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Default Extension="gif" ContentType="image/gif"/>
  <Override PartName="/word/theme/theme1.xml" ContentType="application/vnd.openxmlformats-officedocument.theme+xml"/>
  <Default Extension="sigs" ContentType="application/vnd.openxmlformats-package.digital-signature-origin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_xmlsignatures/sig1.xml" ContentType="application/vnd.openxmlformats-package.digital-signature-xmlsignatur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package/2006/relationships/digital-signature/origin" Target="_xmlsignatures/origin.sigs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1543A" w:rsidRPr="0071543A" w:rsidRDefault="00C74CAF" w:rsidP="006A0848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w:drawing>
          <wp:anchor distT="0" distB="0" distL="114300" distR="114300" simplePos="0" relativeHeight="251855872" behindDoc="0" locked="0" layoutInCell="1" allowOverlap="1">
            <wp:simplePos x="0" y="0"/>
            <wp:positionH relativeFrom="column">
              <wp:posOffset>-370575</wp:posOffset>
            </wp:positionH>
            <wp:positionV relativeFrom="paragraph">
              <wp:posOffset>-49530</wp:posOffset>
            </wp:positionV>
            <wp:extent cx="7125810" cy="9810750"/>
            <wp:effectExtent l="19050" t="0" r="0" b="0"/>
            <wp:wrapNone/>
            <wp:docPr id="57" name="Рисунок 57" descr="C:\Users\User\Desktop\скан\1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 descr="C:\Users\User\Desktop\скан\18.jpg"/>
                    <pic:cNvPicPr>
                      <a:picLocks noChangeAspect="1" noChangeArrowheads="1"/>
                    </pic:cNvPicPr>
                  </pic:nvPicPr>
                  <pic:blipFill>
                    <a:blip r:embed="rId8" cstate="email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25810" cy="9810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71543A" w:rsidRDefault="0071543A" w:rsidP="0071543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6A0848" w:rsidRPr="0071543A" w:rsidRDefault="006A0848" w:rsidP="0071543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FB522D" w:rsidRPr="00FB522D" w:rsidRDefault="00FB522D" w:rsidP="00FB522D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FB522D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ГОСУДАРСТВЕННОЕ АВТОНОМНОЕ ПРОФЕССИОНАЛЬНОЕ ОБРАЗОВАТЕЛЬНОЕ УЧРЕЖДЕНИЕ ЧУКОТСКОГО АВТОНОМНОГО ОКРУГА</w:t>
      </w:r>
    </w:p>
    <w:p w:rsidR="00FB522D" w:rsidRPr="00FB522D" w:rsidRDefault="00FB522D" w:rsidP="00FB522D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FB522D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« ЧУКОТСКИЙ СЕВЕРО-ВОСТОЧНЫЙ ТЕХНИКУМ ПОСЁЛКА ПРОВИДЕНИЯ »</w:t>
      </w:r>
    </w:p>
    <w:p w:rsidR="00FB522D" w:rsidRPr="00FB522D" w:rsidRDefault="00FB522D" w:rsidP="00FB522D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tbl>
      <w:tblPr>
        <w:tblW w:w="0" w:type="auto"/>
        <w:tblLook w:val="04A0"/>
      </w:tblPr>
      <w:tblGrid>
        <w:gridCol w:w="4928"/>
        <w:gridCol w:w="5362"/>
      </w:tblGrid>
      <w:tr w:rsidR="00FB522D" w:rsidRPr="00FB522D" w:rsidTr="00AA5066">
        <w:trPr>
          <w:trHeight w:val="2296"/>
        </w:trPr>
        <w:tc>
          <w:tcPr>
            <w:tcW w:w="4928" w:type="dxa"/>
          </w:tcPr>
          <w:p w:rsidR="00FB522D" w:rsidRPr="00FB522D" w:rsidRDefault="00FB522D" w:rsidP="00FB522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B522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«С О Г Л А С О В А Н О»</w:t>
            </w:r>
          </w:p>
          <w:p w:rsidR="00FB522D" w:rsidRPr="00FB522D" w:rsidRDefault="00FB522D" w:rsidP="00FB522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B522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Заместитель директора по УМР</w:t>
            </w:r>
          </w:p>
          <w:p w:rsidR="00FB522D" w:rsidRPr="00FB522D" w:rsidRDefault="00FB522D" w:rsidP="00FB522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FB522D" w:rsidRPr="00FB522D" w:rsidRDefault="00FB522D" w:rsidP="00FB522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FB522D" w:rsidRPr="00FB522D" w:rsidRDefault="00FB522D" w:rsidP="00FB522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B522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_________________А.Р. Бархударян</w:t>
            </w:r>
          </w:p>
          <w:p w:rsidR="00FB522D" w:rsidRPr="00FB522D" w:rsidRDefault="00FB522D" w:rsidP="00FB522D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B522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         «____»___________2021г.</w:t>
            </w:r>
          </w:p>
        </w:tc>
        <w:tc>
          <w:tcPr>
            <w:tcW w:w="5362" w:type="dxa"/>
          </w:tcPr>
          <w:p w:rsidR="00FB522D" w:rsidRPr="00FB522D" w:rsidRDefault="00FB522D" w:rsidP="00FB522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B522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«У Т В Е Р Ж Д А Ю»</w:t>
            </w:r>
          </w:p>
          <w:p w:rsidR="00FB522D" w:rsidRPr="00FB522D" w:rsidRDefault="00FB522D" w:rsidP="00FB522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B522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иректор ГАПОУ ЧАО «Чукотский северо-восточный техникум поселка Провидения»</w:t>
            </w:r>
          </w:p>
          <w:p w:rsidR="00FB522D" w:rsidRPr="00FB522D" w:rsidRDefault="00FB522D" w:rsidP="00FB522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FB522D" w:rsidRPr="00FB522D" w:rsidRDefault="00FB522D" w:rsidP="00FB522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B522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________________________Е.Н. Кузнецов</w:t>
            </w:r>
          </w:p>
          <w:p w:rsidR="00FB522D" w:rsidRPr="00FB522D" w:rsidRDefault="00FB522D" w:rsidP="00FB522D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B522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   «___»___________2021г.</w:t>
            </w:r>
          </w:p>
          <w:p w:rsidR="00AA5066" w:rsidRPr="000014F2" w:rsidRDefault="00AA5066" w:rsidP="00AA5066">
            <w:pPr>
              <w:spacing w:after="0" w:line="240" w:lineRule="auto"/>
              <w:rPr>
                <w:rFonts w:ascii="Times New Roman" w:eastAsia="Calibri" w:hAnsi="Times New Roman" w:cs="Times New Roman"/>
                <w:i/>
              </w:rPr>
            </w:pPr>
            <w:r w:rsidRPr="00AA5066">
              <w:rPr>
                <w:rFonts w:ascii="Times New Roman" w:eastAsia="Calibri" w:hAnsi="Times New Roman" w:cs="Times New Roman"/>
                <w:i/>
                <w:sz w:val="20"/>
                <w:szCs w:val="20"/>
              </w:rPr>
              <w:t>Приказ</w:t>
            </w:r>
            <w:r w:rsidRPr="000014F2">
              <w:rPr>
                <w:rFonts w:ascii="Times New Roman" w:eastAsia="Calibri" w:hAnsi="Times New Roman" w:cs="Times New Roman"/>
                <w:i/>
              </w:rPr>
              <w:t xml:space="preserve"> № 53/1-о/д    от 12.04.2021 </w:t>
            </w:r>
          </w:p>
          <w:p w:rsidR="00AA5066" w:rsidRPr="000014F2" w:rsidRDefault="00AA5066" w:rsidP="00AA5066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0014F2">
              <w:rPr>
                <w:rFonts w:ascii="Times New Roman" w:eastAsia="Calibri" w:hAnsi="Times New Roman" w:cs="Times New Roman"/>
                <w:i/>
                <w:sz w:val="20"/>
                <w:szCs w:val="20"/>
              </w:rPr>
              <w:t>«Об утверждении ОПОП СПО программ профессионального обучения, фондов оценочных средств»</w:t>
            </w:r>
          </w:p>
          <w:p w:rsidR="00FB522D" w:rsidRPr="00FB522D" w:rsidRDefault="00FB522D" w:rsidP="00FB522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</w:tbl>
    <w:p w:rsidR="00FA42C4" w:rsidRPr="00AA5066" w:rsidRDefault="00FA42C4" w:rsidP="00FA42C4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71543A" w:rsidRPr="0071543A" w:rsidRDefault="0071543A" w:rsidP="0071543A">
      <w:pPr>
        <w:suppressLineNumbers/>
        <w:spacing w:after="0" w:line="240" w:lineRule="auto"/>
        <w:ind w:firstLine="851"/>
        <w:jc w:val="center"/>
        <w:rPr>
          <w:rFonts w:ascii="Times New Roman" w:eastAsia="Times New Roman" w:hAnsi="Times New Roman" w:cs="Times New Roman"/>
          <w:sz w:val="16"/>
          <w:szCs w:val="16"/>
        </w:rPr>
      </w:pPr>
    </w:p>
    <w:p w:rsidR="0071543A" w:rsidRPr="0071543A" w:rsidRDefault="0071543A" w:rsidP="0071543A">
      <w:pPr>
        <w:spacing w:after="0" w:line="240" w:lineRule="auto"/>
        <w:jc w:val="center"/>
        <w:rPr>
          <w:rFonts w:ascii="Times New Roman" w:eastAsia="Times New Roman" w:hAnsi="Times New Roman" w:cs="Times New Roman"/>
          <w:sz w:val="16"/>
          <w:szCs w:val="16"/>
        </w:rPr>
      </w:pPr>
    </w:p>
    <w:p w:rsidR="0071543A" w:rsidRDefault="0071543A" w:rsidP="0071543A">
      <w:pPr>
        <w:spacing w:after="0" w:line="240" w:lineRule="auto"/>
        <w:jc w:val="center"/>
        <w:rPr>
          <w:rFonts w:ascii="Times New Roman" w:eastAsia="Times New Roman" w:hAnsi="Times New Roman" w:cs="Times New Roman"/>
          <w:sz w:val="16"/>
          <w:szCs w:val="16"/>
        </w:rPr>
      </w:pPr>
    </w:p>
    <w:p w:rsidR="00034491" w:rsidRDefault="00034491" w:rsidP="0071543A">
      <w:pPr>
        <w:spacing w:after="0" w:line="240" w:lineRule="auto"/>
        <w:jc w:val="center"/>
        <w:rPr>
          <w:rFonts w:ascii="Times New Roman" w:eastAsia="Times New Roman" w:hAnsi="Times New Roman" w:cs="Times New Roman"/>
          <w:sz w:val="16"/>
          <w:szCs w:val="16"/>
        </w:rPr>
      </w:pPr>
    </w:p>
    <w:p w:rsidR="00034491" w:rsidRDefault="00034491" w:rsidP="0071543A">
      <w:pPr>
        <w:spacing w:after="0" w:line="240" w:lineRule="auto"/>
        <w:jc w:val="center"/>
        <w:rPr>
          <w:rFonts w:ascii="Times New Roman" w:eastAsia="Times New Roman" w:hAnsi="Times New Roman" w:cs="Times New Roman"/>
          <w:sz w:val="16"/>
          <w:szCs w:val="16"/>
        </w:rPr>
      </w:pPr>
    </w:p>
    <w:p w:rsidR="00034491" w:rsidRDefault="00034491" w:rsidP="0071543A">
      <w:pPr>
        <w:spacing w:after="0" w:line="240" w:lineRule="auto"/>
        <w:jc w:val="center"/>
        <w:rPr>
          <w:rFonts w:ascii="Times New Roman" w:eastAsia="Times New Roman" w:hAnsi="Times New Roman" w:cs="Times New Roman"/>
          <w:sz w:val="16"/>
          <w:szCs w:val="16"/>
        </w:rPr>
      </w:pPr>
    </w:p>
    <w:p w:rsidR="00034491" w:rsidRDefault="00034491" w:rsidP="0071543A">
      <w:pPr>
        <w:spacing w:after="0" w:line="240" w:lineRule="auto"/>
        <w:jc w:val="center"/>
        <w:rPr>
          <w:rFonts w:ascii="Times New Roman" w:eastAsia="Times New Roman" w:hAnsi="Times New Roman" w:cs="Times New Roman"/>
          <w:sz w:val="16"/>
          <w:szCs w:val="16"/>
        </w:rPr>
      </w:pPr>
    </w:p>
    <w:p w:rsidR="00034491" w:rsidRDefault="00034491" w:rsidP="0071543A">
      <w:pPr>
        <w:spacing w:after="0" w:line="240" w:lineRule="auto"/>
        <w:jc w:val="center"/>
        <w:rPr>
          <w:rFonts w:ascii="Times New Roman" w:eastAsia="Times New Roman" w:hAnsi="Times New Roman" w:cs="Times New Roman"/>
          <w:sz w:val="16"/>
          <w:szCs w:val="16"/>
        </w:rPr>
      </w:pPr>
    </w:p>
    <w:p w:rsidR="00034491" w:rsidRDefault="00034491" w:rsidP="0071543A">
      <w:pPr>
        <w:spacing w:after="0" w:line="240" w:lineRule="auto"/>
        <w:jc w:val="center"/>
        <w:rPr>
          <w:rFonts w:ascii="Times New Roman" w:eastAsia="Times New Roman" w:hAnsi="Times New Roman" w:cs="Times New Roman"/>
          <w:sz w:val="16"/>
          <w:szCs w:val="16"/>
        </w:rPr>
      </w:pPr>
    </w:p>
    <w:p w:rsidR="0071543A" w:rsidRPr="007509E5" w:rsidRDefault="00034491" w:rsidP="0071543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48"/>
          <w:szCs w:val="48"/>
        </w:rPr>
      </w:pPr>
      <w:r w:rsidRPr="007509E5">
        <w:rPr>
          <w:rFonts w:ascii="Times New Roman" w:eastAsia="Times New Roman" w:hAnsi="Times New Roman" w:cs="Times New Roman"/>
          <w:b/>
          <w:sz w:val="48"/>
          <w:szCs w:val="48"/>
        </w:rPr>
        <w:t>КОМПЛЕКТ</w:t>
      </w:r>
    </w:p>
    <w:p w:rsidR="0071543A" w:rsidRPr="007509E5" w:rsidRDefault="0071543A" w:rsidP="0071543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48"/>
          <w:szCs w:val="48"/>
        </w:rPr>
      </w:pPr>
      <w:r w:rsidRPr="007509E5">
        <w:rPr>
          <w:rFonts w:ascii="Times New Roman" w:eastAsia="Times New Roman" w:hAnsi="Times New Roman" w:cs="Times New Roman"/>
          <w:b/>
          <w:sz w:val="48"/>
          <w:szCs w:val="48"/>
        </w:rPr>
        <w:t>ОЦЕНОЧНЫХ СРЕДСТВ</w:t>
      </w:r>
    </w:p>
    <w:p w:rsidR="0071543A" w:rsidRPr="0071543A" w:rsidRDefault="007509E5" w:rsidP="0071543A">
      <w:pPr>
        <w:keepNext/>
        <w:spacing w:before="120" w:after="0" w:line="240" w:lineRule="auto"/>
        <w:jc w:val="center"/>
        <w:outlineLvl w:val="3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по учебной дисциплине</w:t>
      </w:r>
    </w:p>
    <w:p w:rsidR="0071543A" w:rsidRPr="00F67D0B" w:rsidRDefault="00072212" w:rsidP="0071543A">
      <w:pPr>
        <w:keepNext/>
        <w:spacing w:before="120" w:after="0" w:line="240" w:lineRule="auto"/>
        <w:jc w:val="center"/>
        <w:outlineLvl w:val="3"/>
        <w:rPr>
          <w:rFonts w:ascii="Times New Roman" w:eastAsia="Times New Roman" w:hAnsi="Times New Roman" w:cs="Times New Roman"/>
          <w:b/>
          <w:bCs/>
          <w:sz w:val="36"/>
          <w:szCs w:val="36"/>
          <w:lang w:eastAsia="ru-RU"/>
        </w:rPr>
      </w:pPr>
      <w:r w:rsidRPr="00F67D0B">
        <w:rPr>
          <w:rFonts w:ascii="Times New Roman" w:eastAsia="Times New Roman" w:hAnsi="Times New Roman" w:cs="Times New Roman"/>
          <w:b/>
          <w:bCs/>
          <w:sz w:val="36"/>
          <w:szCs w:val="36"/>
          <w:lang w:eastAsia="ru-RU"/>
        </w:rPr>
        <w:t>ОП.0</w:t>
      </w:r>
      <w:r w:rsidR="00FB522D">
        <w:rPr>
          <w:rFonts w:ascii="Times New Roman" w:eastAsia="Times New Roman" w:hAnsi="Times New Roman" w:cs="Times New Roman"/>
          <w:b/>
          <w:bCs/>
          <w:sz w:val="36"/>
          <w:szCs w:val="36"/>
          <w:lang w:eastAsia="ru-RU"/>
        </w:rPr>
        <w:t>4</w:t>
      </w:r>
      <w:r w:rsidR="000E4A67" w:rsidRPr="00F67D0B">
        <w:rPr>
          <w:rFonts w:ascii="Times New Roman" w:eastAsia="Times New Roman" w:hAnsi="Times New Roman" w:cs="Times New Roman"/>
          <w:b/>
          <w:bCs/>
          <w:sz w:val="36"/>
          <w:szCs w:val="36"/>
          <w:lang w:eastAsia="ru-RU"/>
        </w:rPr>
        <w:t xml:space="preserve"> </w:t>
      </w:r>
      <w:r w:rsidR="00034491" w:rsidRPr="00F67D0B">
        <w:rPr>
          <w:rFonts w:ascii="Times New Roman" w:eastAsia="Times New Roman" w:hAnsi="Times New Roman" w:cs="Times New Roman"/>
          <w:b/>
          <w:bCs/>
          <w:sz w:val="36"/>
          <w:szCs w:val="36"/>
          <w:lang w:eastAsia="ru-RU"/>
        </w:rPr>
        <w:t>Электротехника и электроника</w:t>
      </w:r>
    </w:p>
    <w:p w:rsidR="00FB522D" w:rsidRPr="00FB522D" w:rsidRDefault="00FB522D" w:rsidP="00FB522D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FB522D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для профессии </w:t>
      </w:r>
      <w:r w:rsidRPr="00FB522D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br/>
        <w:t xml:space="preserve">среднего профессионального </w:t>
      </w:r>
    </w:p>
    <w:p w:rsidR="00FB522D" w:rsidRPr="00FB522D" w:rsidRDefault="00FB522D" w:rsidP="00FB522D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FB522D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образования </w:t>
      </w:r>
    </w:p>
    <w:tbl>
      <w:tblPr>
        <w:tblW w:w="0" w:type="auto"/>
        <w:tblInd w:w="108" w:type="dxa"/>
        <w:tblLook w:val="01E0"/>
      </w:tblPr>
      <w:tblGrid>
        <w:gridCol w:w="1476"/>
        <w:gridCol w:w="7764"/>
      </w:tblGrid>
      <w:tr w:rsidR="00FB522D" w:rsidRPr="00FB522D" w:rsidTr="00FB522D">
        <w:tc>
          <w:tcPr>
            <w:tcW w:w="1476" w:type="dxa"/>
          </w:tcPr>
          <w:p w:rsidR="00FB522D" w:rsidRPr="00FB522D" w:rsidRDefault="00FB522D" w:rsidP="00FB522D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B522D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 xml:space="preserve">23.01.06 </w:t>
            </w:r>
          </w:p>
        </w:tc>
        <w:tc>
          <w:tcPr>
            <w:tcW w:w="7764" w:type="dxa"/>
          </w:tcPr>
          <w:p w:rsidR="00FB522D" w:rsidRPr="00FB522D" w:rsidRDefault="00FB522D" w:rsidP="00FB522D">
            <w:pPr>
              <w:spacing w:before="5" w:after="0" w:line="240" w:lineRule="auto"/>
              <w:ind w:left="1262"/>
              <w:rPr>
                <w:rFonts w:ascii="Times New Roman" w:eastAsia="Times New Roman" w:hAnsi="Times New Roman" w:cs="Times New Roman"/>
                <w:b/>
                <w:sz w:val="28"/>
                <w:szCs w:val="24"/>
                <w:lang w:eastAsia="ru-RU"/>
              </w:rPr>
            </w:pPr>
            <w:r w:rsidRPr="00FB522D">
              <w:rPr>
                <w:rFonts w:ascii="Times New Roman" w:eastAsia="Times New Roman" w:hAnsi="Times New Roman" w:cs="Times New Roman"/>
                <w:b/>
                <w:color w:val="252525"/>
                <w:sz w:val="28"/>
                <w:szCs w:val="24"/>
                <w:lang w:eastAsia="ru-RU"/>
              </w:rPr>
              <w:t>Машинист</w:t>
            </w:r>
            <w:r w:rsidRPr="00FB522D">
              <w:rPr>
                <w:rFonts w:ascii="Times New Roman" w:eastAsia="Times New Roman" w:hAnsi="Times New Roman" w:cs="Times New Roman"/>
                <w:b/>
                <w:color w:val="252525"/>
                <w:spacing w:val="-6"/>
                <w:sz w:val="28"/>
                <w:szCs w:val="24"/>
                <w:lang w:eastAsia="ru-RU"/>
              </w:rPr>
              <w:t xml:space="preserve"> </w:t>
            </w:r>
            <w:r w:rsidRPr="00FB522D">
              <w:rPr>
                <w:rFonts w:ascii="Times New Roman" w:eastAsia="Times New Roman" w:hAnsi="Times New Roman" w:cs="Times New Roman"/>
                <w:b/>
                <w:color w:val="252525"/>
                <w:sz w:val="28"/>
                <w:szCs w:val="24"/>
                <w:lang w:eastAsia="ru-RU"/>
              </w:rPr>
              <w:t>дорожных</w:t>
            </w:r>
            <w:r w:rsidRPr="00FB522D">
              <w:rPr>
                <w:rFonts w:ascii="Times New Roman" w:eastAsia="Times New Roman" w:hAnsi="Times New Roman" w:cs="Times New Roman"/>
                <w:b/>
                <w:color w:val="252525"/>
                <w:spacing w:val="-6"/>
                <w:sz w:val="28"/>
                <w:szCs w:val="24"/>
                <w:lang w:eastAsia="ru-RU"/>
              </w:rPr>
              <w:t xml:space="preserve"> </w:t>
            </w:r>
            <w:r w:rsidRPr="00FB522D">
              <w:rPr>
                <w:rFonts w:ascii="Times New Roman" w:eastAsia="Times New Roman" w:hAnsi="Times New Roman" w:cs="Times New Roman"/>
                <w:b/>
                <w:color w:val="252525"/>
                <w:sz w:val="28"/>
                <w:szCs w:val="24"/>
                <w:lang w:eastAsia="ru-RU"/>
              </w:rPr>
              <w:t>и</w:t>
            </w:r>
            <w:r w:rsidRPr="00FB522D">
              <w:rPr>
                <w:rFonts w:ascii="Times New Roman" w:eastAsia="Times New Roman" w:hAnsi="Times New Roman" w:cs="Times New Roman"/>
                <w:b/>
                <w:color w:val="252525"/>
                <w:spacing w:val="-7"/>
                <w:sz w:val="28"/>
                <w:szCs w:val="24"/>
                <w:lang w:eastAsia="ru-RU"/>
              </w:rPr>
              <w:t xml:space="preserve"> </w:t>
            </w:r>
            <w:r w:rsidRPr="00FB522D">
              <w:rPr>
                <w:rFonts w:ascii="Times New Roman" w:eastAsia="Times New Roman" w:hAnsi="Times New Roman" w:cs="Times New Roman"/>
                <w:b/>
                <w:color w:val="252525"/>
                <w:sz w:val="28"/>
                <w:szCs w:val="24"/>
                <w:lang w:eastAsia="ru-RU"/>
              </w:rPr>
              <w:t>строительных</w:t>
            </w:r>
            <w:r w:rsidRPr="00FB522D">
              <w:rPr>
                <w:rFonts w:ascii="Times New Roman" w:eastAsia="Times New Roman" w:hAnsi="Times New Roman" w:cs="Times New Roman"/>
                <w:b/>
                <w:color w:val="252525"/>
                <w:spacing w:val="-5"/>
                <w:sz w:val="28"/>
                <w:szCs w:val="24"/>
                <w:lang w:eastAsia="ru-RU"/>
              </w:rPr>
              <w:t xml:space="preserve"> </w:t>
            </w:r>
            <w:r w:rsidRPr="00FB522D">
              <w:rPr>
                <w:rFonts w:ascii="Times New Roman" w:eastAsia="Times New Roman" w:hAnsi="Times New Roman" w:cs="Times New Roman"/>
                <w:b/>
                <w:color w:val="252525"/>
                <w:sz w:val="28"/>
                <w:szCs w:val="24"/>
                <w:lang w:eastAsia="ru-RU"/>
              </w:rPr>
              <w:t>машин</w:t>
            </w:r>
          </w:p>
          <w:p w:rsidR="00FB522D" w:rsidRPr="00FB522D" w:rsidRDefault="00FB522D" w:rsidP="00FB522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</w:tbl>
    <w:p w:rsidR="0071543A" w:rsidRPr="007657B4" w:rsidRDefault="0071543A" w:rsidP="0071543A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</w:p>
    <w:p w:rsidR="0071543A" w:rsidRPr="0071543A" w:rsidRDefault="0071543A" w:rsidP="0071543A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71543A" w:rsidRPr="0071543A" w:rsidRDefault="0071543A" w:rsidP="0071543A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71543A" w:rsidRPr="0071543A" w:rsidRDefault="0071543A" w:rsidP="0071543A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71543A" w:rsidRDefault="0071543A" w:rsidP="0071543A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EE6597" w:rsidRDefault="00EE6597" w:rsidP="0071543A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034491" w:rsidRDefault="00034491" w:rsidP="0071543A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034491" w:rsidRDefault="00034491" w:rsidP="0071543A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7509E5" w:rsidRDefault="007509E5" w:rsidP="0071543A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7509E5" w:rsidRDefault="007509E5" w:rsidP="0071543A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7509E5" w:rsidRDefault="007509E5" w:rsidP="0071543A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7509E5" w:rsidRDefault="007509E5" w:rsidP="0071543A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AA5066" w:rsidRDefault="00AA5066" w:rsidP="00AA5066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AA5066" w:rsidRDefault="00AA5066" w:rsidP="00AA5066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AA5066" w:rsidRDefault="00AA5066" w:rsidP="00AA5066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71543A" w:rsidRPr="0071543A" w:rsidRDefault="00FB522D" w:rsidP="00AA5066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2021г.</w:t>
      </w:r>
    </w:p>
    <w:p w:rsidR="00FB522D" w:rsidRPr="00AA5066" w:rsidRDefault="00C74CAF" w:rsidP="00FB522D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lastRenderedPageBreak/>
        <w:drawing>
          <wp:anchor distT="0" distB="0" distL="114300" distR="114300" simplePos="0" relativeHeight="251856896" behindDoc="0" locked="0" layoutInCell="1" allowOverlap="1">
            <wp:simplePos x="0" y="0"/>
            <wp:positionH relativeFrom="column">
              <wp:posOffset>-265503</wp:posOffset>
            </wp:positionH>
            <wp:positionV relativeFrom="paragraph">
              <wp:posOffset>-144780</wp:posOffset>
            </wp:positionV>
            <wp:extent cx="7035873" cy="9686925"/>
            <wp:effectExtent l="19050" t="0" r="0" b="0"/>
            <wp:wrapNone/>
            <wp:docPr id="58" name="Рисунок 58" descr="C:\Users\User\Desktop\скан\1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 descr="C:\Users\User\Desktop\скан\19.jpg"/>
                    <pic:cNvPicPr>
                      <a:picLocks noChangeAspect="1" noChangeArrowheads="1"/>
                    </pic:cNvPicPr>
                  </pic:nvPicPr>
                  <pic:blipFill>
                    <a:blip r:embed="rId9" cstate="email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35873" cy="9686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FB522D" w:rsidRPr="00AA5066">
        <w:rPr>
          <w:rFonts w:ascii="Times New Roman" w:eastAsia="Times New Roman" w:hAnsi="Times New Roman" w:cs="Times New Roman"/>
          <w:sz w:val="24"/>
          <w:szCs w:val="24"/>
          <w:lang w:eastAsia="ru-RU"/>
        </w:rPr>
        <w:t>Организация-разработчик: Государственное автономное профессиональное образовательное учреждение Чукотского автономного округа « Чукотский северо-восточный техникум посёлка Провидения »</w:t>
      </w:r>
    </w:p>
    <w:p w:rsidR="00FB522D" w:rsidRPr="00AA5066" w:rsidRDefault="00FB522D" w:rsidP="00FB522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A5066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 xml:space="preserve"> </w:t>
      </w:r>
    </w:p>
    <w:p w:rsidR="00FB522D" w:rsidRPr="00AA5066" w:rsidRDefault="00FB522D" w:rsidP="00FB522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B522D" w:rsidRPr="00AA5066" w:rsidRDefault="00FB522D" w:rsidP="00FB522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B522D" w:rsidRPr="00AA5066" w:rsidRDefault="00FB522D" w:rsidP="00FB522D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A5066">
        <w:rPr>
          <w:rFonts w:ascii="Times New Roman" w:eastAsia="Times New Roman" w:hAnsi="Times New Roman" w:cs="Times New Roman"/>
          <w:sz w:val="24"/>
          <w:szCs w:val="24"/>
          <w:lang w:eastAsia="ru-RU"/>
        </w:rPr>
        <w:t>Рассмотрена методическим объединением преподавателей общепрофессиональных и профессиональных дисциплин</w:t>
      </w:r>
    </w:p>
    <w:p w:rsidR="00AA5066" w:rsidRPr="00AA5066" w:rsidRDefault="00AA5066" w:rsidP="00AA5066">
      <w:pPr>
        <w:pStyle w:val="af"/>
        <w:jc w:val="both"/>
        <w:rPr>
          <w:color w:val="000000"/>
          <w:sz w:val="24"/>
          <w:szCs w:val="24"/>
        </w:rPr>
      </w:pPr>
    </w:p>
    <w:p w:rsidR="00AA5066" w:rsidRPr="00AA5066" w:rsidRDefault="00AA5066" w:rsidP="00AA5066">
      <w:pPr>
        <w:pStyle w:val="af"/>
        <w:jc w:val="both"/>
        <w:rPr>
          <w:color w:val="000000"/>
          <w:sz w:val="24"/>
          <w:szCs w:val="24"/>
        </w:rPr>
      </w:pPr>
      <w:r w:rsidRPr="00AA5066">
        <w:rPr>
          <w:color w:val="000000"/>
          <w:sz w:val="24"/>
          <w:szCs w:val="24"/>
        </w:rPr>
        <w:t xml:space="preserve">Протокол  </w:t>
      </w:r>
      <w:r w:rsidRPr="00AA5066">
        <w:rPr>
          <w:b/>
          <w:color w:val="000000"/>
          <w:sz w:val="24"/>
          <w:szCs w:val="24"/>
          <w:u w:val="single"/>
        </w:rPr>
        <w:t>№ 1 от « 09 » апреля  2021 г.</w:t>
      </w:r>
      <w:r w:rsidRPr="00AA5066">
        <w:rPr>
          <w:color w:val="000000"/>
          <w:sz w:val="24"/>
          <w:szCs w:val="24"/>
        </w:rPr>
        <w:t xml:space="preserve">  </w:t>
      </w:r>
    </w:p>
    <w:p w:rsidR="00AA5066" w:rsidRPr="00AA5066" w:rsidRDefault="00AA5066" w:rsidP="00AA5066">
      <w:pPr>
        <w:pStyle w:val="af"/>
        <w:jc w:val="both"/>
        <w:rPr>
          <w:color w:val="000000"/>
          <w:sz w:val="24"/>
          <w:szCs w:val="24"/>
        </w:rPr>
      </w:pPr>
    </w:p>
    <w:p w:rsidR="00AA5066" w:rsidRPr="00AA5066" w:rsidRDefault="00AA5066" w:rsidP="00AA5066">
      <w:pPr>
        <w:pStyle w:val="af"/>
        <w:jc w:val="both"/>
        <w:rPr>
          <w:color w:val="000000"/>
          <w:sz w:val="24"/>
          <w:szCs w:val="24"/>
        </w:rPr>
      </w:pPr>
      <w:r w:rsidRPr="00AA5066">
        <w:rPr>
          <w:color w:val="000000"/>
          <w:sz w:val="24"/>
          <w:szCs w:val="24"/>
        </w:rPr>
        <w:t xml:space="preserve">Председатель  МС _______________ А.Р.Бархударян </w:t>
      </w:r>
    </w:p>
    <w:p w:rsidR="00AA5066" w:rsidRPr="00AA5066" w:rsidRDefault="00AA5066" w:rsidP="00AA5066">
      <w:pPr>
        <w:pStyle w:val="af"/>
        <w:jc w:val="both"/>
        <w:rPr>
          <w:color w:val="000000"/>
          <w:sz w:val="24"/>
          <w:szCs w:val="24"/>
        </w:rPr>
      </w:pPr>
    </w:p>
    <w:p w:rsidR="00AA5066" w:rsidRPr="00AA5066" w:rsidRDefault="00AA5066" w:rsidP="00AA5066">
      <w:pPr>
        <w:pStyle w:val="af"/>
        <w:jc w:val="both"/>
        <w:rPr>
          <w:color w:val="000000"/>
          <w:sz w:val="24"/>
          <w:szCs w:val="24"/>
        </w:rPr>
      </w:pPr>
      <w:r w:rsidRPr="00AA5066">
        <w:rPr>
          <w:color w:val="000000"/>
          <w:sz w:val="24"/>
          <w:szCs w:val="24"/>
        </w:rPr>
        <w:t xml:space="preserve">Проверил методист______________ В.В.Березина </w:t>
      </w:r>
    </w:p>
    <w:p w:rsidR="00FB522D" w:rsidRPr="00FB522D" w:rsidRDefault="00FB522D" w:rsidP="00FB522D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B522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</w:t>
      </w:r>
    </w:p>
    <w:p w:rsidR="00593CDC" w:rsidRPr="00593CDC" w:rsidRDefault="00593CDC" w:rsidP="00593CD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593CDC" w:rsidRPr="00593CDC" w:rsidRDefault="00593CDC" w:rsidP="00593CDC">
      <w:pPr>
        <w:rPr>
          <w:rFonts w:ascii="Times New Roman" w:hAnsi="Times New Roman" w:cs="Times New Roman"/>
          <w:sz w:val="28"/>
          <w:szCs w:val="28"/>
        </w:rPr>
      </w:pPr>
    </w:p>
    <w:p w:rsidR="00593CDC" w:rsidRPr="00593CDC" w:rsidRDefault="00593CDC" w:rsidP="00593CDC">
      <w:pPr>
        <w:rPr>
          <w:rFonts w:ascii="Times New Roman" w:hAnsi="Times New Roman" w:cs="Times New Roman"/>
          <w:sz w:val="28"/>
          <w:szCs w:val="28"/>
        </w:rPr>
      </w:pPr>
    </w:p>
    <w:p w:rsidR="00593CDC" w:rsidRPr="00593CDC" w:rsidRDefault="00593CDC" w:rsidP="00593CDC">
      <w:pPr>
        <w:rPr>
          <w:rFonts w:ascii="Times New Roman" w:hAnsi="Times New Roman" w:cs="Times New Roman"/>
          <w:sz w:val="28"/>
          <w:szCs w:val="28"/>
        </w:rPr>
      </w:pPr>
    </w:p>
    <w:p w:rsidR="00593CDC" w:rsidRPr="00593CDC" w:rsidRDefault="00593CDC" w:rsidP="00593CDC">
      <w:pPr>
        <w:rPr>
          <w:rFonts w:ascii="Times New Roman" w:hAnsi="Times New Roman" w:cs="Times New Roman"/>
          <w:sz w:val="28"/>
          <w:szCs w:val="28"/>
        </w:rPr>
      </w:pPr>
    </w:p>
    <w:p w:rsidR="00593CDC" w:rsidRPr="00593CDC" w:rsidRDefault="00593CDC" w:rsidP="00593CDC">
      <w:pPr>
        <w:rPr>
          <w:rFonts w:ascii="Times New Roman" w:hAnsi="Times New Roman" w:cs="Times New Roman"/>
          <w:sz w:val="28"/>
          <w:szCs w:val="28"/>
        </w:rPr>
      </w:pPr>
    </w:p>
    <w:p w:rsidR="00593CDC" w:rsidRPr="00593CDC" w:rsidRDefault="00593CDC" w:rsidP="00593CDC">
      <w:pPr>
        <w:rPr>
          <w:rFonts w:ascii="Times New Roman" w:hAnsi="Times New Roman" w:cs="Times New Roman"/>
          <w:sz w:val="28"/>
          <w:szCs w:val="28"/>
        </w:rPr>
      </w:pPr>
    </w:p>
    <w:p w:rsidR="00593CDC" w:rsidRDefault="00593CDC" w:rsidP="00E34FC5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FB522D" w:rsidRDefault="00FB522D" w:rsidP="00E34FC5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FB522D" w:rsidRDefault="00FB522D" w:rsidP="00E34FC5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FB522D" w:rsidRDefault="00FB522D" w:rsidP="00E34FC5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FB522D" w:rsidRDefault="00FB522D" w:rsidP="00E34FC5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FB522D" w:rsidRDefault="00FB522D" w:rsidP="00E34FC5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FB522D" w:rsidRDefault="00FB522D" w:rsidP="00E34FC5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FB522D" w:rsidRDefault="00FB522D" w:rsidP="00E34FC5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FB522D" w:rsidRDefault="00FB522D" w:rsidP="00E34FC5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FB522D" w:rsidRDefault="00FB522D" w:rsidP="00E34FC5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FB522D" w:rsidRDefault="00FB522D" w:rsidP="00E34FC5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FB522D" w:rsidRDefault="00FB522D" w:rsidP="00E34FC5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FB522D" w:rsidRDefault="00FB522D" w:rsidP="00E34FC5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FB522D" w:rsidRDefault="00FB522D" w:rsidP="00E34FC5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FB522D" w:rsidRDefault="00FB522D" w:rsidP="00E34FC5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FB522D" w:rsidRDefault="00FB522D" w:rsidP="00E34FC5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FB522D" w:rsidRDefault="00FB522D" w:rsidP="00E34FC5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FB522D" w:rsidRDefault="00FB522D" w:rsidP="00E34FC5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593CDC" w:rsidRDefault="00593CDC" w:rsidP="00E34FC5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593CDC" w:rsidRDefault="00593CDC" w:rsidP="00E34FC5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AA5066" w:rsidRDefault="00AA5066" w:rsidP="00E34FC5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DA5834" w:rsidRPr="00034491" w:rsidRDefault="00034491" w:rsidP="00AA5066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34491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Содержание:</w:t>
      </w:r>
    </w:p>
    <w:p w:rsidR="00034491" w:rsidRDefault="00034491" w:rsidP="00C1541C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034491" w:rsidRDefault="00034491" w:rsidP="00C1541C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472"/>
        <w:gridCol w:w="1099"/>
      </w:tblGrid>
      <w:tr w:rsidR="00034491" w:rsidTr="00034491">
        <w:tc>
          <w:tcPr>
            <w:tcW w:w="8472" w:type="dxa"/>
          </w:tcPr>
          <w:p w:rsidR="00034491" w:rsidRDefault="00034491" w:rsidP="00C1541C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099" w:type="dxa"/>
          </w:tcPr>
          <w:p w:rsidR="00034491" w:rsidRPr="00034491" w:rsidRDefault="00034491" w:rsidP="00C1541C">
            <w:pPr>
              <w:jc w:val="center"/>
              <w:rPr>
                <w:b/>
                <w:sz w:val="28"/>
                <w:szCs w:val="28"/>
              </w:rPr>
            </w:pPr>
          </w:p>
        </w:tc>
      </w:tr>
      <w:tr w:rsidR="00034491" w:rsidTr="00034491">
        <w:tc>
          <w:tcPr>
            <w:tcW w:w="8472" w:type="dxa"/>
          </w:tcPr>
          <w:p w:rsidR="00034491" w:rsidRPr="00034491" w:rsidRDefault="00034491" w:rsidP="0079578A">
            <w:pPr>
              <w:pStyle w:val="a6"/>
              <w:numPr>
                <w:ilvl w:val="0"/>
                <w:numId w:val="1"/>
              </w:numPr>
              <w:rPr>
                <w:sz w:val="28"/>
                <w:szCs w:val="28"/>
              </w:rPr>
            </w:pPr>
            <w:r w:rsidRPr="00034491">
              <w:rPr>
                <w:sz w:val="28"/>
                <w:szCs w:val="28"/>
              </w:rPr>
              <w:t xml:space="preserve">Паспорт </w:t>
            </w:r>
            <w:r w:rsidR="007509E5">
              <w:rPr>
                <w:sz w:val="28"/>
                <w:szCs w:val="28"/>
              </w:rPr>
              <w:t xml:space="preserve">комплекта </w:t>
            </w:r>
            <w:r w:rsidRPr="00034491">
              <w:rPr>
                <w:sz w:val="28"/>
                <w:szCs w:val="28"/>
              </w:rPr>
              <w:t>оценочных средств</w:t>
            </w:r>
            <w:r w:rsidR="007509E5">
              <w:rPr>
                <w:sz w:val="28"/>
                <w:szCs w:val="28"/>
              </w:rPr>
              <w:t xml:space="preserve"> (КОС)</w:t>
            </w:r>
          </w:p>
        </w:tc>
        <w:tc>
          <w:tcPr>
            <w:tcW w:w="1099" w:type="dxa"/>
          </w:tcPr>
          <w:p w:rsidR="00034491" w:rsidRDefault="00034491" w:rsidP="00C1541C">
            <w:pPr>
              <w:jc w:val="center"/>
              <w:rPr>
                <w:sz w:val="28"/>
                <w:szCs w:val="28"/>
              </w:rPr>
            </w:pPr>
          </w:p>
        </w:tc>
      </w:tr>
      <w:tr w:rsidR="00034491" w:rsidTr="00034491">
        <w:tc>
          <w:tcPr>
            <w:tcW w:w="8472" w:type="dxa"/>
          </w:tcPr>
          <w:p w:rsidR="00E34FC5" w:rsidRDefault="00E34FC5" w:rsidP="00E34FC5">
            <w:pPr>
              <w:pStyle w:val="a6"/>
              <w:rPr>
                <w:sz w:val="28"/>
                <w:szCs w:val="28"/>
              </w:rPr>
            </w:pPr>
          </w:p>
          <w:p w:rsidR="00034491" w:rsidRPr="00034491" w:rsidRDefault="00034491" w:rsidP="0079578A">
            <w:pPr>
              <w:pStyle w:val="a6"/>
              <w:numPr>
                <w:ilvl w:val="0"/>
                <w:numId w:val="1"/>
              </w:numPr>
              <w:rPr>
                <w:sz w:val="28"/>
                <w:szCs w:val="28"/>
              </w:rPr>
            </w:pPr>
            <w:r w:rsidRPr="00034491">
              <w:rPr>
                <w:sz w:val="28"/>
                <w:szCs w:val="28"/>
              </w:rPr>
              <w:t>Приложения</w:t>
            </w:r>
          </w:p>
        </w:tc>
        <w:tc>
          <w:tcPr>
            <w:tcW w:w="1099" w:type="dxa"/>
          </w:tcPr>
          <w:p w:rsidR="00034491" w:rsidRDefault="00034491" w:rsidP="00C1541C">
            <w:pPr>
              <w:jc w:val="center"/>
              <w:rPr>
                <w:sz w:val="28"/>
                <w:szCs w:val="28"/>
              </w:rPr>
            </w:pPr>
          </w:p>
        </w:tc>
      </w:tr>
      <w:tr w:rsidR="00034491" w:rsidTr="00034491">
        <w:tc>
          <w:tcPr>
            <w:tcW w:w="8472" w:type="dxa"/>
          </w:tcPr>
          <w:p w:rsidR="00E34FC5" w:rsidRPr="00E34FC5" w:rsidRDefault="00E34FC5" w:rsidP="00E34FC5">
            <w:pPr>
              <w:rPr>
                <w:sz w:val="28"/>
                <w:szCs w:val="28"/>
              </w:rPr>
            </w:pPr>
          </w:p>
          <w:p w:rsidR="00034491" w:rsidRPr="00034491" w:rsidRDefault="00034491" w:rsidP="0079578A">
            <w:pPr>
              <w:pStyle w:val="a6"/>
              <w:numPr>
                <w:ilvl w:val="1"/>
                <w:numId w:val="1"/>
              </w:numPr>
              <w:rPr>
                <w:sz w:val="28"/>
                <w:szCs w:val="28"/>
              </w:rPr>
            </w:pPr>
            <w:r w:rsidRPr="00034491">
              <w:rPr>
                <w:sz w:val="28"/>
                <w:szCs w:val="28"/>
              </w:rPr>
              <w:t>Комплект</w:t>
            </w:r>
            <w:r w:rsidR="00950CFF">
              <w:rPr>
                <w:sz w:val="28"/>
                <w:szCs w:val="28"/>
              </w:rPr>
              <w:t xml:space="preserve"> заданий,</w:t>
            </w:r>
            <w:r w:rsidR="00E34FC5">
              <w:rPr>
                <w:sz w:val="28"/>
                <w:szCs w:val="28"/>
              </w:rPr>
              <w:t xml:space="preserve"> </w:t>
            </w:r>
            <w:r w:rsidRPr="00034491">
              <w:rPr>
                <w:sz w:val="28"/>
                <w:szCs w:val="28"/>
              </w:rPr>
              <w:t>тестов</w:t>
            </w:r>
            <w:r w:rsidR="00950CFF">
              <w:rPr>
                <w:sz w:val="28"/>
                <w:szCs w:val="28"/>
              </w:rPr>
              <w:t xml:space="preserve"> для различного вида опроса</w:t>
            </w:r>
          </w:p>
        </w:tc>
        <w:tc>
          <w:tcPr>
            <w:tcW w:w="1099" w:type="dxa"/>
          </w:tcPr>
          <w:p w:rsidR="00034491" w:rsidRDefault="00034491" w:rsidP="00C1541C">
            <w:pPr>
              <w:jc w:val="center"/>
              <w:rPr>
                <w:sz w:val="28"/>
                <w:szCs w:val="28"/>
              </w:rPr>
            </w:pPr>
          </w:p>
        </w:tc>
      </w:tr>
      <w:tr w:rsidR="00034491" w:rsidTr="00034491">
        <w:tc>
          <w:tcPr>
            <w:tcW w:w="8472" w:type="dxa"/>
          </w:tcPr>
          <w:p w:rsidR="00E34FC5" w:rsidRDefault="00E34FC5" w:rsidP="00E34FC5">
            <w:pPr>
              <w:pStyle w:val="a6"/>
              <w:ind w:left="1080"/>
              <w:rPr>
                <w:sz w:val="28"/>
                <w:szCs w:val="28"/>
              </w:rPr>
            </w:pPr>
          </w:p>
          <w:p w:rsidR="00034491" w:rsidRPr="00034491" w:rsidRDefault="00034491" w:rsidP="0079578A">
            <w:pPr>
              <w:pStyle w:val="a6"/>
              <w:numPr>
                <w:ilvl w:val="1"/>
                <w:numId w:val="1"/>
              </w:numPr>
              <w:rPr>
                <w:sz w:val="28"/>
                <w:szCs w:val="28"/>
              </w:rPr>
            </w:pPr>
            <w:r w:rsidRPr="00034491">
              <w:rPr>
                <w:sz w:val="28"/>
                <w:szCs w:val="28"/>
              </w:rPr>
              <w:t>Перечень лабораторных работ и практических занятий</w:t>
            </w:r>
          </w:p>
        </w:tc>
        <w:tc>
          <w:tcPr>
            <w:tcW w:w="1099" w:type="dxa"/>
          </w:tcPr>
          <w:p w:rsidR="00034491" w:rsidRDefault="00034491" w:rsidP="00C1541C">
            <w:pPr>
              <w:jc w:val="center"/>
              <w:rPr>
                <w:sz w:val="28"/>
                <w:szCs w:val="28"/>
              </w:rPr>
            </w:pPr>
          </w:p>
        </w:tc>
      </w:tr>
      <w:tr w:rsidR="00034491" w:rsidTr="00034491">
        <w:tc>
          <w:tcPr>
            <w:tcW w:w="8472" w:type="dxa"/>
          </w:tcPr>
          <w:p w:rsidR="00034491" w:rsidRPr="00E34FC5" w:rsidRDefault="00034491" w:rsidP="00E34FC5">
            <w:pPr>
              <w:rPr>
                <w:sz w:val="28"/>
                <w:szCs w:val="28"/>
              </w:rPr>
            </w:pPr>
          </w:p>
        </w:tc>
        <w:tc>
          <w:tcPr>
            <w:tcW w:w="1099" w:type="dxa"/>
          </w:tcPr>
          <w:p w:rsidR="00034491" w:rsidRDefault="00034491" w:rsidP="00C1541C">
            <w:pPr>
              <w:jc w:val="center"/>
              <w:rPr>
                <w:sz w:val="28"/>
                <w:szCs w:val="28"/>
              </w:rPr>
            </w:pPr>
          </w:p>
        </w:tc>
      </w:tr>
      <w:tr w:rsidR="00034491" w:rsidTr="00034491">
        <w:tc>
          <w:tcPr>
            <w:tcW w:w="8472" w:type="dxa"/>
          </w:tcPr>
          <w:p w:rsidR="00034491" w:rsidRPr="00E34FC5" w:rsidRDefault="00E34FC5" w:rsidP="00E34F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  2.3.     </w:t>
            </w:r>
            <w:r w:rsidR="00034491" w:rsidRPr="00E34FC5">
              <w:rPr>
                <w:sz w:val="28"/>
                <w:szCs w:val="28"/>
              </w:rPr>
              <w:t>Перечень самостоятельных работ</w:t>
            </w:r>
          </w:p>
        </w:tc>
        <w:tc>
          <w:tcPr>
            <w:tcW w:w="1099" w:type="dxa"/>
          </w:tcPr>
          <w:p w:rsidR="00034491" w:rsidRDefault="00034491" w:rsidP="00C1541C">
            <w:pPr>
              <w:jc w:val="center"/>
              <w:rPr>
                <w:sz w:val="28"/>
                <w:szCs w:val="28"/>
              </w:rPr>
            </w:pPr>
          </w:p>
        </w:tc>
      </w:tr>
      <w:tr w:rsidR="00034491" w:rsidTr="00034491">
        <w:tc>
          <w:tcPr>
            <w:tcW w:w="8472" w:type="dxa"/>
          </w:tcPr>
          <w:p w:rsidR="00E34FC5" w:rsidRDefault="00E34FC5" w:rsidP="00E34F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 </w:t>
            </w:r>
          </w:p>
          <w:p w:rsidR="00034491" w:rsidRPr="00E34FC5" w:rsidRDefault="00E34FC5" w:rsidP="00E34F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  2.4.     </w:t>
            </w:r>
            <w:r w:rsidR="00034491" w:rsidRPr="00E34FC5">
              <w:rPr>
                <w:sz w:val="28"/>
                <w:szCs w:val="28"/>
              </w:rPr>
              <w:t>Экзаменационный материал</w:t>
            </w:r>
          </w:p>
        </w:tc>
        <w:tc>
          <w:tcPr>
            <w:tcW w:w="1099" w:type="dxa"/>
          </w:tcPr>
          <w:p w:rsidR="00034491" w:rsidRDefault="00034491" w:rsidP="00C1541C">
            <w:pPr>
              <w:jc w:val="center"/>
              <w:rPr>
                <w:sz w:val="28"/>
                <w:szCs w:val="28"/>
              </w:rPr>
            </w:pPr>
          </w:p>
        </w:tc>
      </w:tr>
    </w:tbl>
    <w:p w:rsidR="00034491" w:rsidRDefault="00034491" w:rsidP="00C1541C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034491" w:rsidRDefault="00034491" w:rsidP="00C1541C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034491" w:rsidRPr="00111224" w:rsidRDefault="00034491" w:rsidP="00C1541C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DA5834" w:rsidRPr="00111224" w:rsidRDefault="00DA5834" w:rsidP="00086250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:rsidR="00DA5834" w:rsidRPr="00111224" w:rsidRDefault="00DA5834" w:rsidP="00086250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:rsidR="00DA5834" w:rsidRPr="00111224" w:rsidRDefault="00DA5834" w:rsidP="00086250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:rsidR="00DA5834" w:rsidRPr="00111224" w:rsidRDefault="00DA5834" w:rsidP="00086250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:rsidR="00DA5834" w:rsidRPr="00111224" w:rsidRDefault="00DA5834" w:rsidP="00086250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:rsidR="00DA5834" w:rsidRPr="00111224" w:rsidRDefault="00DA5834" w:rsidP="00086250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bookmarkStart w:id="0" w:name="_GoBack"/>
      <w:bookmarkEnd w:id="0"/>
    </w:p>
    <w:p w:rsidR="00DA5834" w:rsidRPr="00111224" w:rsidRDefault="00DA5834" w:rsidP="00086250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:rsidR="00DA5834" w:rsidRPr="00111224" w:rsidRDefault="00DA5834" w:rsidP="00086250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:rsidR="00DA5834" w:rsidRPr="00111224" w:rsidRDefault="00DA5834" w:rsidP="00086250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:rsidR="00DA5834" w:rsidRPr="00111224" w:rsidRDefault="00DA5834" w:rsidP="00086250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:rsidR="00DA5834" w:rsidRPr="00111224" w:rsidRDefault="00DA5834" w:rsidP="00086250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:rsidR="00DA5834" w:rsidRPr="00111224" w:rsidRDefault="00DA5834" w:rsidP="00086250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:rsidR="00DA5834" w:rsidRPr="00111224" w:rsidRDefault="00DA5834" w:rsidP="00086250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:rsidR="00DA5834" w:rsidRPr="00111224" w:rsidRDefault="00DA5834" w:rsidP="00086250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:rsidR="00DA5834" w:rsidRPr="00111224" w:rsidRDefault="00DA5834" w:rsidP="00086250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:rsidR="00DA5834" w:rsidRPr="00111224" w:rsidRDefault="00DA5834" w:rsidP="00086250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:rsidR="00DA5834" w:rsidRPr="00111224" w:rsidRDefault="00DA5834" w:rsidP="00086250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:rsidR="00DA5834" w:rsidRPr="00111224" w:rsidRDefault="00DA5834" w:rsidP="00086250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:rsidR="00DA5834" w:rsidRPr="00111224" w:rsidRDefault="00DA5834" w:rsidP="00086250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:rsidR="00DA5834" w:rsidRPr="00111224" w:rsidRDefault="00DA5834" w:rsidP="00086250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:rsidR="00DA5834" w:rsidRPr="00111224" w:rsidRDefault="00DA5834" w:rsidP="00086250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:rsidR="00DA5834" w:rsidRPr="00111224" w:rsidRDefault="00DA5834" w:rsidP="00086250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:rsidR="00DA5834" w:rsidRPr="00111224" w:rsidRDefault="00DA5834" w:rsidP="00086250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:rsidR="00DA5834" w:rsidRPr="00111224" w:rsidRDefault="00DA5834" w:rsidP="00086250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:rsidR="00DA5834" w:rsidRDefault="00DA5834" w:rsidP="00086250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:rsidR="005C5136" w:rsidRDefault="005C5136" w:rsidP="00E34FC5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FB522D" w:rsidRDefault="00FB522D" w:rsidP="00E34FC5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AA5066" w:rsidRDefault="00AA5066" w:rsidP="00AA5066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034491" w:rsidRDefault="0071543A" w:rsidP="00AA5066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11224">
        <w:rPr>
          <w:rFonts w:ascii="Times New Roman" w:eastAsia="Times New Roman" w:hAnsi="Times New Roman" w:cs="Times New Roman"/>
          <w:b/>
          <w:sz w:val="28"/>
          <w:szCs w:val="28"/>
        </w:rPr>
        <w:t>Паспорт</w:t>
      </w:r>
    </w:p>
    <w:p w:rsidR="0071543A" w:rsidRPr="00111224" w:rsidRDefault="00034491" w:rsidP="00034491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 xml:space="preserve">комплекта </w:t>
      </w:r>
      <w:r w:rsidR="0071543A" w:rsidRPr="00111224">
        <w:rPr>
          <w:rFonts w:ascii="Times New Roman" w:eastAsia="Times New Roman" w:hAnsi="Times New Roman" w:cs="Times New Roman"/>
          <w:b/>
          <w:sz w:val="28"/>
          <w:szCs w:val="28"/>
        </w:rPr>
        <w:t>оценочных средств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(КОС)</w:t>
      </w:r>
    </w:p>
    <w:p w:rsidR="0071543A" w:rsidRPr="00111224" w:rsidRDefault="0071543A" w:rsidP="0071543A">
      <w:pPr>
        <w:spacing w:after="0" w:line="240" w:lineRule="auto"/>
        <w:ind w:left="100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11224">
        <w:rPr>
          <w:rFonts w:ascii="Times New Roman" w:eastAsia="Times New Roman" w:hAnsi="Times New Roman" w:cs="Times New Roman"/>
          <w:b/>
          <w:sz w:val="28"/>
          <w:szCs w:val="28"/>
        </w:rPr>
        <w:t xml:space="preserve"> по учебной дисциплине</w:t>
      </w:r>
      <w:r w:rsidR="0026158B" w:rsidRPr="00111224">
        <w:rPr>
          <w:rFonts w:ascii="Times New Roman" w:eastAsia="Times New Roman" w:hAnsi="Times New Roman" w:cs="Times New Roman"/>
          <w:b/>
          <w:sz w:val="28"/>
          <w:szCs w:val="28"/>
        </w:rPr>
        <w:t xml:space="preserve"> ОП.0</w:t>
      </w:r>
      <w:r w:rsidR="00034491">
        <w:rPr>
          <w:rFonts w:ascii="Times New Roman" w:eastAsia="Times New Roman" w:hAnsi="Times New Roman" w:cs="Times New Roman"/>
          <w:b/>
          <w:sz w:val="28"/>
          <w:szCs w:val="28"/>
        </w:rPr>
        <w:t>2</w:t>
      </w:r>
      <w:r w:rsidR="0026158B" w:rsidRPr="00111224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="00034491">
        <w:rPr>
          <w:rFonts w:ascii="Times New Roman" w:eastAsia="Times New Roman" w:hAnsi="Times New Roman" w:cs="Times New Roman"/>
          <w:b/>
          <w:sz w:val="28"/>
          <w:szCs w:val="28"/>
        </w:rPr>
        <w:t>Электротехника и электроника</w:t>
      </w:r>
    </w:p>
    <w:p w:rsidR="007F35BD" w:rsidRPr="00111224" w:rsidRDefault="007F35BD" w:rsidP="0071543A">
      <w:pPr>
        <w:spacing w:after="0" w:line="240" w:lineRule="auto"/>
        <w:ind w:left="100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7F35BD" w:rsidRPr="00FB522D" w:rsidRDefault="00034491" w:rsidP="00FB522D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Комплект </w:t>
      </w:r>
      <w:r w:rsidR="00893EEF" w:rsidRPr="00111224">
        <w:rPr>
          <w:rFonts w:ascii="Times New Roman" w:eastAsia="Times New Roman" w:hAnsi="Times New Roman" w:cs="Times New Roman"/>
          <w:sz w:val="28"/>
          <w:szCs w:val="28"/>
        </w:rPr>
        <w:t xml:space="preserve">оценочных средств представляет собой совокупность контрольно-оценочных средств для определения </w:t>
      </w:r>
      <w:r>
        <w:rPr>
          <w:rFonts w:ascii="Times New Roman" w:eastAsia="Times New Roman" w:hAnsi="Times New Roman" w:cs="Times New Roman"/>
          <w:sz w:val="28"/>
          <w:szCs w:val="28"/>
        </w:rPr>
        <w:t>качества освоения обучающимся</w:t>
      </w:r>
      <w:r w:rsidR="00893EEF" w:rsidRPr="00111224">
        <w:rPr>
          <w:rFonts w:ascii="Times New Roman" w:eastAsia="Times New Roman" w:hAnsi="Times New Roman" w:cs="Times New Roman"/>
          <w:sz w:val="28"/>
          <w:szCs w:val="28"/>
        </w:rPr>
        <w:t xml:space="preserve"> учебной дисциплины.</w:t>
      </w:r>
      <w:r w:rsidR="00FB522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F35BD" w:rsidRPr="00111224">
        <w:rPr>
          <w:rFonts w:ascii="Times New Roman" w:eastAsia="Times New Roman" w:hAnsi="Times New Roman" w:cs="Times New Roman"/>
          <w:sz w:val="28"/>
          <w:szCs w:val="28"/>
        </w:rPr>
        <w:t xml:space="preserve">В результате освоения учебной дисциплины обучающийся должен обладать предусмотренными  ФГОС по </w:t>
      </w:r>
      <w:r w:rsidR="00FB522D">
        <w:rPr>
          <w:rFonts w:ascii="Times New Roman" w:eastAsia="Times New Roman" w:hAnsi="Times New Roman" w:cs="Times New Roman"/>
          <w:sz w:val="28"/>
          <w:szCs w:val="28"/>
        </w:rPr>
        <w:t>профессии СПО</w:t>
      </w:r>
      <w:r w:rsidR="007F35BD" w:rsidRPr="0011122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FB522D">
        <w:rPr>
          <w:rFonts w:ascii="Times New Roman" w:eastAsia="Times New Roman" w:hAnsi="Times New Roman" w:cs="Times New Roman"/>
          <w:sz w:val="28"/>
          <w:szCs w:val="28"/>
        </w:rPr>
        <w:t xml:space="preserve">23.01.06 </w:t>
      </w:r>
      <w:r w:rsidR="00FB522D" w:rsidRPr="00FB522D">
        <w:rPr>
          <w:rFonts w:ascii="Times New Roman" w:eastAsia="Times New Roman" w:hAnsi="Times New Roman" w:cs="Times New Roman"/>
          <w:b/>
          <w:sz w:val="28"/>
          <w:szCs w:val="28"/>
        </w:rPr>
        <w:t>Машинист дорожных и строительных машин</w:t>
      </w:r>
      <w:r w:rsidR="00FB522D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="007F35BD" w:rsidRPr="00111224">
        <w:rPr>
          <w:rFonts w:ascii="Times New Roman" w:eastAsia="Times New Roman" w:hAnsi="Times New Roman" w:cs="Times New Roman"/>
          <w:iCs/>
          <w:sz w:val="28"/>
          <w:szCs w:val="28"/>
        </w:rPr>
        <w:t xml:space="preserve">следующими </w:t>
      </w:r>
      <w:r w:rsidR="00D37522" w:rsidRPr="00111224">
        <w:rPr>
          <w:rFonts w:ascii="Times New Roman" w:eastAsia="Times New Roman" w:hAnsi="Times New Roman" w:cs="Times New Roman"/>
          <w:sz w:val="28"/>
          <w:szCs w:val="28"/>
        </w:rPr>
        <w:t xml:space="preserve">умениями и </w:t>
      </w:r>
      <w:r w:rsidR="007F35BD" w:rsidRPr="00111224">
        <w:rPr>
          <w:rFonts w:ascii="Times New Roman" w:eastAsia="Times New Roman" w:hAnsi="Times New Roman" w:cs="Times New Roman"/>
          <w:sz w:val="28"/>
          <w:szCs w:val="28"/>
        </w:rPr>
        <w:t xml:space="preserve"> знаниями</w:t>
      </w:r>
      <w:r w:rsidR="00D37522" w:rsidRPr="00111224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58483E" w:rsidRDefault="0058483E" w:rsidP="00034491">
      <w:pPr>
        <w:spacing w:after="0" w:line="240" w:lineRule="auto"/>
        <w:ind w:firstLine="3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351"/>
        <w:gridCol w:w="1128"/>
      </w:tblGrid>
      <w:tr w:rsidR="0058483E" w:rsidTr="0058483E">
        <w:tc>
          <w:tcPr>
            <w:tcW w:w="9351" w:type="dxa"/>
          </w:tcPr>
          <w:p w:rsidR="0058483E" w:rsidRPr="0058483E" w:rsidRDefault="0058483E" w:rsidP="0079578A">
            <w:pPr>
              <w:pStyle w:val="a6"/>
              <w:numPr>
                <w:ilvl w:val="0"/>
                <w:numId w:val="2"/>
              </w:numPr>
              <w:jc w:val="both"/>
              <w:rPr>
                <w:sz w:val="28"/>
                <w:szCs w:val="28"/>
              </w:rPr>
            </w:pPr>
            <w:r w:rsidRPr="0058483E">
              <w:rPr>
                <w:sz w:val="28"/>
                <w:szCs w:val="28"/>
              </w:rPr>
              <w:t>подбирать устройства электронной техники, электрические приборы и оборудование с определенными параметрами и характеристиками;</w:t>
            </w:r>
          </w:p>
        </w:tc>
        <w:tc>
          <w:tcPr>
            <w:tcW w:w="1128" w:type="dxa"/>
          </w:tcPr>
          <w:p w:rsidR="0058483E" w:rsidRDefault="0058483E" w:rsidP="0058483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1</w:t>
            </w:r>
          </w:p>
        </w:tc>
      </w:tr>
      <w:tr w:rsidR="0058483E" w:rsidTr="0058483E">
        <w:tc>
          <w:tcPr>
            <w:tcW w:w="9351" w:type="dxa"/>
          </w:tcPr>
          <w:p w:rsidR="0058483E" w:rsidRPr="0058483E" w:rsidRDefault="0058483E" w:rsidP="0079578A">
            <w:pPr>
              <w:pStyle w:val="a6"/>
              <w:numPr>
                <w:ilvl w:val="0"/>
                <w:numId w:val="2"/>
              </w:numPr>
              <w:jc w:val="both"/>
              <w:rPr>
                <w:sz w:val="28"/>
                <w:szCs w:val="28"/>
              </w:rPr>
            </w:pPr>
            <w:r w:rsidRPr="0058483E">
              <w:rPr>
                <w:sz w:val="28"/>
                <w:szCs w:val="28"/>
              </w:rPr>
              <w:t>правильно эксплуатировать электрооборудование и механизмы передачи движения технологических машин и аппаратов;</w:t>
            </w:r>
          </w:p>
        </w:tc>
        <w:tc>
          <w:tcPr>
            <w:tcW w:w="1128" w:type="dxa"/>
          </w:tcPr>
          <w:p w:rsidR="0058483E" w:rsidRDefault="0058483E" w:rsidP="0058483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2</w:t>
            </w:r>
          </w:p>
        </w:tc>
      </w:tr>
      <w:tr w:rsidR="0058483E" w:rsidTr="0058483E">
        <w:tc>
          <w:tcPr>
            <w:tcW w:w="9351" w:type="dxa"/>
          </w:tcPr>
          <w:p w:rsidR="0058483E" w:rsidRPr="0058483E" w:rsidRDefault="0058483E" w:rsidP="0079578A">
            <w:pPr>
              <w:pStyle w:val="a6"/>
              <w:numPr>
                <w:ilvl w:val="0"/>
                <w:numId w:val="2"/>
              </w:numPr>
              <w:jc w:val="both"/>
              <w:rPr>
                <w:sz w:val="28"/>
                <w:szCs w:val="28"/>
              </w:rPr>
            </w:pPr>
            <w:r w:rsidRPr="0058483E">
              <w:rPr>
                <w:sz w:val="28"/>
                <w:szCs w:val="28"/>
              </w:rPr>
              <w:t>рассчитывать параметры электрических, магнитных цепей;</w:t>
            </w:r>
          </w:p>
        </w:tc>
        <w:tc>
          <w:tcPr>
            <w:tcW w:w="1128" w:type="dxa"/>
          </w:tcPr>
          <w:p w:rsidR="0058483E" w:rsidRDefault="0058483E" w:rsidP="0058483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3</w:t>
            </w:r>
          </w:p>
        </w:tc>
      </w:tr>
      <w:tr w:rsidR="0058483E" w:rsidTr="0058483E">
        <w:tc>
          <w:tcPr>
            <w:tcW w:w="9351" w:type="dxa"/>
          </w:tcPr>
          <w:p w:rsidR="0058483E" w:rsidRPr="0058483E" w:rsidRDefault="0058483E" w:rsidP="0079578A">
            <w:pPr>
              <w:pStyle w:val="a6"/>
              <w:numPr>
                <w:ilvl w:val="0"/>
                <w:numId w:val="2"/>
              </w:numPr>
              <w:jc w:val="both"/>
              <w:rPr>
                <w:sz w:val="28"/>
                <w:szCs w:val="28"/>
              </w:rPr>
            </w:pPr>
            <w:r w:rsidRPr="0058483E">
              <w:rPr>
                <w:sz w:val="28"/>
                <w:szCs w:val="28"/>
              </w:rPr>
              <w:t>снимать показания и пользоваться электроизмерительными приборами и приспособлениями;</w:t>
            </w:r>
          </w:p>
        </w:tc>
        <w:tc>
          <w:tcPr>
            <w:tcW w:w="1128" w:type="dxa"/>
          </w:tcPr>
          <w:p w:rsidR="0058483E" w:rsidRDefault="0058483E" w:rsidP="0058483E">
            <w:pPr>
              <w:jc w:val="center"/>
              <w:rPr>
                <w:sz w:val="28"/>
                <w:szCs w:val="28"/>
              </w:rPr>
            </w:pPr>
          </w:p>
          <w:p w:rsidR="0058483E" w:rsidRDefault="0058483E" w:rsidP="0058483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4</w:t>
            </w:r>
          </w:p>
        </w:tc>
      </w:tr>
      <w:tr w:rsidR="0058483E" w:rsidTr="0058483E">
        <w:tc>
          <w:tcPr>
            <w:tcW w:w="9351" w:type="dxa"/>
          </w:tcPr>
          <w:p w:rsidR="0058483E" w:rsidRPr="0058483E" w:rsidRDefault="0058483E" w:rsidP="0079578A">
            <w:pPr>
              <w:pStyle w:val="a6"/>
              <w:numPr>
                <w:ilvl w:val="0"/>
                <w:numId w:val="2"/>
              </w:numPr>
              <w:jc w:val="both"/>
              <w:rPr>
                <w:sz w:val="28"/>
                <w:szCs w:val="28"/>
              </w:rPr>
            </w:pPr>
            <w:r w:rsidRPr="0058483E">
              <w:rPr>
                <w:sz w:val="28"/>
                <w:szCs w:val="28"/>
              </w:rPr>
              <w:t>собирать электрические схемы;</w:t>
            </w:r>
          </w:p>
        </w:tc>
        <w:tc>
          <w:tcPr>
            <w:tcW w:w="1128" w:type="dxa"/>
          </w:tcPr>
          <w:p w:rsidR="0058483E" w:rsidRDefault="0058483E" w:rsidP="0058483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5</w:t>
            </w:r>
          </w:p>
        </w:tc>
      </w:tr>
      <w:tr w:rsidR="0058483E" w:rsidTr="0058483E">
        <w:tc>
          <w:tcPr>
            <w:tcW w:w="9351" w:type="dxa"/>
          </w:tcPr>
          <w:p w:rsidR="0058483E" w:rsidRPr="0058483E" w:rsidRDefault="0058483E" w:rsidP="0079578A">
            <w:pPr>
              <w:pStyle w:val="a6"/>
              <w:numPr>
                <w:ilvl w:val="0"/>
                <w:numId w:val="2"/>
              </w:numPr>
              <w:jc w:val="both"/>
              <w:rPr>
                <w:sz w:val="28"/>
                <w:szCs w:val="28"/>
              </w:rPr>
            </w:pPr>
            <w:r w:rsidRPr="0058483E">
              <w:rPr>
                <w:sz w:val="28"/>
                <w:szCs w:val="28"/>
              </w:rPr>
              <w:t>читать принципиальные, электрические и монтажные схемы.</w:t>
            </w:r>
          </w:p>
        </w:tc>
        <w:tc>
          <w:tcPr>
            <w:tcW w:w="1128" w:type="dxa"/>
          </w:tcPr>
          <w:p w:rsidR="0058483E" w:rsidRDefault="0058483E" w:rsidP="0058483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6</w:t>
            </w:r>
          </w:p>
        </w:tc>
      </w:tr>
    </w:tbl>
    <w:p w:rsidR="0058483E" w:rsidRDefault="0058483E" w:rsidP="00034491">
      <w:pPr>
        <w:spacing w:after="0" w:line="240" w:lineRule="auto"/>
        <w:ind w:firstLine="3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58483E" w:rsidRPr="0058483E" w:rsidRDefault="0058483E" w:rsidP="0058483E">
      <w:pPr>
        <w:spacing w:after="0" w:line="240" w:lineRule="auto"/>
        <w:ind w:firstLine="851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351"/>
        <w:gridCol w:w="1128"/>
      </w:tblGrid>
      <w:tr w:rsidR="0058483E" w:rsidTr="0058483E">
        <w:tc>
          <w:tcPr>
            <w:tcW w:w="9351" w:type="dxa"/>
          </w:tcPr>
          <w:p w:rsidR="0058483E" w:rsidRPr="0058483E" w:rsidRDefault="0058483E" w:rsidP="0079578A">
            <w:pPr>
              <w:pStyle w:val="a6"/>
              <w:numPr>
                <w:ilvl w:val="0"/>
                <w:numId w:val="3"/>
              </w:numPr>
              <w:jc w:val="both"/>
              <w:rPr>
                <w:sz w:val="28"/>
                <w:szCs w:val="28"/>
              </w:rPr>
            </w:pPr>
            <w:r w:rsidRPr="0058483E">
              <w:rPr>
                <w:sz w:val="28"/>
                <w:szCs w:val="28"/>
              </w:rPr>
              <w:t>классификацию электронных приборов, их устройство и область применения;</w:t>
            </w:r>
          </w:p>
        </w:tc>
        <w:tc>
          <w:tcPr>
            <w:tcW w:w="1128" w:type="dxa"/>
          </w:tcPr>
          <w:p w:rsidR="0058483E" w:rsidRDefault="0058483E" w:rsidP="0058483E">
            <w:pPr>
              <w:contextualSpacing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1</w:t>
            </w:r>
          </w:p>
        </w:tc>
      </w:tr>
      <w:tr w:rsidR="0058483E" w:rsidTr="0058483E">
        <w:tc>
          <w:tcPr>
            <w:tcW w:w="9351" w:type="dxa"/>
          </w:tcPr>
          <w:p w:rsidR="0058483E" w:rsidRPr="0058483E" w:rsidRDefault="0058483E" w:rsidP="0079578A">
            <w:pPr>
              <w:pStyle w:val="a6"/>
              <w:numPr>
                <w:ilvl w:val="0"/>
                <w:numId w:val="3"/>
              </w:numPr>
              <w:jc w:val="both"/>
              <w:rPr>
                <w:sz w:val="28"/>
                <w:szCs w:val="28"/>
              </w:rPr>
            </w:pPr>
            <w:r w:rsidRPr="0058483E">
              <w:rPr>
                <w:sz w:val="28"/>
                <w:szCs w:val="28"/>
              </w:rPr>
              <w:t>методы расчета и измерения основных параметров электрических, магнитных цепей;</w:t>
            </w:r>
          </w:p>
        </w:tc>
        <w:tc>
          <w:tcPr>
            <w:tcW w:w="1128" w:type="dxa"/>
          </w:tcPr>
          <w:p w:rsidR="0058483E" w:rsidRDefault="0058483E" w:rsidP="0058483E">
            <w:pPr>
              <w:contextualSpacing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2</w:t>
            </w:r>
          </w:p>
        </w:tc>
      </w:tr>
      <w:tr w:rsidR="0058483E" w:rsidTr="0058483E">
        <w:tc>
          <w:tcPr>
            <w:tcW w:w="9351" w:type="dxa"/>
          </w:tcPr>
          <w:p w:rsidR="0058483E" w:rsidRPr="0058483E" w:rsidRDefault="0058483E" w:rsidP="0079578A">
            <w:pPr>
              <w:pStyle w:val="a6"/>
              <w:numPr>
                <w:ilvl w:val="0"/>
                <w:numId w:val="3"/>
              </w:numPr>
              <w:jc w:val="both"/>
              <w:rPr>
                <w:sz w:val="28"/>
                <w:szCs w:val="28"/>
              </w:rPr>
            </w:pPr>
            <w:r w:rsidRPr="0058483E">
              <w:rPr>
                <w:sz w:val="28"/>
                <w:szCs w:val="28"/>
              </w:rPr>
              <w:t>основные законы электротехники;</w:t>
            </w:r>
          </w:p>
        </w:tc>
        <w:tc>
          <w:tcPr>
            <w:tcW w:w="1128" w:type="dxa"/>
          </w:tcPr>
          <w:p w:rsidR="0058483E" w:rsidRDefault="0058483E" w:rsidP="0058483E">
            <w:pPr>
              <w:contextualSpacing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3</w:t>
            </w:r>
          </w:p>
        </w:tc>
      </w:tr>
      <w:tr w:rsidR="0058483E" w:rsidTr="0058483E">
        <w:tc>
          <w:tcPr>
            <w:tcW w:w="9351" w:type="dxa"/>
          </w:tcPr>
          <w:p w:rsidR="0058483E" w:rsidRPr="0058483E" w:rsidRDefault="0058483E" w:rsidP="0079578A">
            <w:pPr>
              <w:pStyle w:val="a6"/>
              <w:numPr>
                <w:ilvl w:val="0"/>
                <w:numId w:val="3"/>
              </w:numPr>
              <w:jc w:val="both"/>
              <w:rPr>
                <w:sz w:val="28"/>
                <w:szCs w:val="28"/>
              </w:rPr>
            </w:pPr>
            <w:r w:rsidRPr="0058483E">
              <w:rPr>
                <w:sz w:val="28"/>
                <w:szCs w:val="28"/>
              </w:rPr>
              <w:t>основные правила эксплуатации электрооборудования и методы измерения электрических величин;</w:t>
            </w:r>
          </w:p>
        </w:tc>
        <w:tc>
          <w:tcPr>
            <w:tcW w:w="1128" w:type="dxa"/>
          </w:tcPr>
          <w:p w:rsidR="0058483E" w:rsidRDefault="0058483E" w:rsidP="0058483E">
            <w:pPr>
              <w:contextualSpacing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4</w:t>
            </w:r>
          </w:p>
        </w:tc>
      </w:tr>
      <w:tr w:rsidR="0058483E" w:rsidTr="0058483E">
        <w:tc>
          <w:tcPr>
            <w:tcW w:w="9351" w:type="dxa"/>
          </w:tcPr>
          <w:p w:rsidR="0058483E" w:rsidRPr="0058483E" w:rsidRDefault="0058483E" w:rsidP="0079578A">
            <w:pPr>
              <w:pStyle w:val="a6"/>
              <w:numPr>
                <w:ilvl w:val="0"/>
                <w:numId w:val="3"/>
              </w:numPr>
              <w:jc w:val="both"/>
              <w:rPr>
                <w:sz w:val="28"/>
                <w:szCs w:val="28"/>
              </w:rPr>
            </w:pPr>
            <w:r w:rsidRPr="0058483E">
              <w:rPr>
                <w:sz w:val="28"/>
                <w:szCs w:val="28"/>
              </w:rPr>
              <w:t>основы теории электрических машин, принцип работы типовых электрических устройств;</w:t>
            </w:r>
          </w:p>
        </w:tc>
        <w:tc>
          <w:tcPr>
            <w:tcW w:w="1128" w:type="dxa"/>
          </w:tcPr>
          <w:p w:rsidR="0058483E" w:rsidRDefault="0058483E" w:rsidP="0058483E">
            <w:pPr>
              <w:contextualSpacing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5</w:t>
            </w:r>
          </w:p>
        </w:tc>
      </w:tr>
      <w:tr w:rsidR="0058483E" w:rsidTr="0058483E">
        <w:tc>
          <w:tcPr>
            <w:tcW w:w="9351" w:type="dxa"/>
          </w:tcPr>
          <w:p w:rsidR="0058483E" w:rsidRPr="0058483E" w:rsidRDefault="0058483E" w:rsidP="0079578A">
            <w:pPr>
              <w:pStyle w:val="a6"/>
              <w:numPr>
                <w:ilvl w:val="0"/>
                <w:numId w:val="3"/>
              </w:numPr>
              <w:jc w:val="both"/>
              <w:rPr>
                <w:sz w:val="28"/>
                <w:szCs w:val="28"/>
              </w:rPr>
            </w:pPr>
            <w:r w:rsidRPr="0058483E">
              <w:rPr>
                <w:sz w:val="28"/>
                <w:szCs w:val="28"/>
              </w:rPr>
              <w:t>основы физических процессов в проводниках, полупроводниках и диэлектриках;</w:t>
            </w:r>
          </w:p>
        </w:tc>
        <w:tc>
          <w:tcPr>
            <w:tcW w:w="1128" w:type="dxa"/>
          </w:tcPr>
          <w:p w:rsidR="0058483E" w:rsidRDefault="0058483E" w:rsidP="0058483E">
            <w:pPr>
              <w:contextualSpacing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6</w:t>
            </w:r>
          </w:p>
        </w:tc>
      </w:tr>
      <w:tr w:rsidR="0058483E" w:rsidTr="0058483E">
        <w:tc>
          <w:tcPr>
            <w:tcW w:w="9351" w:type="dxa"/>
          </w:tcPr>
          <w:p w:rsidR="0058483E" w:rsidRPr="0058483E" w:rsidRDefault="0058483E" w:rsidP="0079578A">
            <w:pPr>
              <w:pStyle w:val="a6"/>
              <w:numPr>
                <w:ilvl w:val="0"/>
                <w:numId w:val="3"/>
              </w:numPr>
              <w:jc w:val="both"/>
              <w:rPr>
                <w:sz w:val="28"/>
                <w:szCs w:val="28"/>
              </w:rPr>
            </w:pPr>
            <w:r w:rsidRPr="0058483E">
              <w:rPr>
                <w:sz w:val="28"/>
                <w:szCs w:val="28"/>
              </w:rPr>
              <w:t>параметры электрических схем и единицы их измерения;</w:t>
            </w:r>
          </w:p>
        </w:tc>
        <w:tc>
          <w:tcPr>
            <w:tcW w:w="1128" w:type="dxa"/>
          </w:tcPr>
          <w:p w:rsidR="0058483E" w:rsidRDefault="0058483E" w:rsidP="0058483E">
            <w:pPr>
              <w:contextualSpacing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7</w:t>
            </w:r>
          </w:p>
        </w:tc>
      </w:tr>
      <w:tr w:rsidR="0058483E" w:rsidTr="0058483E">
        <w:tc>
          <w:tcPr>
            <w:tcW w:w="9351" w:type="dxa"/>
          </w:tcPr>
          <w:p w:rsidR="0058483E" w:rsidRPr="0058483E" w:rsidRDefault="0058483E" w:rsidP="0079578A">
            <w:pPr>
              <w:pStyle w:val="a6"/>
              <w:numPr>
                <w:ilvl w:val="0"/>
                <w:numId w:val="3"/>
              </w:numPr>
              <w:jc w:val="both"/>
              <w:rPr>
                <w:sz w:val="28"/>
                <w:szCs w:val="28"/>
              </w:rPr>
            </w:pPr>
            <w:r w:rsidRPr="0058483E">
              <w:rPr>
                <w:sz w:val="28"/>
                <w:szCs w:val="28"/>
              </w:rPr>
              <w:t>принципы выбора электрических и электронных устройств и приборов;</w:t>
            </w:r>
          </w:p>
        </w:tc>
        <w:tc>
          <w:tcPr>
            <w:tcW w:w="1128" w:type="dxa"/>
          </w:tcPr>
          <w:p w:rsidR="0058483E" w:rsidRDefault="0058483E" w:rsidP="0058483E">
            <w:pPr>
              <w:contextualSpacing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8</w:t>
            </w:r>
          </w:p>
        </w:tc>
      </w:tr>
      <w:tr w:rsidR="0058483E" w:rsidTr="0058483E">
        <w:tc>
          <w:tcPr>
            <w:tcW w:w="9351" w:type="dxa"/>
          </w:tcPr>
          <w:p w:rsidR="0058483E" w:rsidRPr="0058483E" w:rsidRDefault="0058483E" w:rsidP="0079578A">
            <w:pPr>
              <w:pStyle w:val="a6"/>
              <w:numPr>
                <w:ilvl w:val="0"/>
                <w:numId w:val="3"/>
              </w:numPr>
              <w:jc w:val="both"/>
              <w:rPr>
                <w:sz w:val="28"/>
                <w:szCs w:val="28"/>
              </w:rPr>
            </w:pPr>
            <w:r w:rsidRPr="0058483E">
              <w:rPr>
                <w:sz w:val="28"/>
                <w:szCs w:val="28"/>
              </w:rPr>
              <w:t>принципы действия, устройство, основные характеристики электротехнических и электронных устройств и приборов;</w:t>
            </w:r>
          </w:p>
        </w:tc>
        <w:tc>
          <w:tcPr>
            <w:tcW w:w="1128" w:type="dxa"/>
          </w:tcPr>
          <w:p w:rsidR="0058483E" w:rsidRDefault="0058483E" w:rsidP="0058483E">
            <w:pPr>
              <w:contextualSpacing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9</w:t>
            </w:r>
          </w:p>
        </w:tc>
      </w:tr>
      <w:tr w:rsidR="0058483E" w:rsidTr="0058483E">
        <w:tc>
          <w:tcPr>
            <w:tcW w:w="9351" w:type="dxa"/>
          </w:tcPr>
          <w:p w:rsidR="0058483E" w:rsidRPr="0058483E" w:rsidRDefault="0058483E" w:rsidP="0079578A">
            <w:pPr>
              <w:pStyle w:val="a6"/>
              <w:numPr>
                <w:ilvl w:val="0"/>
                <w:numId w:val="3"/>
              </w:numPr>
              <w:jc w:val="both"/>
              <w:rPr>
                <w:sz w:val="28"/>
                <w:szCs w:val="28"/>
              </w:rPr>
            </w:pPr>
            <w:r w:rsidRPr="0058483E">
              <w:rPr>
                <w:sz w:val="28"/>
                <w:szCs w:val="28"/>
              </w:rPr>
              <w:t>свойства проводников, полупроводников, электроизоляционных, магнитных материалов;</w:t>
            </w:r>
          </w:p>
        </w:tc>
        <w:tc>
          <w:tcPr>
            <w:tcW w:w="1128" w:type="dxa"/>
          </w:tcPr>
          <w:p w:rsidR="0058483E" w:rsidRDefault="0058483E" w:rsidP="0058483E">
            <w:pPr>
              <w:contextualSpacing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10</w:t>
            </w:r>
          </w:p>
        </w:tc>
      </w:tr>
      <w:tr w:rsidR="0058483E" w:rsidTr="0058483E">
        <w:tc>
          <w:tcPr>
            <w:tcW w:w="9351" w:type="dxa"/>
          </w:tcPr>
          <w:p w:rsidR="0058483E" w:rsidRPr="0058483E" w:rsidRDefault="0058483E" w:rsidP="0079578A">
            <w:pPr>
              <w:pStyle w:val="a6"/>
              <w:numPr>
                <w:ilvl w:val="0"/>
                <w:numId w:val="3"/>
              </w:numPr>
              <w:jc w:val="both"/>
              <w:rPr>
                <w:sz w:val="28"/>
                <w:szCs w:val="28"/>
              </w:rPr>
            </w:pPr>
            <w:r w:rsidRPr="0058483E">
              <w:rPr>
                <w:sz w:val="28"/>
                <w:szCs w:val="28"/>
              </w:rPr>
              <w:t>способы получения, передачи и использования электрической энергии;</w:t>
            </w:r>
          </w:p>
        </w:tc>
        <w:tc>
          <w:tcPr>
            <w:tcW w:w="1128" w:type="dxa"/>
          </w:tcPr>
          <w:p w:rsidR="0058483E" w:rsidRDefault="0058483E" w:rsidP="0058483E">
            <w:pPr>
              <w:contextualSpacing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11</w:t>
            </w:r>
          </w:p>
        </w:tc>
      </w:tr>
      <w:tr w:rsidR="0058483E" w:rsidTr="0058483E">
        <w:tc>
          <w:tcPr>
            <w:tcW w:w="9351" w:type="dxa"/>
          </w:tcPr>
          <w:p w:rsidR="0058483E" w:rsidRPr="0058483E" w:rsidRDefault="0058483E" w:rsidP="0079578A">
            <w:pPr>
              <w:pStyle w:val="a6"/>
              <w:numPr>
                <w:ilvl w:val="0"/>
                <w:numId w:val="3"/>
              </w:numPr>
              <w:jc w:val="both"/>
              <w:rPr>
                <w:sz w:val="28"/>
                <w:szCs w:val="28"/>
              </w:rPr>
            </w:pPr>
            <w:r w:rsidRPr="0058483E">
              <w:rPr>
                <w:sz w:val="28"/>
                <w:szCs w:val="28"/>
              </w:rPr>
              <w:t>характеристики и параметры электрических и магнитных полей.</w:t>
            </w:r>
            <w:r w:rsidRPr="0058483E">
              <w:rPr>
                <w:color w:val="FF0000"/>
                <w:sz w:val="28"/>
                <w:szCs w:val="28"/>
              </w:rPr>
              <w:t xml:space="preserve"> </w:t>
            </w:r>
          </w:p>
        </w:tc>
        <w:tc>
          <w:tcPr>
            <w:tcW w:w="1128" w:type="dxa"/>
          </w:tcPr>
          <w:p w:rsidR="0058483E" w:rsidRDefault="0058483E" w:rsidP="0058483E">
            <w:pPr>
              <w:contextualSpacing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12</w:t>
            </w:r>
          </w:p>
        </w:tc>
      </w:tr>
    </w:tbl>
    <w:p w:rsidR="00034491" w:rsidRPr="00950CFF" w:rsidRDefault="00950CFF" w:rsidP="00950CFF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</w:t>
      </w:r>
      <w:r w:rsidR="007F35BD" w:rsidRPr="007657B4">
        <w:rPr>
          <w:rFonts w:ascii="Times New Roman" w:eastAsia="Times New Roman" w:hAnsi="Times New Roman" w:cs="Times New Roman"/>
          <w:b/>
          <w:sz w:val="28"/>
          <w:szCs w:val="28"/>
        </w:rPr>
        <w:t>Формой аттестации по учебной дисциплине</w:t>
      </w:r>
      <w:r w:rsidR="0010115B" w:rsidRPr="007657B4">
        <w:rPr>
          <w:rFonts w:ascii="Times New Roman" w:eastAsia="Times New Roman" w:hAnsi="Times New Roman" w:cs="Times New Roman"/>
          <w:b/>
          <w:sz w:val="28"/>
          <w:szCs w:val="28"/>
        </w:rPr>
        <w:t xml:space="preserve"> ОП.02 Электротехника и </w:t>
      </w:r>
      <w:r w:rsidR="00E34FC5">
        <w:rPr>
          <w:rFonts w:ascii="Times New Roman" w:eastAsia="Times New Roman" w:hAnsi="Times New Roman" w:cs="Times New Roman"/>
          <w:b/>
          <w:sz w:val="28"/>
          <w:szCs w:val="28"/>
        </w:rPr>
        <w:t xml:space="preserve">    </w:t>
      </w:r>
      <w:r w:rsidR="0010115B" w:rsidRPr="007657B4">
        <w:rPr>
          <w:rFonts w:ascii="Times New Roman" w:eastAsia="Times New Roman" w:hAnsi="Times New Roman" w:cs="Times New Roman"/>
          <w:b/>
          <w:sz w:val="28"/>
          <w:szCs w:val="28"/>
        </w:rPr>
        <w:t xml:space="preserve">электроника </w:t>
      </w:r>
      <w:r w:rsidR="007F35BD" w:rsidRPr="007657B4">
        <w:rPr>
          <w:rFonts w:ascii="Times New Roman" w:eastAsia="Times New Roman" w:hAnsi="Times New Roman" w:cs="Times New Roman"/>
          <w:b/>
          <w:sz w:val="28"/>
          <w:szCs w:val="28"/>
        </w:rPr>
        <w:t xml:space="preserve"> является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экзаме</w:t>
      </w:r>
      <w:r w:rsidR="00A338A4">
        <w:rPr>
          <w:rFonts w:ascii="Times New Roman" w:eastAsia="Times New Roman" w:hAnsi="Times New Roman" w:cs="Times New Roman"/>
          <w:b/>
          <w:sz w:val="28"/>
          <w:szCs w:val="28"/>
        </w:rPr>
        <w:t>н.</w:t>
      </w:r>
    </w:p>
    <w:p w:rsidR="00034491" w:rsidRDefault="00034491" w:rsidP="00181C03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:rsidR="005C5136" w:rsidRDefault="00950CFF" w:rsidP="00950CFF">
      <w:pPr>
        <w:rPr>
          <w:rFonts w:ascii="Times New Roman" w:eastAsia="Times New Roman" w:hAnsi="Times New Roman" w:cs="Times New Roman"/>
          <w:b/>
          <w:sz w:val="28"/>
          <w:szCs w:val="28"/>
        </w:rPr>
      </w:pPr>
      <w:r w:rsidRPr="00EF0CB4">
        <w:rPr>
          <w:rFonts w:ascii="Times New Roman" w:eastAsia="Times New Roman" w:hAnsi="Times New Roman" w:cs="Times New Roman"/>
          <w:b/>
          <w:sz w:val="28"/>
          <w:szCs w:val="28"/>
        </w:rPr>
        <w:t xml:space="preserve">                                                                  </w:t>
      </w:r>
      <w:r w:rsidR="00EF0CB4" w:rsidRPr="00EF0CB4">
        <w:rPr>
          <w:rFonts w:ascii="Times New Roman" w:eastAsia="Times New Roman" w:hAnsi="Times New Roman" w:cs="Times New Roman"/>
          <w:b/>
          <w:sz w:val="28"/>
          <w:szCs w:val="28"/>
        </w:rPr>
        <w:t xml:space="preserve">                                           </w:t>
      </w:r>
      <w:r w:rsidRPr="00EF0CB4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</w:p>
    <w:p w:rsidR="00FB522D" w:rsidRDefault="005C5136" w:rsidP="00950CFF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                                                                                                        </w:t>
      </w:r>
    </w:p>
    <w:p w:rsidR="007B6FE6" w:rsidRPr="00EF0CB4" w:rsidRDefault="005C5136" w:rsidP="00FB522D">
      <w:pPr>
        <w:jc w:val="right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 xml:space="preserve">   </w:t>
      </w:r>
      <w:r w:rsidR="00950CFF" w:rsidRPr="00EF0CB4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="004D216C">
        <w:rPr>
          <w:rFonts w:ascii="Times New Roman" w:eastAsia="Times New Roman" w:hAnsi="Times New Roman" w:cs="Times New Roman"/>
          <w:b/>
          <w:sz w:val="28"/>
          <w:szCs w:val="28"/>
        </w:rPr>
        <w:t>Приложение 2.1.</w:t>
      </w:r>
    </w:p>
    <w:p w:rsidR="00BD5E58" w:rsidRPr="00BD5E58" w:rsidRDefault="00BD5E58" w:rsidP="00BD5E58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4"/>
          <w:szCs w:val="24"/>
          <w:lang w:bidi="en-US"/>
        </w:rPr>
      </w:pPr>
    </w:p>
    <w:p w:rsidR="00FB522D" w:rsidRPr="00FB522D" w:rsidRDefault="00FB522D" w:rsidP="00FB522D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FB522D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ГОСУДАРСТВЕННОЕ АВТОНОМНОЕ ПРОФЕССИОНАЛЬНОЕ ОБРАЗОВАТЕЛЬНОЕ УЧРЕЖДЕНИЕ ЧУКОТСКОГО АВТОНОМНОГО ОКРУГА</w:t>
      </w:r>
    </w:p>
    <w:p w:rsidR="00FB522D" w:rsidRPr="00FB522D" w:rsidRDefault="00FB522D" w:rsidP="00FB522D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FB522D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« ЧУКОТСКИЙ СЕВЕРО-ВОСТОЧНЫЙ ТЕХНИКУМ ПОСЁЛКА ПРОВИДЕНИЯ »</w:t>
      </w:r>
    </w:p>
    <w:p w:rsidR="00BD5E58" w:rsidRPr="00BD5E58" w:rsidRDefault="00BD5E58" w:rsidP="00BD5E58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4"/>
          <w:szCs w:val="24"/>
          <w:lang w:bidi="en-US"/>
        </w:rPr>
      </w:pPr>
    </w:p>
    <w:p w:rsidR="00BD5E58" w:rsidRPr="00BD5E58" w:rsidRDefault="00BD5E58" w:rsidP="00BD5E58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4"/>
          <w:szCs w:val="24"/>
          <w:lang w:bidi="en-US"/>
        </w:rPr>
      </w:pPr>
    </w:p>
    <w:p w:rsidR="00534F63" w:rsidRDefault="00534F63" w:rsidP="0034435E">
      <w:pPr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bidi="en-US"/>
        </w:rPr>
      </w:pPr>
    </w:p>
    <w:p w:rsidR="0079578A" w:rsidRPr="00F67D0B" w:rsidRDefault="0079578A" w:rsidP="0079578A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sz w:val="24"/>
          <w:szCs w:val="24"/>
          <w:lang w:bidi="en-US"/>
        </w:rPr>
        <w:tab/>
      </w:r>
      <w:r w:rsidRPr="00F67D0B">
        <w:rPr>
          <w:rFonts w:ascii="Times New Roman" w:eastAsia="Times New Roman" w:hAnsi="Times New Roman" w:cs="Times New Roman"/>
          <w:sz w:val="28"/>
          <w:szCs w:val="28"/>
          <w:lang w:bidi="en-US"/>
        </w:rPr>
        <w:t xml:space="preserve">       </w:t>
      </w:r>
      <w:r w:rsidRPr="00F67D0B">
        <w:rPr>
          <w:rFonts w:ascii="Times New Roman" w:hAnsi="Times New Roman" w:cs="Times New Roman"/>
          <w:b/>
          <w:sz w:val="28"/>
          <w:szCs w:val="28"/>
        </w:rPr>
        <w:t>1. Задания для проведения входного контроля знаний</w:t>
      </w:r>
    </w:p>
    <w:p w:rsidR="0079578A" w:rsidRPr="00F67D0B" w:rsidRDefault="0079578A" w:rsidP="005A7F7F">
      <w:pPr>
        <w:spacing w:beforeLines="20" w:afterLines="20"/>
        <w:ind w:firstLine="36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F67D0B">
        <w:rPr>
          <w:rFonts w:ascii="Times New Roman" w:hAnsi="Times New Roman" w:cs="Times New Roman"/>
          <w:b/>
          <w:bCs/>
          <w:sz w:val="28"/>
          <w:szCs w:val="28"/>
          <w:lang w:val="en-US"/>
        </w:rPr>
        <w:t>I</w:t>
      </w:r>
      <w:r w:rsidRPr="00F67D0B">
        <w:rPr>
          <w:rFonts w:ascii="Times New Roman" w:hAnsi="Times New Roman" w:cs="Times New Roman"/>
          <w:b/>
          <w:bCs/>
          <w:sz w:val="28"/>
          <w:szCs w:val="28"/>
        </w:rPr>
        <w:t xml:space="preserve"> вариант</w:t>
      </w:r>
    </w:p>
    <w:p w:rsidR="0079578A" w:rsidRPr="0079578A" w:rsidRDefault="0079578A" w:rsidP="005A7F7F">
      <w:pPr>
        <w:pStyle w:val="1b"/>
        <w:numPr>
          <w:ilvl w:val="0"/>
          <w:numId w:val="40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Выберите определение параллельного соединения резисторов:</w:t>
      </w:r>
    </w:p>
    <w:p w:rsidR="0079578A" w:rsidRPr="0079578A" w:rsidRDefault="0079578A" w:rsidP="005A7F7F">
      <w:pPr>
        <w:pStyle w:val="1b"/>
        <w:numPr>
          <w:ilvl w:val="1"/>
          <w:numId w:val="40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 xml:space="preserve">это такое соединение, при котором ток делится на несколько токов </w:t>
      </w:r>
    </w:p>
    <w:p w:rsidR="0079578A" w:rsidRPr="0079578A" w:rsidRDefault="0079578A" w:rsidP="005A7F7F">
      <w:pPr>
        <w:pStyle w:val="1b"/>
        <w:numPr>
          <w:ilvl w:val="1"/>
          <w:numId w:val="40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это такое соединение, при котором ко всем резисторам приложено одно и то же напряжение</w:t>
      </w:r>
    </w:p>
    <w:p w:rsidR="0079578A" w:rsidRPr="0079578A" w:rsidRDefault="0079578A" w:rsidP="005A7F7F">
      <w:pPr>
        <w:pStyle w:val="1b"/>
        <w:numPr>
          <w:ilvl w:val="1"/>
          <w:numId w:val="40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это такое соединение, при котором резисторы включены друг над другом</w:t>
      </w:r>
    </w:p>
    <w:p w:rsidR="0079578A" w:rsidRPr="0079578A" w:rsidRDefault="0079578A" w:rsidP="005A7F7F">
      <w:pPr>
        <w:pStyle w:val="1b"/>
        <w:spacing w:beforeLines="20" w:afterLines="20" w:line="240" w:lineRule="auto"/>
        <w:rPr>
          <w:rFonts w:ascii="Times New Roman" w:hAnsi="Times New Roman" w:cs="Times New Roman"/>
          <w:sz w:val="28"/>
          <w:szCs w:val="28"/>
        </w:rPr>
      </w:pPr>
    </w:p>
    <w:p w:rsidR="0079578A" w:rsidRPr="0079578A" w:rsidRDefault="0079578A" w:rsidP="005A7F7F">
      <w:pPr>
        <w:pStyle w:val="1b"/>
        <w:numPr>
          <w:ilvl w:val="0"/>
          <w:numId w:val="40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В чем заключается сущность явления электромагнитной индукции:</w:t>
      </w:r>
    </w:p>
    <w:p w:rsidR="0079578A" w:rsidRPr="0079578A" w:rsidRDefault="0079578A" w:rsidP="005A7F7F">
      <w:pPr>
        <w:pStyle w:val="1b"/>
        <w:numPr>
          <w:ilvl w:val="1"/>
          <w:numId w:val="40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в возникновении магнитного поля под действием ЭДС</w:t>
      </w:r>
    </w:p>
    <w:p w:rsidR="0079578A" w:rsidRPr="0079578A" w:rsidRDefault="0079578A" w:rsidP="005A7F7F">
      <w:pPr>
        <w:pStyle w:val="1b"/>
        <w:numPr>
          <w:ilvl w:val="1"/>
          <w:numId w:val="40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в образовании магнитного поля вокруг проводника с током</w:t>
      </w:r>
    </w:p>
    <w:p w:rsidR="0079578A" w:rsidRPr="0079578A" w:rsidRDefault="0079578A" w:rsidP="005A7F7F">
      <w:pPr>
        <w:pStyle w:val="1b"/>
        <w:numPr>
          <w:ilvl w:val="1"/>
          <w:numId w:val="40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в возникновении ЭДС в проводнике под действием магнитного поля</w:t>
      </w:r>
    </w:p>
    <w:p w:rsidR="0079578A" w:rsidRPr="0079578A" w:rsidRDefault="0079578A" w:rsidP="005A7F7F">
      <w:pPr>
        <w:pStyle w:val="1b"/>
        <w:spacing w:beforeLines="20" w:afterLines="20" w:line="240" w:lineRule="auto"/>
        <w:rPr>
          <w:rFonts w:ascii="Times New Roman" w:hAnsi="Times New Roman" w:cs="Times New Roman"/>
          <w:sz w:val="28"/>
          <w:szCs w:val="28"/>
        </w:rPr>
      </w:pPr>
    </w:p>
    <w:p w:rsidR="0079578A" w:rsidRPr="0079578A" w:rsidRDefault="0079578A" w:rsidP="005A7F7F">
      <w:pPr>
        <w:pStyle w:val="1b"/>
        <w:numPr>
          <w:ilvl w:val="0"/>
          <w:numId w:val="40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Закончите предложение: Электрический ток – это…</w:t>
      </w:r>
    </w:p>
    <w:p w:rsidR="0079578A" w:rsidRPr="0079578A" w:rsidRDefault="0079578A" w:rsidP="005A7F7F">
      <w:pPr>
        <w:pStyle w:val="1b"/>
        <w:spacing w:beforeLines="20" w:afterLines="20" w:line="240" w:lineRule="auto"/>
        <w:ind w:firstLine="360"/>
        <w:rPr>
          <w:rFonts w:ascii="Times New Roman" w:hAnsi="Times New Roman" w:cs="Times New Roman"/>
          <w:sz w:val="28"/>
          <w:szCs w:val="28"/>
        </w:rPr>
      </w:pPr>
    </w:p>
    <w:p w:rsidR="0079578A" w:rsidRPr="0079578A" w:rsidRDefault="0079578A" w:rsidP="005A7F7F">
      <w:pPr>
        <w:pStyle w:val="1b"/>
        <w:numPr>
          <w:ilvl w:val="0"/>
          <w:numId w:val="40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Выберите определение периода переменного тока:</w:t>
      </w:r>
    </w:p>
    <w:p w:rsidR="0079578A" w:rsidRPr="0079578A" w:rsidRDefault="0079578A" w:rsidP="005A7F7F">
      <w:pPr>
        <w:pStyle w:val="1b"/>
        <w:numPr>
          <w:ilvl w:val="0"/>
          <w:numId w:val="41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это промежуток времени между ближайшими минимальным и максимальным значениями</w:t>
      </w:r>
    </w:p>
    <w:p w:rsidR="0079578A" w:rsidRPr="0079578A" w:rsidRDefault="0079578A" w:rsidP="005A7F7F">
      <w:pPr>
        <w:pStyle w:val="1b"/>
        <w:numPr>
          <w:ilvl w:val="0"/>
          <w:numId w:val="41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это промежуток времени, за который ток совершает одно полное колебание</w:t>
      </w:r>
    </w:p>
    <w:p w:rsidR="0079578A" w:rsidRPr="0079578A" w:rsidRDefault="0079578A" w:rsidP="005A7F7F">
      <w:pPr>
        <w:pStyle w:val="1b"/>
        <w:numPr>
          <w:ilvl w:val="0"/>
          <w:numId w:val="41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это промежуток времени между ближайшими минимальными значениями</w:t>
      </w:r>
    </w:p>
    <w:p w:rsidR="0079578A" w:rsidRPr="0079578A" w:rsidRDefault="0079578A" w:rsidP="005A7F7F">
      <w:pPr>
        <w:pStyle w:val="1b"/>
        <w:numPr>
          <w:ilvl w:val="0"/>
          <w:numId w:val="41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это промежуток времени между двумя ближайшими максимальными значениями</w:t>
      </w:r>
    </w:p>
    <w:p w:rsidR="0079578A" w:rsidRPr="0079578A" w:rsidRDefault="0079578A" w:rsidP="005A7F7F">
      <w:pPr>
        <w:pStyle w:val="1b"/>
        <w:spacing w:beforeLines="20" w:afterLines="20" w:line="240" w:lineRule="auto"/>
        <w:rPr>
          <w:rFonts w:ascii="Times New Roman" w:hAnsi="Times New Roman" w:cs="Times New Roman"/>
          <w:sz w:val="28"/>
          <w:szCs w:val="28"/>
        </w:rPr>
      </w:pPr>
    </w:p>
    <w:p w:rsidR="0079578A" w:rsidRPr="0079578A" w:rsidRDefault="0079578A" w:rsidP="005A7F7F">
      <w:pPr>
        <w:pStyle w:val="1b"/>
        <w:numPr>
          <w:ilvl w:val="0"/>
          <w:numId w:val="40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При измерении  напряжения вольтметр включают в цепь</w:t>
      </w:r>
    </w:p>
    <w:p w:rsidR="0079578A" w:rsidRPr="0079578A" w:rsidRDefault="0079578A" w:rsidP="005A7F7F">
      <w:pPr>
        <w:pStyle w:val="1b"/>
        <w:numPr>
          <w:ilvl w:val="0"/>
          <w:numId w:val="42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последовательно с приемниками тока</w:t>
      </w:r>
    </w:p>
    <w:p w:rsidR="0079578A" w:rsidRPr="0079578A" w:rsidRDefault="0079578A" w:rsidP="005A7F7F">
      <w:pPr>
        <w:pStyle w:val="1b"/>
        <w:numPr>
          <w:ilvl w:val="0"/>
          <w:numId w:val="42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последовательно с источником тока</w:t>
      </w:r>
    </w:p>
    <w:p w:rsidR="0079578A" w:rsidRPr="0079578A" w:rsidRDefault="0079578A" w:rsidP="005A7F7F">
      <w:pPr>
        <w:pStyle w:val="1b"/>
        <w:numPr>
          <w:ilvl w:val="0"/>
          <w:numId w:val="42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параллельно с приемником электрической энергии, на котором надо измерить напряжение</w:t>
      </w:r>
    </w:p>
    <w:p w:rsidR="0079578A" w:rsidRPr="0079578A" w:rsidRDefault="0079578A" w:rsidP="005A7F7F">
      <w:pPr>
        <w:pStyle w:val="1b"/>
        <w:spacing w:beforeLines="20" w:afterLines="20" w:line="240" w:lineRule="auto"/>
        <w:rPr>
          <w:rFonts w:ascii="Times New Roman" w:hAnsi="Times New Roman" w:cs="Times New Roman"/>
          <w:sz w:val="28"/>
          <w:szCs w:val="28"/>
        </w:rPr>
      </w:pPr>
    </w:p>
    <w:p w:rsidR="0079578A" w:rsidRPr="0079578A" w:rsidRDefault="0079578A" w:rsidP="005A7F7F">
      <w:pPr>
        <w:pStyle w:val="1b"/>
        <w:numPr>
          <w:ilvl w:val="0"/>
          <w:numId w:val="40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Единицей измерения силы тока является…</w:t>
      </w:r>
    </w:p>
    <w:p w:rsidR="0079578A" w:rsidRPr="0079578A" w:rsidRDefault="0079578A" w:rsidP="005A7F7F">
      <w:pPr>
        <w:pStyle w:val="1b"/>
        <w:numPr>
          <w:ilvl w:val="0"/>
          <w:numId w:val="43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ом</w:t>
      </w:r>
    </w:p>
    <w:p w:rsidR="0079578A" w:rsidRPr="0079578A" w:rsidRDefault="0079578A" w:rsidP="005A7F7F">
      <w:pPr>
        <w:pStyle w:val="1b"/>
        <w:numPr>
          <w:ilvl w:val="0"/>
          <w:numId w:val="43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ампер</w:t>
      </w:r>
    </w:p>
    <w:p w:rsidR="0079578A" w:rsidRPr="0079578A" w:rsidRDefault="0079578A" w:rsidP="005A7F7F">
      <w:pPr>
        <w:pStyle w:val="1b"/>
        <w:numPr>
          <w:ilvl w:val="0"/>
          <w:numId w:val="43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ватт</w:t>
      </w:r>
    </w:p>
    <w:p w:rsidR="0079578A" w:rsidRPr="0079578A" w:rsidRDefault="0079578A" w:rsidP="005A7F7F">
      <w:pPr>
        <w:pStyle w:val="1b"/>
        <w:numPr>
          <w:ilvl w:val="0"/>
          <w:numId w:val="43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lastRenderedPageBreak/>
        <w:t>вольт</w:t>
      </w:r>
    </w:p>
    <w:p w:rsidR="0079578A" w:rsidRPr="0079578A" w:rsidRDefault="0079578A" w:rsidP="005A7F7F">
      <w:pPr>
        <w:pStyle w:val="1b"/>
        <w:spacing w:beforeLines="20" w:afterLines="20" w:line="240" w:lineRule="auto"/>
        <w:rPr>
          <w:rFonts w:ascii="Times New Roman" w:hAnsi="Times New Roman" w:cs="Times New Roman"/>
          <w:sz w:val="28"/>
          <w:szCs w:val="28"/>
        </w:rPr>
      </w:pPr>
    </w:p>
    <w:p w:rsidR="0079578A" w:rsidRPr="0079578A" w:rsidRDefault="0079578A" w:rsidP="005A7F7F">
      <w:pPr>
        <w:pStyle w:val="1b"/>
        <w:numPr>
          <w:ilvl w:val="0"/>
          <w:numId w:val="40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Выберите из представленных правильную формулировку закона Ома для участка электрической цепи</w:t>
      </w:r>
    </w:p>
    <w:p w:rsidR="0079578A" w:rsidRPr="0079578A" w:rsidRDefault="0079578A" w:rsidP="005A7F7F">
      <w:pPr>
        <w:pStyle w:val="1b"/>
        <w:numPr>
          <w:ilvl w:val="0"/>
          <w:numId w:val="44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Сила тока на участке электрической цепи равна отношению ЭДС источника к сопротивлению участка</w:t>
      </w:r>
    </w:p>
    <w:p w:rsidR="0079578A" w:rsidRPr="0079578A" w:rsidRDefault="0079578A" w:rsidP="005A7F7F">
      <w:pPr>
        <w:pStyle w:val="1b"/>
        <w:numPr>
          <w:ilvl w:val="0"/>
          <w:numId w:val="44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 xml:space="preserve">Сила тока на участке электрической цепи прямо пропорциональна напряжению и обратно пропорциональна сопротивлению участка </w:t>
      </w:r>
    </w:p>
    <w:p w:rsidR="0079578A" w:rsidRPr="0079578A" w:rsidRDefault="0079578A" w:rsidP="005A7F7F">
      <w:pPr>
        <w:pStyle w:val="1b"/>
        <w:numPr>
          <w:ilvl w:val="0"/>
          <w:numId w:val="44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Сопротивление участка равно отношению напряжения к силе тока</w:t>
      </w:r>
    </w:p>
    <w:p w:rsidR="0079578A" w:rsidRPr="0079578A" w:rsidRDefault="0079578A" w:rsidP="005A7F7F">
      <w:pPr>
        <w:pStyle w:val="1b"/>
        <w:numPr>
          <w:ilvl w:val="0"/>
          <w:numId w:val="44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Сила тока на участке электрической цепи прямо пропорциональна ЭДС источника и обратно пропорциональна сопротивлению участка</w:t>
      </w:r>
    </w:p>
    <w:p w:rsidR="0079578A" w:rsidRPr="0079578A" w:rsidRDefault="0079578A" w:rsidP="005A7F7F">
      <w:pPr>
        <w:pStyle w:val="1b"/>
        <w:spacing w:beforeLines="20" w:afterLines="20" w:line="240" w:lineRule="auto"/>
        <w:rPr>
          <w:rFonts w:ascii="Times New Roman" w:hAnsi="Times New Roman" w:cs="Times New Roman"/>
          <w:sz w:val="28"/>
          <w:szCs w:val="28"/>
        </w:rPr>
      </w:pPr>
    </w:p>
    <w:p w:rsidR="0079578A" w:rsidRPr="0079578A" w:rsidRDefault="0079578A" w:rsidP="005A7F7F">
      <w:pPr>
        <w:pStyle w:val="1b"/>
        <w:numPr>
          <w:ilvl w:val="0"/>
          <w:numId w:val="40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Ток называется постоянным, если</w:t>
      </w:r>
    </w:p>
    <w:p w:rsidR="0079578A" w:rsidRPr="0079578A" w:rsidRDefault="0079578A" w:rsidP="005A7F7F">
      <w:pPr>
        <w:pStyle w:val="1b"/>
        <w:numPr>
          <w:ilvl w:val="0"/>
          <w:numId w:val="45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длина проводника со временем не меняется</w:t>
      </w:r>
    </w:p>
    <w:p w:rsidR="0079578A" w:rsidRPr="0079578A" w:rsidRDefault="0079578A" w:rsidP="005A7F7F">
      <w:pPr>
        <w:pStyle w:val="1b"/>
        <w:numPr>
          <w:ilvl w:val="0"/>
          <w:numId w:val="45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сила тока со временем не меняется</w:t>
      </w:r>
    </w:p>
    <w:p w:rsidR="0079578A" w:rsidRPr="0079578A" w:rsidRDefault="0079578A" w:rsidP="005A7F7F">
      <w:pPr>
        <w:pStyle w:val="1b"/>
        <w:numPr>
          <w:ilvl w:val="0"/>
          <w:numId w:val="45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в атомах вещества есть свободные электроны</w:t>
      </w:r>
    </w:p>
    <w:p w:rsidR="0079578A" w:rsidRPr="0079578A" w:rsidRDefault="0079578A" w:rsidP="005A7F7F">
      <w:pPr>
        <w:pStyle w:val="1b"/>
        <w:spacing w:beforeLines="20" w:afterLines="20" w:line="240" w:lineRule="auto"/>
        <w:rPr>
          <w:rFonts w:ascii="Times New Roman" w:hAnsi="Times New Roman" w:cs="Times New Roman"/>
          <w:sz w:val="28"/>
          <w:szCs w:val="28"/>
        </w:rPr>
      </w:pPr>
    </w:p>
    <w:p w:rsidR="0079578A" w:rsidRPr="0079578A" w:rsidRDefault="0079578A" w:rsidP="005A7F7F">
      <w:pPr>
        <w:pStyle w:val="1b"/>
        <w:spacing w:beforeLines="20" w:afterLines="20" w:line="240" w:lineRule="auto"/>
        <w:rPr>
          <w:rFonts w:ascii="Times New Roman" w:hAnsi="Times New Roman" w:cs="Times New Roman"/>
          <w:sz w:val="28"/>
          <w:szCs w:val="28"/>
        </w:rPr>
      </w:pPr>
    </w:p>
    <w:p w:rsidR="0079578A" w:rsidRPr="0079578A" w:rsidRDefault="0079578A" w:rsidP="005A7F7F">
      <w:pPr>
        <w:pStyle w:val="1b"/>
        <w:numPr>
          <w:ilvl w:val="0"/>
          <w:numId w:val="40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Электрический ток в металлах - это...</w:t>
      </w:r>
    </w:p>
    <w:p w:rsidR="0079578A" w:rsidRPr="0079578A" w:rsidRDefault="0079578A" w:rsidP="005A7F7F">
      <w:pPr>
        <w:pStyle w:val="1b"/>
        <w:numPr>
          <w:ilvl w:val="0"/>
          <w:numId w:val="46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беспорядочное движение заряженных частиц</w:t>
      </w:r>
    </w:p>
    <w:p w:rsidR="0079578A" w:rsidRPr="0079578A" w:rsidRDefault="0079578A" w:rsidP="005A7F7F">
      <w:pPr>
        <w:pStyle w:val="1b"/>
        <w:numPr>
          <w:ilvl w:val="0"/>
          <w:numId w:val="46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движение ионов</w:t>
      </w:r>
    </w:p>
    <w:p w:rsidR="0079578A" w:rsidRPr="0079578A" w:rsidRDefault="0079578A" w:rsidP="005A7F7F">
      <w:pPr>
        <w:pStyle w:val="1b"/>
        <w:numPr>
          <w:ilvl w:val="0"/>
          <w:numId w:val="46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направленное движение свободных электронов</w:t>
      </w:r>
    </w:p>
    <w:p w:rsidR="0079578A" w:rsidRPr="0079578A" w:rsidRDefault="0079578A" w:rsidP="005A7F7F">
      <w:pPr>
        <w:pStyle w:val="1b"/>
        <w:numPr>
          <w:ilvl w:val="0"/>
          <w:numId w:val="46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движение электронов</w:t>
      </w:r>
    </w:p>
    <w:p w:rsidR="0079578A" w:rsidRPr="0079578A" w:rsidRDefault="0079578A" w:rsidP="005A7F7F">
      <w:pPr>
        <w:pStyle w:val="1b"/>
        <w:spacing w:beforeLines="20" w:afterLines="20" w:line="240" w:lineRule="auto"/>
        <w:rPr>
          <w:rFonts w:ascii="Times New Roman" w:hAnsi="Times New Roman" w:cs="Times New Roman"/>
          <w:sz w:val="28"/>
          <w:szCs w:val="28"/>
        </w:rPr>
      </w:pPr>
    </w:p>
    <w:p w:rsidR="0079578A" w:rsidRPr="0079578A" w:rsidRDefault="0079578A" w:rsidP="005A7F7F">
      <w:pPr>
        <w:pStyle w:val="1b"/>
        <w:numPr>
          <w:ilvl w:val="0"/>
          <w:numId w:val="40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Выберите определение конденсатора:</w:t>
      </w:r>
    </w:p>
    <w:p w:rsidR="0079578A" w:rsidRPr="0079578A" w:rsidRDefault="0079578A" w:rsidP="005A7F7F">
      <w:pPr>
        <w:pStyle w:val="1b"/>
        <w:numPr>
          <w:ilvl w:val="1"/>
          <w:numId w:val="40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 xml:space="preserve">это устройство, состоящее из диэлектриков, разделенных проводником </w:t>
      </w:r>
    </w:p>
    <w:p w:rsidR="0079578A" w:rsidRPr="0079578A" w:rsidRDefault="0079578A" w:rsidP="005A7F7F">
      <w:pPr>
        <w:pStyle w:val="1b"/>
        <w:numPr>
          <w:ilvl w:val="1"/>
          <w:numId w:val="40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это устройство для накопления энергии магнитного поля</w:t>
      </w:r>
    </w:p>
    <w:p w:rsidR="0079578A" w:rsidRPr="0079578A" w:rsidRDefault="0079578A" w:rsidP="005A7F7F">
      <w:pPr>
        <w:pStyle w:val="1b"/>
        <w:numPr>
          <w:ilvl w:val="1"/>
          <w:numId w:val="40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это устройство с малым омическим сопротивлением</w:t>
      </w:r>
    </w:p>
    <w:p w:rsidR="0079578A" w:rsidRPr="0079578A" w:rsidRDefault="0079578A" w:rsidP="005A7F7F">
      <w:pPr>
        <w:pStyle w:val="1b"/>
        <w:numPr>
          <w:ilvl w:val="1"/>
          <w:numId w:val="40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это устройство, состоящее из проводников, разделенных диэлектриком</w:t>
      </w:r>
    </w:p>
    <w:p w:rsidR="0079578A" w:rsidRPr="0079578A" w:rsidRDefault="0079578A" w:rsidP="005A7F7F">
      <w:pPr>
        <w:pStyle w:val="1b"/>
        <w:spacing w:beforeLines="20" w:afterLines="20" w:line="240" w:lineRule="auto"/>
        <w:rPr>
          <w:rFonts w:ascii="Times New Roman" w:hAnsi="Times New Roman" w:cs="Times New Roman"/>
          <w:sz w:val="28"/>
          <w:szCs w:val="28"/>
        </w:rPr>
      </w:pPr>
    </w:p>
    <w:p w:rsidR="0079578A" w:rsidRPr="0079578A" w:rsidRDefault="0079578A" w:rsidP="005A7F7F">
      <w:pPr>
        <w:pStyle w:val="1b"/>
        <w:numPr>
          <w:ilvl w:val="0"/>
          <w:numId w:val="40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Определить показания вольтметра РV2, если показания вольтметров РV1 = 50 B, PV3 = 80 B.</w:t>
      </w:r>
    </w:p>
    <w:p w:rsidR="0079578A" w:rsidRPr="0079578A" w:rsidRDefault="0079578A" w:rsidP="005A7F7F">
      <w:pPr>
        <w:spacing w:beforeLines="20" w:afterLines="20"/>
        <w:ind w:firstLine="360"/>
        <w:jc w:val="center"/>
        <w:rPr>
          <w:rFonts w:ascii="Times New Roman" w:hAnsi="Times New Roman" w:cs="Times New Roman"/>
          <w:sz w:val="28"/>
          <w:szCs w:val="28"/>
        </w:rPr>
      </w:pPr>
      <w:r w:rsidRPr="0079578A">
        <w:rPr>
          <w:noProof/>
          <w:sz w:val="28"/>
          <w:szCs w:val="28"/>
          <w:lang w:eastAsia="ru-RU"/>
        </w:rPr>
        <w:drawing>
          <wp:inline distT="0" distB="0" distL="0" distR="0">
            <wp:extent cx="2228850" cy="1924050"/>
            <wp:effectExtent l="0" t="0" r="0" b="0"/>
            <wp:docPr id="3137" name="Рисунок 3137" descr="http://elektro-tex.ru/test1/el_1/img/46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http://elektro-tex.ru/test1/el_1/img/46.gif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8850" cy="1924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9578A" w:rsidRPr="0079578A" w:rsidRDefault="0079578A" w:rsidP="005A7F7F">
      <w:pPr>
        <w:pStyle w:val="1b"/>
        <w:spacing w:beforeLines="20" w:afterLines="20" w:line="240" w:lineRule="auto"/>
        <w:rPr>
          <w:rFonts w:ascii="Times New Roman" w:hAnsi="Times New Roman" w:cs="Times New Roman"/>
          <w:sz w:val="28"/>
          <w:szCs w:val="28"/>
        </w:rPr>
      </w:pPr>
    </w:p>
    <w:p w:rsidR="0079578A" w:rsidRPr="0079578A" w:rsidRDefault="0079578A" w:rsidP="005A7F7F">
      <w:pPr>
        <w:pStyle w:val="1b"/>
        <w:numPr>
          <w:ilvl w:val="0"/>
          <w:numId w:val="40"/>
        </w:numPr>
        <w:spacing w:beforeLines="20" w:afterLines="20" w:line="240" w:lineRule="auto"/>
        <w:ind w:left="180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lastRenderedPageBreak/>
        <w:t>Укажите схему последовательного соединения резисторов</w:t>
      </w:r>
    </w:p>
    <w:p w:rsidR="0079578A" w:rsidRPr="0079578A" w:rsidRDefault="0079578A" w:rsidP="005A7F7F">
      <w:pPr>
        <w:pStyle w:val="1b"/>
        <w:numPr>
          <w:ilvl w:val="1"/>
          <w:numId w:val="47"/>
        </w:numPr>
        <w:spacing w:beforeLines="20" w:afterLines="20" w:line="240" w:lineRule="auto"/>
        <w:ind w:left="2880"/>
        <w:rPr>
          <w:rFonts w:ascii="Times New Roman" w:hAnsi="Times New Roman" w:cs="Times New Roman"/>
          <w:sz w:val="28"/>
          <w:szCs w:val="28"/>
        </w:rPr>
      </w:pPr>
    </w:p>
    <w:p w:rsidR="0079578A" w:rsidRPr="0079578A" w:rsidRDefault="0079578A" w:rsidP="005A7F7F">
      <w:pPr>
        <w:pStyle w:val="1b"/>
        <w:spacing w:beforeLines="20" w:afterLines="20"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79578A">
        <w:rPr>
          <w:sz w:val="28"/>
          <w:szCs w:val="28"/>
        </w:rPr>
        <w:object w:dxaOrig="1740" w:dyaOrig="13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7pt;height:65.25pt" o:ole="">
            <v:imagedata r:id="rId11" o:title=""/>
          </v:shape>
          <o:OLEObject Type="Embed" ProgID="Visio.Drawing.11" ShapeID="_x0000_i1025" DrawAspect="Content" ObjectID="_1709126234" r:id="rId12"/>
        </w:object>
      </w:r>
    </w:p>
    <w:p w:rsidR="0079578A" w:rsidRPr="0079578A" w:rsidRDefault="0079578A" w:rsidP="005A7F7F">
      <w:pPr>
        <w:pStyle w:val="1b"/>
        <w:spacing w:beforeLines="20" w:afterLines="20" w:line="240" w:lineRule="auto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 xml:space="preserve">      </w:t>
      </w:r>
      <w:r w:rsidRPr="0079578A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79578A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79578A" w:rsidRPr="0079578A" w:rsidRDefault="0079578A" w:rsidP="005A7F7F">
      <w:pPr>
        <w:pStyle w:val="1b"/>
        <w:spacing w:beforeLines="20" w:afterLines="20" w:line="240" w:lineRule="auto"/>
        <w:rPr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ab/>
      </w:r>
      <w:r w:rsidRPr="0079578A">
        <w:rPr>
          <w:sz w:val="28"/>
          <w:szCs w:val="28"/>
        </w:rPr>
        <w:object w:dxaOrig="2625" w:dyaOrig="1155">
          <v:shape id="_x0000_i1026" type="#_x0000_t75" style="width:131.25pt;height:57.75pt" o:ole="">
            <v:imagedata r:id="rId13" o:title=""/>
          </v:shape>
          <o:OLEObject Type="Embed" ProgID="Visio.Drawing.11" ShapeID="_x0000_i1026" DrawAspect="Content" ObjectID="_1709126235" r:id="rId14"/>
        </w:object>
      </w:r>
    </w:p>
    <w:p w:rsidR="0079578A" w:rsidRPr="0079578A" w:rsidRDefault="0079578A" w:rsidP="005A7F7F">
      <w:pPr>
        <w:pStyle w:val="1b"/>
        <w:spacing w:beforeLines="20" w:afterLines="20" w:line="240" w:lineRule="auto"/>
        <w:rPr>
          <w:sz w:val="28"/>
          <w:szCs w:val="28"/>
        </w:rPr>
      </w:pPr>
      <w:r w:rsidRPr="0079578A">
        <w:rPr>
          <w:sz w:val="28"/>
          <w:szCs w:val="28"/>
        </w:rPr>
        <w:t xml:space="preserve">        </w:t>
      </w:r>
      <w:r w:rsidRPr="0079578A">
        <w:rPr>
          <w:sz w:val="28"/>
          <w:szCs w:val="28"/>
          <w:lang w:val="en-US"/>
        </w:rPr>
        <w:t>c</w:t>
      </w:r>
      <w:r w:rsidRPr="0079578A">
        <w:rPr>
          <w:sz w:val="28"/>
          <w:szCs w:val="28"/>
        </w:rPr>
        <w:t xml:space="preserve">.       </w:t>
      </w:r>
    </w:p>
    <w:p w:rsidR="0079578A" w:rsidRPr="0079578A" w:rsidRDefault="0079578A" w:rsidP="005A7F7F">
      <w:pPr>
        <w:pStyle w:val="1b"/>
        <w:spacing w:beforeLines="20" w:afterLines="20" w:line="240" w:lineRule="auto"/>
        <w:rPr>
          <w:sz w:val="28"/>
          <w:szCs w:val="28"/>
        </w:rPr>
      </w:pPr>
      <w:r w:rsidRPr="0079578A">
        <w:rPr>
          <w:sz w:val="28"/>
          <w:szCs w:val="28"/>
        </w:rPr>
        <w:t xml:space="preserve">                   </w:t>
      </w:r>
      <w:r w:rsidRPr="0079578A">
        <w:rPr>
          <w:sz w:val="28"/>
          <w:szCs w:val="28"/>
        </w:rPr>
        <w:object w:dxaOrig="2085" w:dyaOrig="1275">
          <v:shape id="_x0000_i1027" type="#_x0000_t75" style="width:104.25pt;height:63.75pt" o:ole="">
            <v:imagedata r:id="rId15" o:title=""/>
          </v:shape>
          <o:OLEObject Type="Embed" ProgID="Visio.Drawing.11" ShapeID="_x0000_i1027" DrawAspect="Content" ObjectID="_1709126236" r:id="rId16"/>
        </w:object>
      </w:r>
    </w:p>
    <w:p w:rsidR="0079578A" w:rsidRPr="0079578A" w:rsidRDefault="0079578A" w:rsidP="005A7F7F">
      <w:pPr>
        <w:pStyle w:val="1b"/>
        <w:numPr>
          <w:ilvl w:val="0"/>
          <w:numId w:val="40"/>
        </w:numPr>
        <w:spacing w:beforeLines="20" w:afterLines="20" w:line="240" w:lineRule="auto"/>
        <w:ind w:left="180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Укажите основные элементы электрической цепи:</w:t>
      </w:r>
    </w:p>
    <w:p w:rsidR="0079578A" w:rsidRPr="0079578A" w:rsidRDefault="0079578A" w:rsidP="005A7F7F">
      <w:pPr>
        <w:pStyle w:val="1b"/>
        <w:numPr>
          <w:ilvl w:val="0"/>
          <w:numId w:val="48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Электрический ток, напряжение, сопротивление</w:t>
      </w:r>
    </w:p>
    <w:p w:rsidR="0079578A" w:rsidRPr="0079578A" w:rsidRDefault="0079578A" w:rsidP="005A7F7F">
      <w:pPr>
        <w:pStyle w:val="1b"/>
        <w:numPr>
          <w:ilvl w:val="0"/>
          <w:numId w:val="48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Источник, потребитель и соединительные провода</w:t>
      </w:r>
    </w:p>
    <w:p w:rsidR="0079578A" w:rsidRPr="0079578A" w:rsidRDefault="0079578A" w:rsidP="005A7F7F">
      <w:pPr>
        <w:pStyle w:val="1b"/>
        <w:numPr>
          <w:ilvl w:val="0"/>
          <w:numId w:val="48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Амперметр, вольтметр, ваттметр</w:t>
      </w:r>
    </w:p>
    <w:p w:rsidR="0079578A" w:rsidRPr="0079578A" w:rsidRDefault="0079578A" w:rsidP="005A7F7F">
      <w:pPr>
        <w:pStyle w:val="1b"/>
        <w:spacing w:beforeLines="20" w:afterLines="20" w:line="240" w:lineRule="auto"/>
        <w:rPr>
          <w:rFonts w:ascii="Times New Roman" w:hAnsi="Times New Roman" w:cs="Times New Roman"/>
          <w:sz w:val="28"/>
          <w:szCs w:val="28"/>
        </w:rPr>
      </w:pPr>
    </w:p>
    <w:p w:rsidR="0079578A" w:rsidRPr="0079578A" w:rsidRDefault="0079578A" w:rsidP="005A7F7F">
      <w:pPr>
        <w:pStyle w:val="1b"/>
        <w:numPr>
          <w:ilvl w:val="0"/>
          <w:numId w:val="40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Проводники применяются для…</w:t>
      </w:r>
    </w:p>
    <w:p w:rsidR="0079578A" w:rsidRPr="0079578A" w:rsidRDefault="0079578A" w:rsidP="005A7F7F">
      <w:pPr>
        <w:pStyle w:val="1b"/>
        <w:spacing w:beforeLines="20" w:afterLines="20" w:line="240" w:lineRule="auto"/>
        <w:ind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 xml:space="preserve"> </w:t>
      </w:r>
    </w:p>
    <w:p w:rsidR="0079578A" w:rsidRPr="0079578A" w:rsidRDefault="0079578A" w:rsidP="005A7F7F">
      <w:pPr>
        <w:pStyle w:val="1b"/>
        <w:spacing w:beforeLines="20" w:afterLines="20" w:line="240" w:lineRule="auto"/>
        <w:ind w:firstLine="36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79578A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II </w:t>
      </w:r>
      <w:r w:rsidRPr="0079578A">
        <w:rPr>
          <w:rFonts w:ascii="Times New Roman" w:hAnsi="Times New Roman" w:cs="Times New Roman"/>
          <w:b/>
          <w:bCs/>
          <w:sz w:val="28"/>
          <w:szCs w:val="28"/>
        </w:rPr>
        <w:t>вариант</w:t>
      </w:r>
    </w:p>
    <w:p w:rsidR="0079578A" w:rsidRPr="0079578A" w:rsidRDefault="0079578A" w:rsidP="005A7F7F">
      <w:pPr>
        <w:pStyle w:val="1b"/>
        <w:numPr>
          <w:ilvl w:val="0"/>
          <w:numId w:val="49"/>
        </w:numPr>
        <w:spacing w:beforeLines="20" w:afterLines="20" w:line="240" w:lineRule="auto"/>
        <w:ind w:left="180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За направление электрического тока принимают:</w:t>
      </w:r>
    </w:p>
    <w:p w:rsidR="0079578A" w:rsidRPr="0079578A" w:rsidRDefault="0079578A" w:rsidP="005A7F7F">
      <w:pPr>
        <w:pStyle w:val="1b"/>
        <w:numPr>
          <w:ilvl w:val="0"/>
          <w:numId w:val="50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движение нейтральных частиц</w:t>
      </w:r>
    </w:p>
    <w:p w:rsidR="0079578A" w:rsidRPr="0079578A" w:rsidRDefault="0079578A" w:rsidP="005A7F7F">
      <w:pPr>
        <w:pStyle w:val="1b"/>
        <w:numPr>
          <w:ilvl w:val="0"/>
          <w:numId w:val="50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движение положительно заряженных частиц</w:t>
      </w:r>
    </w:p>
    <w:p w:rsidR="0079578A" w:rsidRPr="0079578A" w:rsidRDefault="0079578A" w:rsidP="005A7F7F">
      <w:pPr>
        <w:pStyle w:val="1b"/>
        <w:numPr>
          <w:ilvl w:val="0"/>
          <w:numId w:val="50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движение отрицательно заряженных частиц</w:t>
      </w:r>
    </w:p>
    <w:p w:rsidR="0079578A" w:rsidRPr="0079578A" w:rsidRDefault="0079578A" w:rsidP="005A7F7F">
      <w:pPr>
        <w:pStyle w:val="1b"/>
        <w:spacing w:beforeLines="20" w:afterLines="20" w:line="240" w:lineRule="auto"/>
        <w:rPr>
          <w:rFonts w:ascii="Times New Roman" w:hAnsi="Times New Roman" w:cs="Times New Roman"/>
          <w:sz w:val="28"/>
          <w:szCs w:val="28"/>
        </w:rPr>
      </w:pPr>
    </w:p>
    <w:p w:rsidR="0079578A" w:rsidRPr="0079578A" w:rsidRDefault="0079578A" w:rsidP="005A7F7F">
      <w:pPr>
        <w:pStyle w:val="1b"/>
        <w:numPr>
          <w:ilvl w:val="0"/>
          <w:numId w:val="49"/>
        </w:numPr>
        <w:spacing w:beforeLines="20" w:afterLines="20" w:line="240" w:lineRule="auto"/>
        <w:ind w:left="180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Какой ток называется переменным?</w:t>
      </w:r>
    </w:p>
    <w:p w:rsidR="0079578A" w:rsidRPr="0079578A" w:rsidRDefault="0079578A" w:rsidP="005A7F7F">
      <w:pPr>
        <w:pStyle w:val="1b"/>
        <w:numPr>
          <w:ilvl w:val="0"/>
          <w:numId w:val="51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который изменяет свою величину и направление с течением времени</w:t>
      </w:r>
    </w:p>
    <w:p w:rsidR="0079578A" w:rsidRPr="0079578A" w:rsidRDefault="0079578A" w:rsidP="005A7F7F">
      <w:pPr>
        <w:pStyle w:val="1b"/>
        <w:numPr>
          <w:ilvl w:val="0"/>
          <w:numId w:val="51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который изменяет свою величину с течением времени</w:t>
      </w:r>
    </w:p>
    <w:p w:rsidR="0079578A" w:rsidRPr="0079578A" w:rsidRDefault="0079578A" w:rsidP="005A7F7F">
      <w:pPr>
        <w:pStyle w:val="1b"/>
        <w:numPr>
          <w:ilvl w:val="0"/>
          <w:numId w:val="51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который изменяет свое направление с течением времени</w:t>
      </w:r>
    </w:p>
    <w:p w:rsidR="0079578A" w:rsidRPr="0079578A" w:rsidRDefault="0079578A" w:rsidP="005A7F7F">
      <w:pPr>
        <w:pStyle w:val="1b"/>
        <w:numPr>
          <w:ilvl w:val="0"/>
          <w:numId w:val="49"/>
        </w:numPr>
        <w:spacing w:beforeLines="20" w:afterLines="20" w:line="240" w:lineRule="auto"/>
        <w:ind w:left="180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 xml:space="preserve">Как называется материал, у которого относительная магнитная проницаемость </w:t>
      </w:r>
      <w:r w:rsidRPr="0079578A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238125" cy="352425"/>
            <wp:effectExtent l="0" t="0" r="9525" b="9525"/>
            <wp:docPr id="3136" name="Рисунок 3136" descr="http://elektro-tex.ru/test1/el_2/img/m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0" descr="http://elektro-tex.ru/test1/el_2/img/m.gif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25" cy="352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9578A">
        <w:rPr>
          <w:rFonts w:ascii="Times New Roman" w:hAnsi="Times New Roman" w:cs="Times New Roman"/>
          <w:sz w:val="28"/>
          <w:szCs w:val="28"/>
        </w:rPr>
        <w:t>&gt;&gt; 1:</w:t>
      </w:r>
    </w:p>
    <w:p w:rsidR="0079578A" w:rsidRPr="0079578A" w:rsidRDefault="0079578A" w:rsidP="005A7F7F">
      <w:pPr>
        <w:pStyle w:val="1b"/>
        <w:numPr>
          <w:ilvl w:val="0"/>
          <w:numId w:val="52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Диамагнетик</w:t>
      </w:r>
    </w:p>
    <w:p w:rsidR="0079578A" w:rsidRPr="0079578A" w:rsidRDefault="0079578A" w:rsidP="005A7F7F">
      <w:pPr>
        <w:pStyle w:val="1b"/>
        <w:numPr>
          <w:ilvl w:val="0"/>
          <w:numId w:val="52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Парамагнетик</w:t>
      </w:r>
    </w:p>
    <w:p w:rsidR="0079578A" w:rsidRPr="0079578A" w:rsidRDefault="0079578A" w:rsidP="005A7F7F">
      <w:pPr>
        <w:pStyle w:val="1b"/>
        <w:numPr>
          <w:ilvl w:val="0"/>
          <w:numId w:val="52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Ферромагнетик</w:t>
      </w:r>
    </w:p>
    <w:p w:rsidR="0079578A" w:rsidRPr="0079578A" w:rsidRDefault="0079578A" w:rsidP="005A7F7F">
      <w:pPr>
        <w:pStyle w:val="1b"/>
        <w:numPr>
          <w:ilvl w:val="0"/>
          <w:numId w:val="52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Проводник</w:t>
      </w:r>
    </w:p>
    <w:p w:rsidR="0079578A" w:rsidRPr="0079578A" w:rsidRDefault="0079578A" w:rsidP="005A7F7F">
      <w:pPr>
        <w:pStyle w:val="1b"/>
        <w:spacing w:beforeLines="20" w:afterLines="20" w:line="240" w:lineRule="auto"/>
        <w:rPr>
          <w:rFonts w:ascii="Times New Roman" w:hAnsi="Times New Roman" w:cs="Times New Roman"/>
          <w:sz w:val="28"/>
          <w:szCs w:val="28"/>
        </w:rPr>
      </w:pPr>
    </w:p>
    <w:p w:rsidR="0079578A" w:rsidRPr="0079578A" w:rsidRDefault="0079578A" w:rsidP="005A7F7F">
      <w:pPr>
        <w:pStyle w:val="1b"/>
        <w:numPr>
          <w:ilvl w:val="0"/>
          <w:numId w:val="49"/>
        </w:numPr>
        <w:spacing w:beforeLines="20" w:afterLines="20" w:line="240" w:lineRule="auto"/>
        <w:ind w:left="180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Выберите определение частоты переменного тока:</w:t>
      </w:r>
    </w:p>
    <w:p w:rsidR="0079578A" w:rsidRPr="0079578A" w:rsidRDefault="0079578A" w:rsidP="005A7F7F">
      <w:pPr>
        <w:pStyle w:val="1b"/>
        <w:numPr>
          <w:ilvl w:val="0"/>
          <w:numId w:val="53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lastRenderedPageBreak/>
        <w:t>это величина, показывающая, сколько раз ток меняет направление за 1 секунду</w:t>
      </w:r>
    </w:p>
    <w:p w:rsidR="0079578A" w:rsidRPr="0079578A" w:rsidRDefault="0079578A" w:rsidP="005A7F7F">
      <w:pPr>
        <w:pStyle w:val="1b"/>
        <w:numPr>
          <w:ilvl w:val="0"/>
          <w:numId w:val="53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это величина, показывающая количество минимальных значений за 1 секунду</w:t>
      </w:r>
    </w:p>
    <w:p w:rsidR="0079578A" w:rsidRPr="0079578A" w:rsidRDefault="0079578A" w:rsidP="005A7F7F">
      <w:pPr>
        <w:pStyle w:val="1b"/>
        <w:numPr>
          <w:ilvl w:val="0"/>
          <w:numId w:val="53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это величина, показывающая количество максимальных значений за 1 секунду</w:t>
      </w:r>
    </w:p>
    <w:p w:rsidR="0079578A" w:rsidRPr="0079578A" w:rsidRDefault="0079578A" w:rsidP="005A7F7F">
      <w:pPr>
        <w:pStyle w:val="1b"/>
        <w:numPr>
          <w:ilvl w:val="0"/>
          <w:numId w:val="53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это величина, показывающая количество полных колебаний за 1 секунду</w:t>
      </w:r>
    </w:p>
    <w:p w:rsidR="0079578A" w:rsidRPr="0079578A" w:rsidRDefault="0079578A" w:rsidP="005A7F7F">
      <w:pPr>
        <w:pStyle w:val="1b"/>
        <w:spacing w:beforeLines="20" w:afterLines="20" w:line="240" w:lineRule="auto"/>
        <w:rPr>
          <w:rFonts w:ascii="Times New Roman" w:hAnsi="Times New Roman" w:cs="Times New Roman"/>
          <w:sz w:val="28"/>
          <w:szCs w:val="28"/>
        </w:rPr>
      </w:pPr>
    </w:p>
    <w:p w:rsidR="0079578A" w:rsidRPr="0079578A" w:rsidRDefault="0079578A" w:rsidP="005A7F7F">
      <w:pPr>
        <w:pStyle w:val="1b"/>
        <w:numPr>
          <w:ilvl w:val="0"/>
          <w:numId w:val="49"/>
        </w:numPr>
        <w:spacing w:beforeLines="20" w:afterLines="20" w:line="240" w:lineRule="auto"/>
        <w:ind w:left="180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При измерении силы тока амперметр включают в цепь</w:t>
      </w:r>
    </w:p>
    <w:p w:rsidR="0079578A" w:rsidRPr="0079578A" w:rsidRDefault="0079578A" w:rsidP="005A7F7F">
      <w:pPr>
        <w:pStyle w:val="1b"/>
        <w:numPr>
          <w:ilvl w:val="0"/>
          <w:numId w:val="54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параллельно с источником тока</w:t>
      </w:r>
    </w:p>
    <w:p w:rsidR="0079578A" w:rsidRPr="0079578A" w:rsidRDefault="0079578A" w:rsidP="005A7F7F">
      <w:pPr>
        <w:pStyle w:val="1b"/>
        <w:numPr>
          <w:ilvl w:val="0"/>
          <w:numId w:val="54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параллельно с тем прибором, силу тока в котором измеряют</w:t>
      </w:r>
    </w:p>
    <w:p w:rsidR="0079578A" w:rsidRPr="0079578A" w:rsidRDefault="0079578A" w:rsidP="005A7F7F">
      <w:pPr>
        <w:pStyle w:val="1b"/>
        <w:numPr>
          <w:ilvl w:val="0"/>
          <w:numId w:val="54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последовательно с тем прибором, силу тока в котором измеряют</w:t>
      </w:r>
    </w:p>
    <w:p w:rsidR="0079578A" w:rsidRPr="0079578A" w:rsidRDefault="0079578A" w:rsidP="005A7F7F">
      <w:pPr>
        <w:pStyle w:val="1b"/>
        <w:spacing w:beforeLines="20" w:afterLines="20" w:line="240" w:lineRule="auto"/>
        <w:rPr>
          <w:rFonts w:ascii="Times New Roman" w:hAnsi="Times New Roman" w:cs="Times New Roman"/>
          <w:sz w:val="28"/>
          <w:szCs w:val="28"/>
        </w:rPr>
      </w:pPr>
    </w:p>
    <w:p w:rsidR="0079578A" w:rsidRPr="0079578A" w:rsidRDefault="0079578A" w:rsidP="005A7F7F">
      <w:pPr>
        <w:pStyle w:val="1b"/>
        <w:numPr>
          <w:ilvl w:val="0"/>
          <w:numId w:val="49"/>
        </w:numPr>
        <w:spacing w:beforeLines="20" w:afterLines="20" w:line="240" w:lineRule="auto"/>
        <w:ind w:left="180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При последовательном соединении приемников электрической энергии сила тока в любых частях цепи</w:t>
      </w:r>
    </w:p>
    <w:p w:rsidR="0079578A" w:rsidRPr="0079578A" w:rsidRDefault="0079578A" w:rsidP="005A7F7F">
      <w:pPr>
        <w:pStyle w:val="1b"/>
        <w:numPr>
          <w:ilvl w:val="0"/>
          <w:numId w:val="55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равна сумме токов отдельных участков цепи. I = I1 + I2</w:t>
      </w:r>
    </w:p>
    <w:p w:rsidR="0079578A" w:rsidRPr="0079578A" w:rsidRDefault="0079578A" w:rsidP="005A7F7F">
      <w:pPr>
        <w:pStyle w:val="1b"/>
        <w:numPr>
          <w:ilvl w:val="0"/>
          <w:numId w:val="55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одинакова  I = I1 = I2</w:t>
      </w:r>
    </w:p>
    <w:p w:rsidR="0079578A" w:rsidRPr="0079578A" w:rsidRDefault="0079578A" w:rsidP="005A7F7F">
      <w:pPr>
        <w:pStyle w:val="1b"/>
        <w:numPr>
          <w:ilvl w:val="0"/>
          <w:numId w:val="55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 xml:space="preserve">возрастает на каждом последующем участке </w:t>
      </w:r>
      <w:r w:rsidRPr="0079578A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79578A">
        <w:rPr>
          <w:rFonts w:ascii="Times New Roman" w:hAnsi="Times New Roman" w:cs="Times New Roman"/>
          <w:sz w:val="28"/>
          <w:szCs w:val="28"/>
        </w:rPr>
        <w:t>1&lt;</w:t>
      </w:r>
      <w:r w:rsidRPr="0079578A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79578A">
        <w:rPr>
          <w:rFonts w:ascii="Times New Roman" w:hAnsi="Times New Roman" w:cs="Times New Roman"/>
          <w:sz w:val="28"/>
          <w:szCs w:val="28"/>
        </w:rPr>
        <w:t>2&lt;…&lt;</w:t>
      </w:r>
      <w:r w:rsidRPr="0079578A">
        <w:rPr>
          <w:rFonts w:ascii="Times New Roman" w:hAnsi="Times New Roman" w:cs="Times New Roman"/>
          <w:sz w:val="28"/>
          <w:szCs w:val="28"/>
          <w:lang w:val="en-US"/>
        </w:rPr>
        <w:t>In</w:t>
      </w:r>
    </w:p>
    <w:p w:rsidR="0079578A" w:rsidRPr="0079578A" w:rsidRDefault="0079578A" w:rsidP="005A7F7F">
      <w:pPr>
        <w:pStyle w:val="1b"/>
        <w:numPr>
          <w:ilvl w:val="0"/>
          <w:numId w:val="49"/>
        </w:numPr>
        <w:spacing w:beforeLines="20" w:afterLines="20" w:line="240" w:lineRule="auto"/>
        <w:ind w:left="180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Электрический ток оказывает на проводник действие…</w:t>
      </w:r>
    </w:p>
    <w:p w:rsidR="0079578A" w:rsidRPr="0079578A" w:rsidRDefault="0079578A" w:rsidP="005A7F7F">
      <w:pPr>
        <w:pStyle w:val="1b"/>
        <w:numPr>
          <w:ilvl w:val="0"/>
          <w:numId w:val="56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Тепловое</w:t>
      </w:r>
    </w:p>
    <w:p w:rsidR="0079578A" w:rsidRPr="0079578A" w:rsidRDefault="0079578A" w:rsidP="005A7F7F">
      <w:pPr>
        <w:pStyle w:val="1b"/>
        <w:numPr>
          <w:ilvl w:val="0"/>
          <w:numId w:val="56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Радиоактивное</w:t>
      </w:r>
    </w:p>
    <w:p w:rsidR="0079578A" w:rsidRPr="0079578A" w:rsidRDefault="0079578A" w:rsidP="005A7F7F">
      <w:pPr>
        <w:pStyle w:val="1b"/>
        <w:numPr>
          <w:ilvl w:val="0"/>
          <w:numId w:val="56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Магнитное</w:t>
      </w:r>
    </w:p>
    <w:p w:rsidR="0079578A" w:rsidRPr="0079578A" w:rsidRDefault="0079578A" w:rsidP="005A7F7F">
      <w:pPr>
        <w:pStyle w:val="1b"/>
        <w:numPr>
          <w:ilvl w:val="0"/>
          <w:numId w:val="56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Физическое</w:t>
      </w:r>
    </w:p>
    <w:p w:rsidR="0079578A" w:rsidRPr="0079578A" w:rsidRDefault="0079578A" w:rsidP="005A7F7F">
      <w:pPr>
        <w:pStyle w:val="1b"/>
        <w:spacing w:beforeLines="20" w:afterLines="20" w:line="240" w:lineRule="auto"/>
        <w:rPr>
          <w:rFonts w:ascii="Times New Roman" w:hAnsi="Times New Roman" w:cs="Times New Roman"/>
          <w:sz w:val="28"/>
          <w:szCs w:val="28"/>
        </w:rPr>
      </w:pPr>
    </w:p>
    <w:p w:rsidR="0079578A" w:rsidRPr="0079578A" w:rsidRDefault="0079578A" w:rsidP="005A7F7F">
      <w:pPr>
        <w:pStyle w:val="1b"/>
        <w:numPr>
          <w:ilvl w:val="0"/>
          <w:numId w:val="49"/>
        </w:numPr>
        <w:spacing w:beforeLines="20" w:afterLines="20" w:line="240" w:lineRule="auto"/>
        <w:ind w:left="180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 xml:space="preserve">Если напряжение в сети равно 220 в, сопротивление лампы - 20 ом, тогда сила тока в цепи равна... </w:t>
      </w:r>
    </w:p>
    <w:p w:rsidR="0079578A" w:rsidRPr="0079578A" w:rsidRDefault="0079578A" w:rsidP="005A7F7F">
      <w:pPr>
        <w:pStyle w:val="1b"/>
        <w:numPr>
          <w:ilvl w:val="0"/>
          <w:numId w:val="57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4400 А</w:t>
      </w:r>
    </w:p>
    <w:p w:rsidR="0079578A" w:rsidRPr="0079578A" w:rsidRDefault="0079578A" w:rsidP="005A7F7F">
      <w:pPr>
        <w:pStyle w:val="1b"/>
        <w:numPr>
          <w:ilvl w:val="0"/>
          <w:numId w:val="57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11 А</w:t>
      </w:r>
    </w:p>
    <w:p w:rsidR="0079578A" w:rsidRPr="0079578A" w:rsidRDefault="0079578A" w:rsidP="005A7F7F">
      <w:pPr>
        <w:pStyle w:val="1b"/>
        <w:numPr>
          <w:ilvl w:val="0"/>
          <w:numId w:val="57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0,09 А</w:t>
      </w:r>
    </w:p>
    <w:p w:rsidR="0079578A" w:rsidRPr="0079578A" w:rsidRDefault="0079578A" w:rsidP="005A7F7F">
      <w:pPr>
        <w:pStyle w:val="1b"/>
        <w:numPr>
          <w:ilvl w:val="0"/>
          <w:numId w:val="57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110 А</w:t>
      </w:r>
    </w:p>
    <w:p w:rsidR="0079578A" w:rsidRPr="0079578A" w:rsidRDefault="0079578A" w:rsidP="005A7F7F">
      <w:pPr>
        <w:pStyle w:val="1b"/>
        <w:spacing w:beforeLines="20" w:afterLines="20" w:line="240" w:lineRule="auto"/>
        <w:rPr>
          <w:rFonts w:ascii="Times New Roman" w:hAnsi="Times New Roman" w:cs="Times New Roman"/>
          <w:sz w:val="28"/>
          <w:szCs w:val="28"/>
        </w:rPr>
      </w:pPr>
    </w:p>
    <w:p w:rsidR="0079578A" w:rsidRPr="0079578A" w:rsidRDefault="0079578A" w:rsidP="005A7F7F">
      <w:pPr>
        <w:pStyle w:val="1b"/>
        <w:numPr>
          <w:ilvl w:val="0"/>
          <w:numId w:val="49"/>
        </w:numPr>
        <w:spacing w:beforeLines="20" w:afterLines="20" w:line="240" w:lineRule="auto"/>
        <w:ind w:left="180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От чего зависит сопротивление проводника?</w:t>
      </w:r>
    </w:p>
    <w:p w:rsidR="0079578A" w:rsidRPr="0079578A" w:rsidRDefault="0079578A" w:rsidP="005A7F7F">
      <w:pPr>
        <w:pStyle w:val="1b"/>
        <w:numPr>
          <w:ilvl w:val="0"/>
          <w:numId w:val="58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От напряжения и длины проводника</w:t>
      </w:r>
    </w:p>
    <w:p w:rsidR="0079578A" w:rsidRPr="0079578A" w:rsidRDefault="0079578A" w:rsidP="005A7F7F">
      <w:pPr>
        <w:pStyle w:val="1b"/>
        <w:numPr>
          <w:ilvl w:val="0"/>
          <w:numId w:val="58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От его геометрических размеров и рода материала</w:t>
      </w:r>
    </w:p>
    <w:p w:rsidR="0079578A" w:rsidRPr="0079578A" w:rsidRDefault="0079578A" w:rsidP="005A7F7F">
      <w:pPr>
        <w:pStyle w:val="1b"/>
        <w:numPr>
          <w:ilvl w:val="0"/>
          <w:numId w:val="58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От силы тока, рода материала и площади поперечного сечения</w:t>
      </w:r>
    </w:p>
    <w:p w:rsidR="0079578A" w:rsidRPr="0079578A" w:rsidRDefault="0079578A" w:rsidP="005A7F7F">
      <w:pPr>
        <w:pStyle w:val="1b"/>
        <w:spacing w:beforeLines="20" w:afterLines="20" w:line="240" w:lineRule="auto"/>
        <w:rPr>
          <w:rFonts w:ascii="Times New Roman" w:hAnsi="Times New Roman" w:cs="Times New Roman"/>
          <w:sz w:val="28"/>
          <w:szCs w:val="28"/>
        </w:rPr>
      </w:pPr>
    </w:p>
    <w:p w:rsidR="0079578A" w:rsidRPr="0079578A" w:rsidRDefault="0079578A" w:rsidP="005A7F7F">
      <w:pPr>
        <w:pStyle w:val="1b"/>
        <w:spacing w:beforeLines="20" w:afterLines="20" w:line="240" w:lineRule="auto"/>
        <w:ind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10. Укажите схему параллельного соединения резисторов:</w:t>
      </w:r>
    </w:p>
    <w:p w:rsidR="0079578A" w:rsidRPr="0079578A" w:rsidRDefault="0079578A" w:rsidP="005A7F7F">
      <w:pPr>
        <w:pStyle w:val="1b"/>
        <w:numPr>
          <w:ilvl w:val="1"/>
          <w:numId w:val="40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</w:p>
    <w:p w:rsidR="0079578A" w:rsidRPr="0079578A" w:rsidRDefault="0079578A" w:rsidP="005A7F7F">
      <w:pPr>
        <w:pStyle w:val="1b"/>
        <w:spacing w:beforeLines="20" w:afterLines="20"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79578A">
        <w:rPr>
          <w:sz w:val="28"/>
          <w:szCs w:val="28"/>
        </w:rPr>
        <w:object w:dxaOrig="1740" w:dyaOrig="1305">
          <v:shape id="_x0000_i1028" type="#_x0000_t75" style="width:87pt;height:65.25pt" o:ole="">
            <v:imagedata r:id="rId11" o:title=""/>
          </v:shape>
          <o:OLEObject Type="Embed" ProgID="Visio.Drawing.11" ShapeID="_x0000_i1028" DrawAspect="Content" ObjectID="_1709126237" r:id="rId18"/>
        </w:object>
      </w:r>
    </w:p>
    <w:p w:rsidR="0079578A" w:rsidRPr="0079578A" w:rsidRDefault="0079578A" w:rsidP="005A7F7F">
      <w:pPr>
        <w:pStyle w:val="1b"/>
        <w:spacing w:beforeLines="20" w:afterLines="20" w:line="240" w:lineRule="auto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lastRenderedPageBreak/>
        <w:t xml:space="preserve">      </w:t>
      </w:r>
      <w:r w:rsidRPr="0079578A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79578A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79578A" w:rsidRPr="0079578A" w:rsidRDefault="0079578A" w:rsidP="005A7F7F">
      <w:pPr>
        <w:pStyle w:val="1b"/>
        <w:spacing w:beforeLines="20" w:afterLines="20" w:line="240" w:lineRule="auto"/>
        <w:rPr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ab/>
      </w:r>
      <w:r w:rsidRPr="0079578A">
        <w:rPr>
          <w:sz w:val="28"/>
          <w:szCs w:val="28"/>
        </w:rPr>
        <w:object w:dxaOrig="2760" w:dyaOrig="645">
          <v:shape id="_x0000_i1029" type="#_x0000_t75" style="width:138pt;height:32.25pt" o:ole="">
            <v:imagedata r:id="rId19" o:title=""/>
          </v:shape>
          <o:OLEObject Type="Embed" ProgID="Visio.Drawing.11" ShapeID="_x0000_i1029" DrawAspect="Content" ObjectID="_1709126238" r:id="rId20"/>
        </w:object>
      </w:r>
    </w:p>
    <w:p w:rsidR="0079578A" w:rsidRPr="0079578A" w:rsidRDefault="0079578A" w:rsidP="005A7F7F">
      <w:pPr>
        <w:pStyle w:val="1b"/>
        <w:spacing w:beforeLines="20" w:afterLines="20" w:line="240" w:lineRule="auto"/>
        <w:rPr>
          <w:sz w:val="28"/>
          <w:szCs w:val="28"/>
        </w:rPr>
      </w:pPr>
      <w:r w:rsidRPr="0079578A">
        <w:rPr>
          <w:sz w:val="28"/>
          <w:szCs w:val="28"/>
        </w:rPr>
        <w:t xml:space="preserve">        </w:t>
      </w:r>
      <w:r w:rsidRPr="0079578A">
        <w:rPr>
          <w:sz w:val="28"/>
          <w:szCs w:val="28"/>
          <w:lang w:val="en-US"/>
        </w:rPr>
        <w:t>c</w:t>
      </w:r>
      <w:r w:rsidRPr="0079578A">
        <w:rPr>
          <w:sz w:val="28"/>
          <w:szCs w:val="28"/>
        </w:rPr>
        <w:t xml:space="preserve">.       </w:t>
      </w:r>
    </w:p>
    <w:p w:rsidR="0079578A" w:rsidRPr="0079578A" w:rsidRDefault="0079578A" w:rsidP="005A7F7F">
      <w:pPr>
        <w:pStyle w:val="1b"/>
        <w:spacing w:beforeLines="20" w:afterLines="2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79578A">
        <w:rPr>
          <w:sz w:val="28"/>
          <w:szCs w:val="28"/>
        </w:rPr>
        <w:t xml:space="preserve">                   </w:t>
      </w:r>
      <w:r w:rsidRPr="0079578A">
        <w:rPr>
          <w:sz w:val="28"/>
          <w:szCs w:val="28"/>
        </w:rPr>
        <w:object w:dxaOrig="2085" w:dyaOrig="1275">
          <v:shape id="_x0000_i1030" type="#_x0000_t75" style="width:104.25pt;height:63.75pt" o:ole="">
            <v:imagedata r:id="rId15" o:title=""/>
          </v:shape>
          <o:OLEObject Type="Embed" ProgID="Visio.Drawing.11" ShapeID="_x0000_i1030" DrawAspect="Content" ObjectID="_1709126239" r:id="rId21"/>
        </w:object>
      </w:r>
    </w:p>
    <w:p w:rsidR="0079578A" w:rsidRPr="0079578A" w:rsidRDefault="0079578A" w:rsidP="005A7F7F">
      <w:pPr>
        <w:pStyle w:val="1b"/>
        <w:spacing w:beforeLines="20" w:afterLines="20" w:line="240" w:lineRule="auto"/>
        <w:rPr>
          <w:rFonts w:ascii="Times New Roman" w:hAnsi="Times New Roman" w:cs="Times New Roman"/>
          <w:sz w:val="28"/>
          <w:szCs w:val="28"/>
        </w:rPr>
      </w:pPr>
    </w:p>
    <w:p w:rsidR="0079578A" w:rsidRPr="0079578A" w:rsidRDefault="0079578A" w:rsidP="005A7F7F">
      <w:pPr>
        <w:pStyle w:val="1b"/>
        <w:numPr>
          <w:ilvl w:val="0"/>
          <w:numId w:val="59"/>
        </w:numPr>
        <w:spacing w:beforeLines="20" w:afterLines="20" w:line="240" w:lineRule="auto"/>
        <w:ind w:left="144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Укажите, какая частота считается промышленной в РФ:</w:t>
      </w:r>
    </w:p>
    <w:p w:rsidR="0079578A" w:rsidRPr="0079578A" w:rsidRDefault="0079578A" w:rsidP="005A7F7F">
      <w:pPr>
        <w:pStyle w:val="1b"/>
        <w:numPr>
          <w:ilvl w:val="0"/>
          <w:numId w:val="60"/>
        </w:numPr>
        <w:spacing w:beforeLines="20" w:afterLines="20" w:line="240" w:lineRule="auto"/>
        <w:ind w:left="162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50 Гц</w:t>
      </w:r>
    </w:p>
    <w:p w:rsidR="0079578A" w:rsidRPr="0079578A" w:rsidRDefault="0079578A" w:rsidP="005A7F7F">
      <w:pPr>
        <w:pStyle w:val="1b"/>
        <w:numPr>
          <w:ilvl w:val="0"/>
          <w:numId w:val="60"/>
        </w:numPr>
        <w:spacing w:beforeLines="20" w:afterLines="20" w:line="240" w:lineRule="auto"/>
        <w:ind w:left="162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100 Гц</w:t>
      </w:r>
    </w:p>
    <w:p w:rsidR="0079578A" w:rsidRPr="0079578A" w:rsidRDefault="0079578A" w:rsidP="005A7F7F">
      <w:pPr>
        <w:pStyle w:val="1b"/>
        <w:numPr>
          <w:ilvl w:val="0"/>
          <w:numId w:val="60"/>
        </w:numPr>
        <w:spacing w:beforeLines="20" w:afterLines="20" w:line="240" w:lineRule="auto"/>
        <w:ind w:left="162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60 Гц</w:t>
      </w:r>
    </w:p>
    <w:p w:rsidR="0079578A" w:rsidRPr="0079578A" w:rsidRDefault="0079578A" w:rsidP="005A7F7F">
      <w:pPr>
        <w:pStyle w:val="1b"/>
        <w:numPr>
          <w:ilvl w:val="0"/>
          <w:numId w:val="60"/>
        </w:numPr>
        <w:spacing w:beforeLines="20" w:afterLines="20" w:line="240" w:lineRule="auto"/>
        <w:ind w:left="162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40 Гц</w:t>
      </w:r>
    </w:p>
    <w:p w:rsidR="0079578A" w:rsidRPr="0079578A" w:rsidRDefault="0079578A" w:rsidP="005A7F7F">
      <w:pPr>
        <w:pStyle w:val="1b"/>
        <w:spacing w:beforeLines="20" w:afterLines="20" w:line="240" w:lineRule="auto"/>
        <w:rPr>
          <w:rFonts w:ascii="Times New Roman" w:hAnsi="Times New Roman" w:cs="Times New Roman"/>
          <w:sz w:val="28"/>
          <w:szCs w:val="28"/>
        </w:rPr>
      </w:pPr>
    </w:p>
    <w:p w:rsidR="0079578A" w:rsidRPr="0079578A" w:rsidRDefault="0079578A" w:rsidP="005A7F7F">
      <w:pPr>
        <w:pStyle w:val="1b"/>
        <w:spacing w:beforeLines="20" w:afterLines="20" w:line="240" w:lineRule="auto"/>
        <w:ind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12. Закон Ома для полной цепи выражается формулой</w:t>
      </w:r>
    </w:p>
    <w:p w:rsidR="0079578A" w:rsidRPr="0079578A" w:rsidRDefault="0079578A" w:rsidP="005A7F7F">
      <w:pPr>
        <w:pStyle w:val="1b"/>
        <w:numPr>
          <w:ilvl w:val="0"/>
          <w:numId w:val="61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79578A">
        <w:rPr>
          <w:rFonts w:ascii="Times New Roman" w:hAnsi="Times New Roman" w:cs="Times New Roman"/>
          <w:sz w:val="28"/>
          <w:szCs w:val="28"/>
        </w:rPr>
        <w:t xml:space="preserve"> = </w:t>
      </w:r>
      <w:r w:rsidRPr="0079578A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79578A">
        <w:rPr>
          <w:rFonts w:ascii="Times New Roman" w:hAnsi="Times New Roman" w:cs="Times New Roman"/>
          <w:sz w:val="28"/>
          <w:szCs w:val="28"/>
        </w:rPr>
        <w:t>/</w:t>
      </w:r>
      <w:r w:rsidRPr="0079578A">
        <w:rPr>
          <w:rFonts w:ascii="Times New Roman" w:hAnsi="Times New Roman" w:cs="Times New Roman"/>
          <w:sz w:val="28"/>
          <w:szCs w:val="28"/>
          <w:lang w:val="en-US"/>
        </w:rPr>
        <w:t>R</w:t>
      </w:r>
    </w:p>
    <w:p w:rsidR="0079578A" w:rsidRPr="0079578A" w:rsidRDefault="0079578A" w:rsidP="005A7F7F">
      <w:pPr>
        <w:pStyle w:val="1b"/>
        <w:numPr>
          <w:ilvl w:val="0"/>
          <w:numId w:val="61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79578A">
        <w:rPr>
          <w:rFonts w:ascii="Times New Roman" w:hAnsi="Times New Roman" w:cs="Times New Roman"/>
          <w:sz w:val="28"/>
          <w:szCs w:val="28"/>
        </w:rPr>
        <w:t xml:space="preserve"> = Е/</w:t>
      </w:r>
      <w:r w:rsidRPr="0079578A">
        <w:rPr>
          <w:rFonts w:ascii="Times New Roman" w:hAnsi="Times New Roman" w:cs="Times New Roman"/>
          <w:sz w:val="28"/>
          <w:szCs w:val="28"/>
          <w:lang w:val="en-US"/>
        </w:rPr>
        <w:t>R</w:t>
      </w:r>
    </w:p>
    <w:p w:rsidR="0079578A" w:rsidRPr="0079578A" w:rsidRDefault="0079578A" w:rsidP="005A7F7F">
      <w:pPr>
        <w:pStyle w:val="1b"/>
        <w:numPr>
          <w:ilvl w:val="0"/>
          <w:numId w:val="61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79578A">
        <w:rPr>
          <w:rFonts w:ascii="Times New Roman" w:hAnsi="Times New Roman" w:cs="Times New Roman"/>
          <w:sz w:val="28"/>
          <w:szCs w:val="28"/>
        </w:rPr>
        <w:t>=</w:t>
      </w:r>
      <w:r w:rsidRPr="0079578A"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79578A">
        <w:rPr>
          <w:rFonts w:ascii="Times New Roman" w:hAnsi="Times New Roman" w:cs="Times New Roman"/>
          <w:sz w:val="28"/>
          <w:szCs w:val="28"/>
        </w:rPr>
        <w:t>*</w:t>
      </w:r>
      <w:r w:rsidRPr="0079578A">
        <w:rPr>
          <w:rFonts w:ascii="Times New Roman" w:hAnsi="Times New Roman" w:cs="Times New Roman"/>
          <w:sz w:val="28"/>
          <w:szCs w:val="28"/>
          <w:lang w:val="en-US"/>
        </w:rPr>
        <w:t>I</w:t>
      </w:r>
    </w:p>
    <w:p w:rsidR="0079578A" w:rsidRPr="0079578A" w:rsidRDefault="0079578A" w:rsidP="005A7F7F">
      <w:pPr>
        <w:pStyle w:val="1b"/>
        <w:numPr>
          <w:ilvl w:val="0"/>
          <w:numId w:val="61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79578A">
        <w:rPr>
          <w:rFonts w:ascii="Times New Roman" w:hAnsi="Times New Roman" w:cs="Times New Roman"/>
          <w:sz w:val="28"/>
          <w:szCs w:val="28"/>
        </w:rPr>
        <w:t xml:space="preserve"> = Е/</w:t>
      </w:r>
      <w:r w:rsidRPr="0079578A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79578A">
        <w:rPr>
          <w:rFonts w:ascii="Times New Roman" w:hAnsi="Times New Roman" w:cs="Times New Roman"/>
          <w:sz w:val="28"/>
          <w:szCs w:val="28"/>
        </w:rPr>
        <w:t>+</w:t>
      </w:r>
      <w:r w:rsidRPr="0079578A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79578A">
        <w:rPr>
          <w:rFonts w:ascii="Times New Roman" w:hAnsi="Times New Roman" w:cs="Times New Roman"/>
          <w:sz w:val="28"/>
          <w:szCs w:val="28"/>
          <w:vertAlign w:val="subscript"/>
        </w:rPr>
        <w:t>0</w:t>
      </w:r>
    </w:p>
    <w:p w:rsidR="0079578A" w:rsidRPr="0079578A" w:rsidRDefault="0079578A" w:rsidP="005A7F7F">
      <w:pPr>
        <w:pStyle w:val="1b"/>
        <w:spacing w:beforeLines="20" w:afterLines="20" w:line="240" w:lineRule="auto"/>
        <w:ind w:left="108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13. Электропроводность – это…</w:t>
      </w:r>
    </w:p>
    <w:p w:rsidR="0079578A" w:rsidRPr="0079578A" w:rsidRDefault="0079578A" w:rsidP="005A7F7F">
      <w:pPr>
        <w:pStyle w:val="1b"/>
        <w:numPr>
          <w:ilvl w:val="1"/>
          <w:numId w:val="59"/>
        </w:numPr>
        <w:spacing w:beforeLines="20" w:afterLines="20" w:line="240" w:lineRule="auto"/>
        <w:ind w:left="21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 xml:space="preserve">   направленное движение заряженных частиц</w:t>
      </w:r>
    </w:p>
    <w:p w:rsidR="0079578A" w:rsidRPr="0079578A" w:rsidRDefault="0079578A" w:rsidP="005A7F7F">
      <w:pPr>
        <w:pStyle w:val="1b"/>
        <w:numPr>
          <w:ilvl w:val="1"/>
          <w:numId w:val="59"/>
        </w:numPr>
        <w:spacing w:beforeLines="20" w:afterLines="20" w:line="240" w:lineRule="auto"/>
        <w:ind w:left="21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способность материалов проводить электрический ток</w:t>
      </w:r>
    </w:p>
    <w:p w:rsidR="0079578A" w:rsidRPr="0079578A" w:rsidRDefault="0079578A" w:rsidP="005A7F7F">
      <w:pPr>
        <w:pStyle w:val="1b"/>
        <w:numPr>
          <w:ilvl w:val="1"/>
          <w:numId w:val="59"/>
        </w:numPr>
        <w:spacing w:beforeLines="20" w:afterLines="20" w:line="240" w:lineRule="auto"/>
        <w:ind w:left="21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 xml:space="preserve">    способность материалов к намагничиванию</w:t>
      </w:r>
    </w:p>
    <w:p w:rsidR="0079578A" w:rsidRPr="0079578A" w:rsidRDefault="0079578A" w:rsidP="005A7F7F">
      <w:pPr>
        <w:pStyle w:val="1b"/>
        <w:spacing w:beforeLines="20" w:afterLines="20" w:line="240" w:lineRule="auto"/>
        <w:ind w:firstLine="360"/>
        <w:rPr>
          <w:rFonts w:ascii="Times New Roman" w:hAnsi="Times New Roman" w:cs="Times New Roman"/>
          <w:sz w:val="28"/>
          <w:szCs w:val="28"/>
        </w:rPr>
      </w:pPr>
    </w:p>
    <w:p w:rsidR="0079578A" w:rsidRPr="0079578A" w:rsidRDefault="0079578A" w:rsidP="005A7F7F">
      <w:pPr>
        <w:pStyle w:val="1b"/>
        <w:numPr>
          <w:ilvl w:val="0"/>
          <w:numId w:val="62"/>
        </w:numPr>
        <w:spacing w:beforeLines="20" w:afterLines="20" w:line="240" w:lineRule="auto"/>
        <w:ind w:left="144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Диэлектрики применяются для…</w:t>
      </w:r>
    </w:p>
    <w:p w:rsidR="0079578A" w:rsidRPr="0079578A" w:rsidRDefault="0079578A" w:rsidP="0079578A">
      <w:pPr>
        <w:ind w:left="720"/>
        <w:rPr>
          <w:rFonts w:ascii="Times New Roman" w:hAnsi="Times New Roman" w:cs="Times New Roman"/>
          <w:sz w:val="28"/>
          <w:szCs w:val="28"/>
        </w:rPr>
      </w:pPr>
    </w:p>
    <w:p w:rsidR="0079578A" w:rsidRPr="0079578A" w:rsidRDefault="0079578A" w:rsidP="0079578A">
      <w:pPr>
        <w:ind w:left="720"/>
        <w:rPr>
          <w:sz w:val="28"/>
          <w:szCs w:val="28"/>
        </w:rPr>
      </w:pPr>
    </w:p>
    <w:p w:rsidR="0079578A" w:rsidRPr="0079578A" w:rsidRDefault="0079578A" w:rsidP="0079578A">
      <w:pPr>
        <w:rPr>
          <w:sz w:val="28"/>
          <w:szCs w:val="28"/>
        </w:rPr>
      </w:pPr>
    </w:p>
    <w:p w:rsidR="0079578A" w:rsidRDefault="0079578A" w:rsidP="0079578A">
      <w:pPr>
        <w:ind w:left="1440"/>
        <w:rPr>
          <w:b/>
          <w:bCs/>
          <w:sz w:val="28"/>
          <w:szCs w:val="28"/>
        </w:rPr>
      </w:pPr>
    </w:p>
    <w:p w:rsidR="000C207F" w:rsidRPr="0079578A" w:rsidRDefault="0079578A" w:rsidP="0079578A">
      <w:pPr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                             </w:t>
      </w:r>
      <w:r w:rsidR="000C207F" w:rsidRPr="0079578A">
        <w:rPr>
          <w:rFonts w:ascii="Arial Narrow" w:hAnsi="Arial Narrow" w:cs="Arial"/>
          <w:b/>
          <w:sz w:val="28"/>
          <w:szCs w:val="28"/>
        </w:rPr>
        <w:t xml:space="preserve">  </w:t>
      </w:r>
      <w:r w:rsidR="000C207F" w:rsidRPr="0079578A">
        <w:rPr>
          <w:rFonts w:ascii="Times New Roman" w:hAnsi="Times New Roman" w:cs="Times New Roman"/>
          <w:b/>
          <w:sz w:val="28"/>
          <w:szCs w:val="28"/>
        </w:rPr>
        <w:t>Раздел  1  «Постоянный электрический ток»</w:t>
      </w:r>
    </w:p>
    <w:p w:rsidR="000C207F" w:rsidRPr="0079578A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79578A">
        <w:rPr>
          <w:rFonts w:ascii="Times New Roman" w:hAnsi="Times New Roman" w:cs="Times New Roman"/>
          <w:b/>
          <w:sz w:val="28"/>
          <w:szCs w:val="28"/>
        </w:rPr>
        <w:t>1.Определить сопротивление лампы накаливания , если на ней написано  100 Вт и 220 В</w:t>
      </w:r>
    </w:p>
    <w:p w:rsidR="000C207F" w:rsidRPr="0079578A" w:rsidRDefault="000C207F" w:rsidP="000C207F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а) 484 Ом                                                б)486 Ом</w:t>
      </w:r>
    </w:p>
    <w:p w:rsidR="000C207F" w:rsidRPr="0079578A" w:rsidRDefault="000C207F" w:rsidP="000C207F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в) 684 Ом                                                 г) 864 Ом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b/>
          <w:sz w:val="28"/>
          <w:szCs w:val="28"/>
        </w:rPr>
        <w:t>2.Какой из проводов одинаково диаметра и длины сильнее нагревается – медный или стальной при одной и той же силе тока</w:t>
      </w:r>
      <w:r w:rsidRPr="000C207F">
        <w:rPr>
          <w:rFonts w:ascii="Times New Roman" w:hAnsi="Times New Roman" w:cs="Times New Roman"/>
          <w:b/>
          <w:sz w:val="28"/>
          <w:szCs w:val="28"/>
        </w:rPr>
        <w:t xml:space="preserve"> ?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lastRenderedPageBreak/>
        <w:t>а) Медный                                               б) Стальной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в) Оба провода нагреваются               г) Ни какой из проводов 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    одинаково                                               не нагревается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3.Как изменится напряжение  на входных зажимах электрической цепи постоянного тока с активным элементом, если параллельно исходному включить ещё один элемент?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Не изменится                                       б) Уменьшится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в) Увеличится                                            г) Для ответа недостаточно данных 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4.В электрической сети постоянного тока напряжение на зажимах источника электроэнергии 26 В. Напряжение на зажимах потребителя 25 В. Определить  потерю напряжения на зажимах в процентах</w:t>
      </w:r>
      <w:r w:rsidRPr="000C207F">
        <w:rPr>
          <w:rFonts w:ascii="Times New Roman" w:hAnsi="Times New Roman" w:cs="Times New Roman"/>
          <w:sz w:val="28"/>
          <w:szCs w:val="28"/>
        </w:rPr>
        <w:t>.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1 %                                                           б) 2 %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3 %                                                            г) 4 %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5.Электрическое сопротивление человеческого тела  3000 Ом. Какой ток проходит через него, если человек находится под напряжением 380 В?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19 мА                                                       б) 13 мА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20 мА                                                        г) 50 мА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6.Какой из проводов одинаковой длины из одного и того же материала, но разного диаметра, сильнее нагревается при одном и том же токе?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 а) Оба провода нагреваются одинаково;                                                    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 б) Сильнее нагревается провод с большим диаметром; 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 в) Сильнее нагревается провод с меньшим диаметром;                                                       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 г) Проводники не нагреваются;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7.В каких проводах высокая механическая прочность совмещается с хорошей электропроводностью?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lastRenderedPageBreak/>
        <w:t>а) В стальных                                                  б) В алюминиевых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В стальалюминиевых                               г) В медных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8. Определить полное сопротивление цепи при параллельном соединении потребителей, сопротивление которых по 10 Ом?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20 Ом                                                            б) 5 Ом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10 Ом                                                             г) 0,2 Ом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9. Два источника имеют одинаковые ЭДС и токи, но разные внутренние сопротивления. Какой из источников имеет больший КПД ?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а) КПД источников равны.                                                     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б) Источник с меньшим внутренним сопротивлением.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в) Источник с  большим внутренним сопротивлением.                                                      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г) Внутреннее сопротивление не влияет на КПД.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 xml:space="preserve">10.В электрической  схеме два резистивных элемента соединены последовательно. Чему равно напряжение на входе при силе тока 0,1 А, если </w:t>
      </w:r>
      <w:r w:rsidRPr="000C207F">
        <w:rPr>
          <w:rFonts w:ascii="Times New Roman" w:hAnsi="Times New Roman" w:cs="Times New Roman"/>
          <w:b/>
          <w:sz w:val="28"/>
          <w:szCs w:val="28"/>
          <w:lang w:val="en-US"/>
        </w:rPr>
        <w:t>R</w:t>
      </w:r>
      <w:r w:rsidRPr="000C207F">
        <w:rPr>
          <w:rFonts w:ascii="Times New Roman" w:hAnsi="Times New Roman" w:cs="Times New Roman"/>
          <w:b/>
          <w:sz w:val="28"/>
          <w:szCs w:val="28"/>
          <w:vertAlign w:val="subscript"/>
        </w:rPr>
        <w:t xml:space="preserve">1 </w:t>
      </w:r>
      <w:r w:rsidRPr="000C207F">
        <w:rPr>
          <w:rFonts w:ascii="Times New Roman" w:hAnsi="Times New Roman" w:cs="Times New Roman"/>
          <w:b/>
          <w:sz w:val="28"/>
          <w:szCs w:val="28"/>
        </w:rPr>
        <w:t xml:space="preserve">= 100 Ом; </w:t>
      </w:r>
      <w:r w:rsidRPr="000C207F">
        <w:rPr>
          <w:rFonts w:ascii="Times New Roman" w:hAnsi="Times New Roman" w:cs="Times New Roman"/>
          <w:b/>
          <w:sz w:val="28"/>
          <w:szCs w:val="28"/>
          <w:lang w:val="en-US"/>
        </w:rPr>
        <w:t>R</w:t>
      </w:r>
      <w:r w:rsidRPr="000C207F">
        <w:rPr>
          <w:rFonts w:ascii="Times New Roman" w:hAnsi="Times New Roman" w:cs="Times New Roman"/>
          <w:b/>
          <w:sz w:val="28"/>
          <w:szCs w:val="28"/>
          <w:vertAlign w:val="subscript"/>
        </w:rPr>
        <w:t xml:space="preserve">2  </w:t>
      </w:r>
      <w:r w:rsidRPr="000C207F">
        <w:rPr>
          <w:rFonts w:ascii="Times New Roman" w:hAnsi="Times New Roman" w:cs="Times New Roman"/>
          <w:b/>
          <w:sz w:val="28"/>
          <w:szCs w:val="28"/>
        </w:rPr>
        <w:t>= 200 Ом?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10 В                                                                б) 300 В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3 В                                                                   г)  30 В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1. Какое из приведенных свойств не соответствует параллельному  соединению ветвей?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а) Напряжение на всех ветвях схемы одинаковы.                                                       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б) Ток во всех ветвях одинаков.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Общее сопротивление равно сумме сопротивлений всех ветвей схемы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г) Отношение токов обратно пропорционально отношению сопротивлений на ветвях схемы.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2. Какие приборы  способны измерить напряжение в электрической цепи?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Амперметры                                                    б) Ваттметры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lastRenderedPageBreak/>
        <w:t>в) Вольтметры                                                       г) Омметры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3. Какой способ соединения источников позволяет увеличить напряжение?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Последовательное соединение                  б) Параллельное соединение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Смешанное соединение                                 г) Ни какой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4.Электрическое сопротивление человеческого тела 5000 Ом. Какой ток проходит через него, если человек находится под напряжением 100 В?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50 А                                                                     б) 5 А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0,02 А                                                                   г)  0,2 А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5. В электрическую цепь параллельно включены два резистора с сопротивлением  10 Ом и 150 Ом. Напряжение на входе 120 В. Определите ток до разветвления.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40 А                                                                   б) 20А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12 А                                                                    г)  6 А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6. Мощность двигателя постоянного тока 1,5 кВт. Полезная мощность, отдаваемая в нагрузку, 1,125 кВт. Определите КПД  двигателя.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0,8                                                                    б) 0,75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0,7                                                                     г)  0,85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7. Какое из приведенных средств не соответствует последовательному соединению ветвей при постоянном токе?</w:t>
      </w:r>
    </w:p>
    <w:p w:rsidR="000C207F" w:rsidRPr="000C207F" w:rsidRDefault="000C207F" w:rsidP="000C207F">
      <w:pPr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а) Ток во всех элементах цепи одинаков.                                                             </w:t>
      </w:r>
    </w:p>
    <w:p w:rsidR="000C207F" w:rsidRPr="000C207F" w:rsidRDefault="000C207F" w:rsidP="000C207F">
      <w:pPr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б) Напряжение на зажимах цепи равно сумме напряжений на всех его участков. </w:t>
      </w:r>
    </w:p>
    <w:p w:rsidR="000C207F" w:rsidRPr="000C207F" w:rsidRDefault="000C207F" w:rsidP="000C207F">
      <w:pPr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в) напряжение на всех элементах цепи одинаково и равно по величине входному напряжению.  </w:t>
      </w:r>
    </w:p>
    <w:p w:rsidR="000C207F" w:rsidRPr="000C207F" w:rsidRDefault="000C207F" w:rsidP="000C207F">
      <w:pPr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 г) Отношение напряжений на участках цепи равно отношению сопротивлений на этих участках цепи.</w:t>
      </w:r>
    </w:p>
    <w:p w:rsidR="000C207F" w:rsidRPr="000C207F" w:rsidRDefault="000C207F" w:rsidP="000C207F">
      <w:pPr>
        <w:rPr>
          <w:rFonts w:ascii="Times New Roman" w:hAnsi="Times New Roman" w:cs="Times New Roman"/>
          <w:b/>
          <w:sz w:val="28"/>
          <w:szCs w:val="28"/>
        </w:rPr>
      </w:pPr>
    </w:p>
    <w:p w:rsidR="000C207F" w:rsidRPr="000C207F" w:rsidRDefault="000C207F" w:rsidP="000C207F">
      <w:pPr>
        <w:rPr>
          <w:rFonts w:ascii="Times New Roman" w:hAnsi="Times New Roman" w:cs="Times New Roman"/>
          <w:b/>
          <w:sz w:val="28"/>
          <w:szCs w:val="28"/>
        </w:rPr>
      </w:pPr>
    </w:p>
    <w:p w:rsidR="000C207F" w:rsidRPr="000C207F" w:rsidRDefault="000C207F" w:rsidP="000C207F">
      <w:pPr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8. Какими приборами можно измерить силу тока в электрической цепи?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lastRenderedPageBreak/>
        <w:t>а) Амперметром                                                 б) Вольтметром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Психрометром                                                г) Ваттметром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9.Что называется электрическим током?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а) Движение разряженных частиц.                                                               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б) Количество заряда, переносимое через поперечное сечение проводника за единицу времени.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в) Равноускоренное движение заряженных частиц.                                                               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г) Порядочное движение заряженных частиц.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20.Расшифруйте абривиатуру  ЭДС</w:t>
      </w:r>
      <w:r w:rsidRPr="000C207F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а) Электронно-динамическая система      б) Электрическая движущая система 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Электродвижущая сила                              г)  Электронно действующая сила.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 xml:space="preserve">                        Раздел    2     «Переменный электрический ток»</w:t>
      </w:r>
    </w:p>
    <w:p w:rsidR="000C207F" w:rsidRPr="000C207F" w:rsidRDefault="000C207F" w:rsidP="000C207F">
      <w:pPr>
        <w:spacing w:line="240" w:lineRule="auto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 xml:space="preserve">1.Заданы ток и напряжение:  </w:t>
      </w:r>
      <w:r w:rsidRPr="000C207F">
        <w:rPr>
          <w:rFonts w:ascii="Times New Roman" w:hAnsi="Times New Roman" w:cs="Times New Roman"/>
          <w:b/>
          <w:sz w:val="28"/>
          <w:szCs w:val="28"/>
          <w:lang w:val="en-US"/>
        </w:rPr>
        <w:t>i</w:t>
      </w:r>
      <w:r w:rsidRPr="000C207F">
        <w:rPr>
          <w:rFonts w:ascii="Times New Roman" w:hAnsi="Times New Roman" w:cs="Times New Roman"/>
          <w:b/>
          <w:sz w:val="28"/>
          <w:szCs w:val="28"/>
        </w:rPr>
        <w:t xml:space="preserve"> = </w:t>
      </w:r>
      <m:oMath>
        <m:r>
          <m:rPr>
            <m:sty m:val="b"/>
          </m:rPr>
          <w:rPr>
            <w:rFonts w:ascii="Cambria Math" w:hAnsi="Cambria Math" w:cs="Times New Roman"/>
            <w:sz w:val="28"/>
            <w:szCs w:val="28"/>
          </w:rPr>
          <m:t>Ι</m:t>
        </m:r>
      </m:oMath>
      <w:r w:rsidRPr="000C207F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0C207F">
        <w:rPr>
          <w:rFonts w:ascii="Times New Roman" w:eastAsia="Times New Roman" w:hAnsi="Times New Roman" w:cs="Times New Roman"/>
          <w:b/>
          <w:sz w:val="28"/>
          <w:szCs w:val="28"/>
          <w:vertAlign w:val="subscript"/>
          <w:lang w:val="en-US"/>
        </w:rPr>
        <w:t>max</w:t>
      </w:r>
      <w:r w:rsidRPr="000C207F">
        <w:rPr>
          <w:rFonts w:ascii="Times New Roman" w:eastAsia="Times New Roman" w:hAnsi="Times New Roman" w:cs="Times New Roman"/>
          <w:b/>
          <w:sz w:val="28"/>
          <w:szCs w:val="28"/>
          <w:vertAlign w:val="subscript"/>
        </w:rPr>
        <w:t xml:space="preserve"> </w:t>
      </w:r>
      <w:r w:rsidRPr="000C207F">
        <w:rPr>
          <w:rFonts w:ascii="Times New Roman" w:eastAsia="Times New Roman" w:hAnsi="Times New Roman" w:cs="Times New Roman"/>
          <w:b/>
          <w:sz w:val="28"/>
          <w:szCs w:val="28"/>
        </w:rPr>
        <w:t xml:space="preserve">* </w:t>
      </w:r>
      <w:r w:rsidRPr="000C207F">
        <w:rPr>
          <w:rFonts w:ascii="Times New Roman" w:eastAsia="Times New Roman" w:hAnsi="Times New Roman" w:cs="Times New Roman"/>
          <w:b/>
          <w:sz w:val="28"/>
          <w:szCs w:val="28"/>
          <w:lang w:val="en-US"/>
        </w:rPr>
        <w:t>sin</w:t>
      </w:r>
      <w:r w:rsidRPr="000C207F">
        <w:rPr>
          <w:rFonts w:ascii="Times New Roman" w:eastAsia="Times New Roman" w:hAnsi="Times New Roman" w:cs="Times New Roman"/>
          <w:b/>
          <w:sz w:val="28"/>
          <w:szCs w:val="28"/>
        </w:rPr>
        <w:t xml:space="preserve"> (</w:t>
      </w:r>
      <m:oMath>
        <m:r>
          <m:rPr>
            <m:sty m:val="bi"/>
          </m:rPr>
          <w:rPr>
            <w:rFonts w:ascii="Cambria Math" w:eastAsia="Times New Roman" w:hAnsi="Cambria Math" w:cs="Times New Roman"/>
            <w:sz w:val="28"/>
            <w:szCs w:val="28"/>
            <w:lang w:val="en-US"/>
          </w:rPr>
          <m:t>ω</m:t>
        </m:r>
      </m:oMath>
      <w:r w:rsidRPr="000C207F">
        <w:rPr>
          <w:rFonts w:ascii="Times New Roman" w:eastAsia="Times New Roman" w:hAnsi="Times New Roman" w:cs="Times New Roman"/>
          <w:b/>
          <w:sz w:val="28"/>
          <w:szCs w:val="28"/>
          <w:lang w:val="en-US"/>
        </w:rPr>
        <w:t>t</w:t>
      </w:r>
      <w:r w:rsidRPr="000C207F">
        <w:rPr>
          <w:rFonts w:ascii="Times New Roman" w:eastAsia="Times New Roman" w:hAnsi="Times New Roman" w:cs="Times New Roman"/>
          <w:b/>
          <w:sz w:val="28"/>
          <w:szCs w:val="28"/>
        </w:rPr>
        <w:t xml:space="preserve">)   </w:t>
      </w:r>
      <w:r w:rsidRPr="000C207F">
        <w:rPr>
          <w:rFonts w:ascii="Times New Roman" w:eastAsia="Times New Roman" w:hAnsi="Times New Roman" w:cs="Times New Roman"/>
          <w:b/>
          <w:sz w:val="28"/>
          <w:szCs w:val="28"/>
          <w:lang w:val="en-US"/>
        </w:rPr>
        <w:t>u</w:t>
      </w:r>
      <w:r w:rsidRPr="000C207F">
        <w:rPr>
          <w:rFonts w:ascii="Times New Roman" w:eastAsia="Times New Roman" w:hAnsi="Times New Roman" w:cs="Times New Roman"/>
          <w:b/>
          <w:sz w:val="28"/>
          <w:szCs w:val="28"/>
        </w:rPr>
        <w:t xml:space="preserve"> = </w:t>
      </w:r>
      <w:r w:rsidRPr="000C207F">
        <w:rPr>
          <w:rFonts w:ascii="Times New Roman" w:eastAsia="Times New Roman" w:hAnsi="Times New Roman" w:cs="Times New Roman"/>
          <w:b/>
          <w:sz w:val="28"/>
          <w:szCs w:val="28"/>
          <w:lang w:val="en-US"/>
        </w:rPr>
        <w:t>u</w:t>
      </w:r>
      <w:r w:rsidRPr="000C207F">
        <w:rPr>
          <w:rFonts w:ascii="Times New Roman" w:eastAsia="Times New Roman" w:hAnsi="Times New Roman" w:cs="Times New Roman"/>
          <w:b/>
          <w:sz w:val="28"/>
          <w:szCs w:val="28"/>
          <w:vertAlign w:val="subscript"/>
          <w:lang w:val="en-US"/>
        </w:rPr>
        <w:t>max</w:t>
      </w:r>
      <w:r w:rsidRPr="000C207F">
        <w:rPr>
          <w:rFonts w:ascii="Times New Roman" w:eastAsia="Times New Roman" w:hAnsi="Times New Roman" w:cs="Times New Roman"/>
          <w:b/>
          <w:sz w:val="28"/>
          <w:szCs w:val="28"/>
          <w:vertAlign w:val="subscript"/>
        </w:rPr>
        <w:t xml:space="preserve"> </w:t>
      </w:r>
      <w:r w:rsidRPr="000C207F">
        <w:rPr>
          <w:rFonts w:ascii="Times New Roman" w:eastAsia="Times New Roman" w:hAnsi="Times New Roman" w:cs="Times New Roman"/>
          <w:b/>
          <w:sz w:val="28"/>
          <w:szCs w:val="28"/>
        </w:rPr>
        <w:t xml:space="preserve">* </w:t>
      </w:r>
      <w:r w:rsidRPr="000C207F">
        <w:rPr>
          <w:rFonts w:ascii="Times New Roman" w:eastAsia="Times New Roman" w:hAnsi="Times New Roman" w:cs="Times New Roman"/>
          <w:b/>
          <w:sz w:val="28"/>
          <w:szCs w:val="28"/>
          <w:lang w:val="en-US"/>
        </w:rPr>
        <w:t>sin</w:t>
      </w:r>
      <w:r w:rsidRPr="000C207F">
        <w:rPr>
          <w:rFonts w:ascii="Times New Roman" w:eastAsia="Times New Roman" w:hAnsi="Times New Roman" w:cs="Times New Roman"/>
          <w:b/>
          <w:sz w:val="28"/>
          <w:szCs w:val="28"/>
        </w:rPr>
        <w:t>(</w:t>
      </w:r>
      <m:oMath>
        <m:r>
          <m:rPr>
            <m:sty m:val="bi"/>
          </m:rPr>
          <w:rPr>
            <w:rFonts w:ascii="Cambria Math" w:eastAsia="Times New Roman" w:hAnsi="Cambria Math" w:cs="Times New Roman"/>
            <w:sz w:val="28"/>
            <w:szCs w:val="28"/>
          </w:rPr>
          <m:t>ω</m:t>
        </m:r>
      </m:oMath>
      <w:r w:rsidRPr="000C207F">
        <w:rPr>
          <w:rFonts w:ascii="Times New Roman" w:eastAsia="Times New Roman" w:hAnsi="Times New Roman" w:cs="Times New Roman"/>
          <w:b/>
          <w:sz w:val="28"/>
          <w:szCs w:val="28"/>
          <w:lang w:val="en-US"/>
        </w:rPr>
        <w:t>t</w:t>
      </w:r>
      <w:r w:rsidRPr="000C207F">
        <w:rPr>
          <w:rFonts w:ascii="Times New Roman" w:eastAsia="Times New Roman" w:hAnsi="Times New Roman" w:cs="Times New Roman"/>
          <w:b/>
          <w:sz w:val="28"/>
          <w:szCs w:val="28"/>
        </w:rPr>
        <w:t xml:space="preserve"> + 30</w:t>
      </w:r>
      <w:r w:rsidRPr="000C207F">
        <w:rPr>
          <w:rFonts w:ascii="Times New Roman" w:eastAsia="Times New Roman" w:hAnsi="Times New Roman" w:cs="Times New Roman"/>
          <w:b/>
          <w:sz w:val="28"/>
          <w:szCs w:val="28"/>
          <w:vertAlign w:val="superscript"/>
        </w:rPr>
        <w:t>0</w:t>
      </w:r>
      <w:r w:rsidRPr="000C207F">
        <w:rPr>
          <w:rFonts w:ascii="Times New Roman" w:eastAsia="Times New Roman" w:hAnsi="Times New Roman" w:cs="Times New Roman"/>
          <w:b/>
          <w:sz w:val="28"/>
          <w:szCs w:val="28"/>
        </w:rPr>
        <w:t>). Определите угол сдвига фаз.</w:t>
      </w:r>
    </w:p>
    <w:p w:rsidR="000C207F" w:rsidRPr="000C207F" w:rsidRDefault="000C207F" w:rsidP="000C207F">
      <w:pPr>
        <w:rPr>
          <w:rFonts w:ascii="Times New Roman" w:eastAsia="Calibri" w:hAnsi="Times New Roman" w:cs="Times New Roman"/>
          <w:sz w:val="28"/>
          <w:szCs w:val="28"/>
          <w:vertAlign w:val="superscript"/>
        </w:rPr>
      </w:pPr>
      <w:r w:rsidRPr="000C207F">
        <w:rPr>
          <w:rFonts w:ascii="Times New Roman" w:hAnsi="Times New Roman" w:cs="Times New Roman"/>
          <w:sz w:val="28"/>
          <w:szCs w:val="28"/>
        </w:rPr>
        <w:t>а) 0</w:t>
      </w:r>
      <w:r w:rsidRPr="000C207F">
        <w:rPr>
          <w:rFonts w:ascii="Times New Roman" w:hAnsi="Times New Roman" w:cs="Times New Roman"/>
          <w:sz w:val="28"/>
          <w:szCs w:val="28"/>
          <w:vertAlign w:val="superscript"/>
        </w:rPr>
        <w:t>0</w:t>
      </w:r>
      <w:r w:rsidRPr="000C207F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б) 30</w:t>
      </w:r>
      <w:r w:rsidRPr="000C207F">
        <w:rPr>
          <w:rFonts w:ascii="Times New Roman" w:hAnsi="Times New Roman" w:cs="Times New Roman"/>
          <w:sz w:val="28"/>
          <w:szCs w:val="28"/>
          <w:vertAlign w:val="superscript"/>
        </w:rPr>
        <w:t>0</w:t>
      </w:r>
    </w:p>
    <w:p w:rsidR="000C207F" w:rsidRPr="000C207F" w:rsidRDefault="000C207F" w:rsidP="000C207F">
      <w:pPr>
        <w:rPr>
          <w:rFonts w:ascii="Times New Roman" w:hAnsi="Times New Roman" w:cs="Times New Roman"/>
          <w:sz w:val="28"/>
          <w:szCs w:val="28"/>
          <w:vertAlign w:val="superscript"/>
        </w:rPr>
      </w:pPr>
      <w:r w:rsidRPr="000C207F">
        <w:rPr>
          <w:rFonts w:ascii="Times New Roman" w:hAnsi="Times New Roman" w:cs="Times New Roman"/>
          <w:sz w:val="28"/>
          <w:szCs w:val="28"/>
        </w:rPr>
        <w:t>в) 60</w:t>
      </w:r>
      <w:r w:rsidRPr="000C207F">
        <w:rPr>
          <w:rFonts w:ascii="Times New Roman" w:hAnsi="Times New Roman" w:cs="Times New Roman"/>
          <w:sz w:val="28"/>
          <w:szCs w:val="28"/>
          <w:vertAlign w:val="superscript"/>
        </w:rPr>
        <w:t>0</w:t>
      </w:r>
      <w:r w:rsidRPr="000C207F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г) 150</w:t>
      </w:r>
      <w:r w:rsidRPr="000C207F">
        <w:rPr>
          <w:rFonts w:ascii="Times New Roman" w:hAnsi="Times New Roman" w:cs="Times New Roman"/>
          <w:sz w:val="28"/>
          <w:szCs w:val="28"/>
          <w:vertAlign w:val="superscript"/>
        </w:rPr>
        <w:t>0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 xml:space="preserve">2. Схема состоит из одного резистивного элемента с сопротивлением    </w:t>
      </w:r>
      <w:r w:rsidRPr="000C207F">
        <w:rPr>
          <w:rFonts w:ascii="Times New Roman" w:hAnsi="Times New Roman" w:cs="Times New Roman"/>
          <w:b/>
          <w:sz w:val="28"/>
          <w:szCs w:val="28"/>
          <w:lang w:val="en-US"/>
        </w:rPr>
        <w:t>R</w:t>
      </w:r>
      <w:r w:rsidRPr="000C207F">
        <w:rPr>
          <w:rFonts w:ascii="Times New Roman" w:hAnsi="Times New Roman" w:cs="Times New Roman"/>
          <w:b/>
          <w:sz w:val="28"/>
          <w:szCs w:val="28"/>
        </w:rPr>
        <w:t xml:space="preserve">=220             Ом. Напряжение на её зажимах </w:t>
      </w:r>
      <w:r w:rsidRPr="000C207F">
        <w:rPr>
          <w:rFonts w:ascii="Times New Roman" w:hAnsi="Times New Roman" w:cs="Times New Roman"/>
          <w:b/>
          <w:sz w:val="28"/>
          <w:szCs w:val="28"/>
          <w:lang w:val="en-US"/>
        </w:rPr>
        <w:t>u</w:t>
      </w:r>
      <w:r w:rsidRPr="000C207F">
        <w:rPr>
          <w:rFonts w:ascii="Times New Roman" w:hAnsi="Times New Roman" w:cs="Times New Roman"/>
          <w:b/>
          <w:sz w:val="28"/>
          <w:szCs w:val="28"/>
        </w:rPr>
        <w:t xml:space="preserve">= 220 * </w:t>
      </w:r>
      <w:r w:rsidRPr="000C207F">
        <w:rPr>
          <w:rFonts w:ascii="Times New Roman" w:hAnsi="Times New Roman" w:cs="Times New Roman"/>
          <w:b/>
          <w:sz w:val="28"/>
          <w:szCs w:val="28"/>
          <w:lang w:val="en-US"/>
        </w:rPr>
        <w:t>sin</w:t>
      </w:r>
      <w:r w:rsidRPr="000C207F">
        <w:rPr>
          <w:rFonts w:ascii="Times New Roman" w:hAnsi="Times New Roman" w:cs="Times New Roman"/>
          <w:b/>
          <w:sz w:val="28"/>
          <w:szCs w:val="28"/>
        </w:rPr>
        <w:t xml:space="preserve"> 628</w:t>
      </w:r>
      <w:r w:rsidRPr="000C207F">
        <w:rPr>
          <w:rFonts w:ascii="Times New Roman" w:hAnsi="Times New Roman" w:cs="Times New Roman"/>
          <w:b/>
          <w:sz w:val="28"/>
          <w:szCs w:val="28"/>
          <w:lang w:val="en-US"/>
        </w:rPr>
        <w:t>t</w:t>
      </w:r>
      <w:r w:rsidRPr="000C207F">
        <w:rPr>
          <w:rFonts w:ascii="Times New Roman" w:hAnsi="Times New Roman" w:cs="Times New Roman"/>
          <w:b/>
          <w:sz w:val="28"/>
          <w:szCs w:val="28"/>
        </w:rPr>
        <w:t>. Определите показания амперметра и вольтметра.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а)  </w:t>
      </w: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Ι</m:t>
        </m:r>
      </m:oMath>
      <w:r w:rsidRPr="000C207F">
        <w:rPr>
          <w:rFonts w:ascii="Times New Roman" w:hAnsi="Times New Roman" w:cs="Times New Roman"/>
          <w:sz w:val="28"/>
          <w:szCs w:val="28"/>
        </w:rPr>
        <w:t xml:space="preserve"> = 1 А     </w:t>
      </w:r>
      <w:r w:rsidRPr="000C207F">
        <w:rPr>
          <w:rFonts w:ascii="Times New Roman" w:eastAsia="Times New Roman" w:hAnsi="Times New Roman" w:cs="Times New Roman"/>
          <w:sz w:val="28"/>
          <w:szCs w:val="28"/>
          <w:lang w:val="en-US"/>
        </w:rPr>
        <w:t>u</w:t>
      </w:r>
      <w:r w:rsidRPr="000C207F">
        <w:rPr>
          <w:rFonts w:ascii="Times New Roman" w:eastAsia="Times New Roman" w:hAnsi="Times New Roman" w:cs="Times New Roman"/>
          <w:sz w:val="28"/>
          <w:szCs w:val="28"/>
        </w:rPr>
        <w:t>=220 В</w:t>
      </w:r>
      <w:r w:rsidRPr="000C207F">
        <w:rPr>
          <w:rFonts w:ascii="Times New Roman" w:hAnsi="Times New Roman" w:cs="Times New Roman"/>
          <w:sz w:val="28"/>
          <w:szCs w:val="28"/>
        </w:rPr>
        <w:t xml:space="preserve">                                         б) </w:t>
      </w: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Ι</m:t>
        </m:r>
      </m:oMath>
      <w:r w:rsidRPr="000C207F">
        <w:rPr>
          <w:rFonts w:ascii="Times New Roman" w:hAnsi="Times New Roman" w:cs="Times New Roman"/>
          <w:sz w:val="28"/>
          <w:szCs w:val="28"/>
        </w:rPr>
        <w:t xml:space="preserve"> = 0,7 А    </w:t>
      </w:r>
      <w:r w:rsidRPr="000C207F">
        <w:rPr>
          <w:rFonts w:ascii="Times New Roman" w:eastAsia="Times New Roman" w:hAnsi="Times New Roman" w:cs="Times New Roman"/>
          <w:sz w:val="28"/>
          <w:szCs w:val="28"/>
          <w:lang w:val="en-US"/>
        </w:rPr>
        <w:t>u</w:t>
      </w:r>
      <w:r w:rsidRPr="000C207F">
        <w:rPr>
          <w:rFonts w:ascii="Times New Roman" w:eastAsia="Times New Roman" w:hAnsi="Times New Roman" w:cs="Times New Roman"/>
          <w:sz w:val="28"/>
          <w:szCs w:val="28"/>
        </w:rPr>
        <w:t>=156 В</w:t>
      </w:r>
      <w:r w:rsidRPr="000C207F">
        <w:rPr>
          <w:rFonts w:ascii="Times New Roman" w:hAnsi="Times New Roman" w:cs="Times New Roman"/>
          <w:sz w:val="28"/>
          <w:szCs w:val="28"/>
        </w:rPr>
        <w:t xml:space="preserve">   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в)  </w:t>
      </w: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Ι</m:t>
        </m:r>
      </m:oMath>
      <w:r w:rsidRPr="000C207F">
        <w:rPr>
          <w:rFonts w:ascii="Times New Roman" w:eastAsia="Times New Roman" w:hAnsi="Times New Roman" w:cs="Times New Roman"/>
          <w:sz w:val="28"/>
          <w:szCs w:val="28"/>
        </w:rPr>
        <w:t xml:space="preserve"> = </w:t>
      </w:r>
      <w:r w:rsidRPr="000C207F">
        <w:rPr>
          <w:rFonts w:ascii="Times New Roman" w:hAnsi="Times New Roman" w:cs="Times New Roman"/>
          <w:sz w:val="28"/>
          <w:szCs w:val="28"/>
        </w:rPr>
        <w:t xml:space="preserve">0,7 А   </w:t>
      </w:r>
      <w:r w:rsidRPr="000C207F">
        <w:rPr>
          <w:rFonts w:ascii="Times New Roman" w:eastAsia="Times New Roman" w:hAnsi="Times New Roman" w:cs="Times New Roman"/>
          <w:sz w:val="28"/>
          <w:szCs w:val="28"/>
          <w:lang w:val="en-US"/>
        </w:rPr>
        <w:t>u</w:t>
      </w:r>
      <w:r w:rsidRPr="000C207F">
        <w:rPr>
          <w:rFonts w:ascii="Times New Roman" w:eastAsia="Times New Roman" w:hAnsi="Times New Roman" w:cs="Times New Roman"/>
          <w:sz w:val="28"/>
          <w:szCs w:val="28"/>
        </w:rPr>
        <w:t>=220 В</w:t>
      </w:r>
      <w:r w:rsidRPr="000C207F">
        <w:rPr>
          <w:rFonts w:ascii="Times New Roman" w:hAnsi="Times New Roman" w:cs="Times New Roman"/>
          <w:sz w:val="28"/>
          <w:szCs w:val="28"/>
        </w:rPr>
        <w:t xml:space="preserve">                                         г) </w:t>
      </w: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Ι</m:t>
        </m:r>
      </m:oMath>
      <w:r w:rsidRPr="000C207F">
        <w:rPr>
          <w:rFonts w:ascii="Times New Roman" w:hAnsi="Times New Roman" w:cs="Times New Roman"/>
          <w:sz w:val="28"/>
          <w:szCs w:val="28"/>
        </w:rPr>
        <w:t xml:space="preserve"> = 1 А        </w:t>
      </w:r>
      <w:r w:rsidRPr="000C207F">
        <w:rPr>
          <w:rFonts w:ascii="Times New Roman" w:eastAsia="Times New Roman" w:hAnsi="Times New Roman" w:cs="Times New Roman"/>
          <w:sz w:val="28"/>
          <w:szCs w:val="28"/>
          <w:lang w:val="en-US"/>
        </w:rPr>
        <w:t>u</w:t>
      </w:r>
      <w:r w:rsidRPr="000C207F">
        <w:rPr>
          <w:rFonts w:ascii="Times New Roman" w:eastAsia="Times New Roman" w:hAnsi="Times New Roman" w:cs="Times New Roman"/>
          <w:sz w:val="28"/>
          <w:szCs w:val="28"/>
        </w:rPr>
        <w:t>=156 В</w:t>
      </w:r>
    </w:p>
    <w:p w:rsidR="000C207F" w:rsidRPr="000C207F" w:rsidRDefault="000C207F" w:rsidP="000C207F">
      <w:pPr>
        <w:spacing w:line="240" w:lineRule="auto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C207F">
        <w:rPr>
          <w:rFonts w:ascii="Times New Roman" w:eastAsia="Times New Roman" w:hAnsi="Times New Roman" w:cs="Times New Roman"/>
          <w:b/>
          <w:sz w:val="28"/>
          <w:szCs w:val="28"/>
        </w:rPr>
        <w:t xml:space="preserve">3. Амплитуда синусоидального напряжения 100 В, начальная фаза </w:t>
      </w:r>
      <m:oMath>
        <m:r>
          <m:rPr>
            <m:sty m:val="bi"/>
          </m:rPr>
          <w:rPr>
            <w:rFonts w:ascii="Cambria Math" w:eastAsia="Times New Roman" w:hAnsi="Cambria Math" w:cs="Times New Roman"/>
            <w:sz w:val="28"/>
            <w:szCs w:val="28"/>
          </w:rPr>
          <m:t>φ</m:t>
        </m:r>
      </m:oMath>
      <w:r w:rsidRPr="000C207F">
        <w:rPr>
          <w:rFonts w:ascii="Times New Roman" w:eastAsia="Times New Roman" w:hAnsi="Times New Roman" w:cs="Times New Roman"/>
          <w:b/>
          <w:sz w:val="28"/>
          <w:szCs w:val="28"/>
        </w:rPr>
        <w:t>= - 60</w:t>
      </w:r>
      <w:r w:rsidRPr="000C207F">
        <w:rPr>
          <w:rFonts w:ascii="Times New Roman" w:eastAsia="Times New Roman" w:hAnsi="Times New Roman" w:cs="Times New Roman"/>
          <w:b/>
          <w:sz w:val="28"/>
          <w:szCs w:val="28"/>
          <w:vertAlign w:val="superscript"/>
        </w:rPr>
        <w:t>0</w:t>
      </w:r>
      <w:r w:rsidRPr="000C207F">
        <w:rPr>
          <w:rFonts w:ascii="Times New Roman" w:eastAsia="Times New Roman" w:hAnsi="Times New Roman" w:cs="Times New Roman"/>
          <w:b/>
          <w:sz w:val="28"/>
          <w:szCs w:val="28"/>
        </w:rPr>
        <w:t>, частота 50 Гц. Запишите уравнение мгновенного значения этого напряжения.</w:t>
      </w:r>
    </w:p>
    <w:p w:rsidR="000C207F" w:rsidRPr="000C207F" w:rsidRDefault="000C207F" w:rsidP="000C207F">
      <w:pPr>
        <w:spacing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  <w:vertAlign w:val="superscript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а) </w:t>
      </w:r>
      <w:r w:rsidRPr="000C207F">
        <w:rPr>
          <w:rFonts w:ascii="Times New Roman" w:eastAsia="Times New Roman" w:hAnsi="Times New Roman" w:cs="Times New Roman"/>
          <w:sz w:val="28"/>
          <w:szCs w:val="28"/>
          <w:lang w:val="en-US"/>
        </w:rPr>
        <w:t>u</w:t>
      </w:r>
      <w:r w:rsidRPr="000C207F">
        <w:rPr>
          <w:rFonts w:ascii="Times New Roman" w:eastAsia="Times New Roman" w:hAnsi="Times New Roman" w:cs="Times New Roman"/>
          <w:sz w:val="28"/>
          <w:szCs w:val="28"/>
        </w:rPr>
        <w:t xml:space="preserve">=100 * </w:t>
      </w:r>
      <w:r w:rsidRPr="000C207F">
        <w:rPr>
          <w:rFonts w:ascii="Times New Roman" w:eastAsia="Times New Roman" w:hAnsi="Times New Roman" w:cs="Times New Roman"/>
          <w:sz w:val="28"/>
          <w:szCs w:val="28"/>
          <w:lang w:val="en-US"/>
        </w:rPr>
        <w:t>cos</w:t>
      </w:r>
      <w:r w:rsidRPr="000C207F">
        <w:rPr>
          <w:rFonts w:ascii="Times New Roman" w:eastAsia="Times New Roman" w:hAnsi="Times New Roman" w:cs="Times New Roman"/>
          <w:sz w:val="28"/>
          <w:szCs w:val="28"/>
        </w:rPr>
        <w:t>(-60</w:t>
      </w:r>
      <w:r w:rsidRPr="000C207F">
        <w:rPr>
          <w:rFonts w:ascii="Times New Roman" w:eastAsia="Times New Roman" w:hAnsi="Times New Roman" w:cs="Times New Roman"/>
          <w:sz w:val="28"/>
          <w:szCs w:val="28"/>
          <w:lang w:val="en-US"/>
        </w:rPr>
        <w:t>t</w:t>
      </w:r>
      <w:r w:rsidRPr="000C207F">
        <w:rPr>
          <w:rFonts w:ascii="Times New Roman" w:eastAsia="Times New Roman" w:hAnsi="Times New Roman" w:cs="Times New Roman"/>
          <w:sz w:val="28"/>
          <w:szCs w:val="28"/>
        </w:rPr>
        <w:t>)</w:t>
      </w:r>
      <w:r w:rsidRPr="000C207F">
        <w:rPr>
          <w:rFonts w:ascii="Times New Roman" w:hAnsi="Times New Roman" w:cs="Times New Roman"/>
          <w:sz w:val="28"/>
          <w:szCs w:val="28"/>
        </w:rPr>
        <w:t xml:space="preserve">                                           б) </w:t>
      </w:r>
      <w:r w:rsidRPr="000C207F">
        <w:rPr>
          <w:rFonts w:ascii="Times New Roman" w:eastAsia="Times New Roman" w:hAnsi="Times New Roman" w:cs="Times New Roman"/>
          <w:sz w:val="28"/>
          <w:szCs w:val="28"/>
          <w:lang w:val="en-US"/>
        </w:rPr>
        <w:t>u</w:t>
      </w:r>
      <w:r w:rsidRPr="000C207F">
        <w:rPr>
          <w:rFonts w:ascii="Times New Roman" w:eastAsia="Times New Roman" w:hAnsi="Times New Roman" w:cs="Times New Roman"/>
          <w:sz w:val="28"/>
          <w:szCs w:val="28"/>
        </w:rPr>
        <w:t xml:space="preserve">=100 * </w:t>
      </w:r>
      <w:r w:rsidRPr="000C207F">
        <w:rPr>
          <w:rFonts w:ascii="Times New Roman" w:eastAsia="Times New Roman" w:hAnsi="Times New Roman" w:cs="Times New Roman"/>
          <w:sz w:val="28"/>
          <w:szCs w:val="28"/>
          <w:lang w:val="en-US"/>
        </w:rPr>
        <w:t>sin</w:t>
      </w:r>
      <w:r w:rsidRPr="000C207F">
        <w:rPr>
          <w:rFonts w:ascii="Times New Roman" w:eastAsia="Times New Roman" w:hAnsi="Times New Roman" w:cs="Times New Roman"/>
          <w:sz w:val="28"/>
          <w:szCs w:val="28"/>
        </w:rPr>
        <w:t xml:space="preserve"> (50</w:t>
      </w:r>
      <w:r w:rsidRPr="000C207F">
        <w:rPr>
          <w:rFonts w:ascii="Times New Roman" w:eastAsia="Times New Roman" w:hAnsi="Times New Roman" w:cs="Times New Roman"/>
          <w:sz w:val="28"/>
          <w:szCs w:val="28"/>
          <w:lang w:val="en-US"/>
        </w:rPr>
        <w:t>t</w:t>
      </w:r>
      <w:r w:rsidRPr="000C207F">
        <w:rPr>
          <w:rFonts w:ascii="Times New Roman" w:eastAsia="Times New Roman" w:hAnsi="Times New Roman" w:cs="Times New Roman"/>
          <w:sz w:val="28"/>
          <w:szCs w:val="28"/>
        </w:rPr>
        <w:t xml:space="preserve"> - 60)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lastRenderedPageBreak/>
        <w:t xml:space="preserve">в)  </w:t>
      </w:r>
      <w:r w:rsidRPr="000C207F">
        <w:rPr>
          <w:rFonts w:ascii="Times New Roman" w:eastAsia="Times New Roman" w:hAnsi="Times New Roman" w:cs="Times New Roman"/>
          <w:sz w:val="28"/>
          <w:szCs w:val="28"/>
          <w:lang w:val="en-US"/>
        </w:rPr>
        <w:t>u</w:t>
      </w:r>
      <w:r w:rsidRPr="000C207F">
        <w:rPr>
          <w:rFonts w:ascii="Times New Roman" w:eastAsia="Times New Roman" w:hAnsi="Times New Roman" w:cs="Times New Roman"/>
          <w:sz w:val="28"/>
          <w:szCs w:val="28"/>
        </w:rPr>
        <w:t>=100*</w:t>
      </w:r>
      <w:r w:rsidRPr="000C207F">
        <w:rPr>
          <w:rFonts w:ascii="Times New Roman" w:eastAsia="Times New Roman" w:hAnsi="Times New Roman" w:cs="Times New Roman"/>
          <w:sz w:val="28"/>
          <w:szCs w:val="28"/>
          <w:lang w:val="en-US"/>
        </w:rPr>
        <w:t>sin</w:t>
      </w:r>
      <w:r w:rsidRPr="000C207F">
        <w:rPr>
          <w:rFonts w:ascii="Times New Roman" w:eastAsia="Times New Roman" w:hAnsi="Times New Roman" w:cs="Times New Roman"/>
          <w:sz w:val="28"/>
          <w:szCs w:val="28"/>
        </w:rPr>
        <w:t xml:space="preserve"> (314</w:t>
      </w:r>
      <w:r w:rsidRPr="000C207F">
        <w:rPr>
          <w:rFonts w:ascii="Times New Roman" w:eastAsia="Times New Roman" w:hAnsi="Times New Roman" w:cs="Times New Roman"/>
          <w:sz w:val="28"/>
          <w:szCs w:val="28"/>
          <w:lang w:val="en-US"/>
        </w:rPr>
        <w:t>t</w:t>
      </w:r>
      <w:r w:rsidRPr="000C207F">
        <w:rPr>
          <w:rFonts w:ascii="Times New Roman" w:eastAsia="Times New Roman" w:hAnsi="Times New Roman" w:cs="Times New Roman"/>
          <w:sz w:val="28"/>
          <w:szCs w:val="28"/>
        </w:rPr>
        <w:t xml:space="preserve">-60) </w:t>
      </w:r>
      <w:r w:rsidRPr="000C207F">
        <w:rPr>
          <w:rFonts w:ascii="Times New Roman" w:hAnsi="Times New Roman" w:cs="Times New Roman"/>
          <w:sz w:val="28"/>
          <w:szCs w:val="28"/>
        </w:rPr>
        <w:t xml:space="preserve">                                     г) </w:t>
      </w:r>
      <w:r w:rsidRPr="000C207F">
        <w:rPr>
          <w:rFonts w:ascii="Times New Roman" w:eastAsia="Times New Roman" w:hAnsi="Times New Roman" w:cs="Times New Roman"/>
          <w:sz w:val="28"/>
          <w:szCs w:val="28"/>
          <w:lang w:val="en-US"/>
        </w:rPr>
        <w:t>u</w:t>
      </w:r>
      <w:r w:rsidRPr="000C207F">
        <w:rPr>
          <w:rFonts w:ascii="Times New Roman" w:eastAsia="Times New Roman" w:hAnsi="Times New Roman" w:cs="Times New Roman"/>
          <w:sz w:val="28"/>
          <w:szCs w:val="28"/>
        </w:rPr>
        <w:t>=100*</w:t>
      </w:r>
      <w:r w:rsidRPr="000C207F">
        <w:rPr>
          <w:rFonts w:ascii="Times New Roman" w:eastAsia="Times New Roman" w:hAnsi="Times New Roman" w:cs="Times New Roman"/>
          <w:sz w:val="28"/>
          <w:szCs w:val="28"/>
          <w:lang w:val="en-US"/>
        </w:rPr>
        <w:t>cos</w:t>
      </w:r>
      <w:r w:rsidRPr="000C207F">
        <w:rPr>
          <w:rFonts w:ascii="Times New Roman" w:eastAsia="Times New Roman" w:hAnsi="Times New Roman" w:cs="Times New Roman"/>
          <w:sz w:val="28"/>
          <w:szCs w:val="28"/>
        </w:rPr>
        <w:t xml:space="preserve"> (314</w:t>
      </w:r>
      <w:r w:rsidRPr="000C207F">
        <w:rPr>
          <w:rFonts w:ascii="Times New Roman" w:eastAsia="Times New Roman" w:hAnsi="Times New Roman" w:cs="Times New Roman"/>
          <w:sz w:val="28"/>
          <w:szCs w:val="28"/>
          <w:lang w:val="en-US"/>
        </w:rPr>
        <w:t>t</w:t>
      </w:r>
      <w:r w:rsidRPr="000C207F">
        <w:rPr>
          <w:rFonts w:ascii="Times New Roman" w:eastAsia="Times New Roman" w:hAnsi="Times New Roman" w:cs="Times New Roman"/>
          <w:sz w:val="28"/>
          <w:szCs w:val="28"/>
        </w:rPr>
        <w:t xml:space="preserve"> + 60)</w:t>
      </w:r>
    </w:p>
    <w:p w:rsidR="000C207F" w:rsidRPr="000C207F" w:rsidRDefault="000C207F" w:rsidP="000C207F">
      <w:pPr>
        <w:spacing w:line="240" w:lineRule="auto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C207F">
        <w:rPr>
          <w:rFonts w:ascii="Times New Roman" w:eastAsia="Times New Roman" w:hAnsi="Times New Roman" w:cs="Times New Roman"/>
          <w:b/>
          <w:sz w:val="28"/>
          <w:szCs w:val="28"/>
        </w:rPr>
        <w:t xml:space="preserve">4. Полная потребляемая мощность нагрузки </w:t>
      </w:r>
      <w:r w:rsidRPr="000C207F">
        <w:rPr>
          <w:rFonts w:ascii="Times New Roman" w:eastAsia="Times New Roman" w:hAnsi="Times New Roman" w:cs="Times New Roman"/>
          <w:b/>
          <w:sz w:val="28"/>
          <w:szCs w:val="28"/>
          <w:lang w:val="en-US"/>
        </w:rPr>
        <w:t>S</w:t>
      </w:r>
      <w:r w:rsidRPr="000C207F">
        <w:rPr>
          <w:rFonts w:ascii="Times New Roman" w:eastAsia="Times New Roman" w:hAnsi="Times New Roman" w:cs="Times New Roman"/>
          <w:b/>
          <w:sz w:val="28"/>
          <w:szCs w:val="28"/>
        </w:rPr>
        <w:t xml:space="preserve">= 140 кВт, а реактивная мощность </w:t>
      </w:r>
      <w:r w:rsidRPr="000C207F">
        <w:rPr>
          <w:rFonts w:ascii="Times New Roman" w:eastAsia="Times New Roman" w:hAnsi="Times New Roman" w:cs="Times New Roman"/>
          <w:b/>
          <w:sz w:val="28"/>
          <w:szCs w:val="28"/>
          <w:lang w:val="en-US"/>
        </w:rPr>
        <w:t>Q</w:t>
      </w:r>
      <w:r w:rsidRPr="000C207F">
        <w:rPr>
          <w:rFonts w:ascii="Times New Roman" w:eastAsia="Times New Roman" w:hAnsi="Times New Roman" w:cs="Times New Roman"/>
          <w:b/>
          <w:sz w:val="28"/>
          <w:szCs w:val="28"/>
        </w:rPr>
        <w:t>= 95 кВАр. Определите коэффициент нагрузки.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  <w:vertAlign w:val="superscript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а)  </w:t>
      </w:r>
      <w:r w:rsidRPr="000C207F">
        <w:rPr>
          <w:rFonts w:ascii="Times New Roman" w:eastAsia="Times New Roman" w:hAnsi="Times New Roman" w:cs="Times New Roman"/>
          <w:sz w:val="28"/>
          <w:szCs w:val="28"/>
          <w:lang w:val="en-US"/>
        </w:rPr>
        <w:t>cos</w:t>
      </w:r>
      <w:r w:rsidRPr="000C207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m:oMath>
        <m:r>
          <w:rPr>
            <w:rFonts w:ascii="Cambria Math" w:eastAsia="Times New Roman" w:hAnsi="Cambria Math" w:cs="Times New Roman"/>
            <w:sz w:val="28"/>
            <w:szCs w:val="28"/>
          </w:rPr>
          <m:t>φ</m:t>
        </m:r>
      </m:oMath>
      <w:r w:rsidRPr="000C207F">
        <w:rPr>
          <w:rFonts w:ascii="Times New Roman" w:hAnsi="Times New Roman" w:cs="Times New Roman"/>
          <w:sz w:val="28"/>
          <w:szCs w:val="28"/>
        </w:rPr>
        <w:t xml:space="preserve"> = 0,6                                                        б) </w:t>
      </w:r>
      <w:r w:rsidRPr="000C207F">
        <w:rPr>
          <w:rFonts w:ascii="Times New Roman" w:eastAsia="Times New Roman" w:hAnsi="Times New Roman" w:cs="Times New Roman"/>
          <w:sz w:val="28"/>
          <w:szCs w:val="28"/>
          <w:lang w:val="en-US"/>
        </w:rPr>
        <w:t>cos</w:t>
      </w:r>
      <w:r w:rsidRPr="000C207F">
        <w:rPr>
          <w:rFonts w:ascii="Times New Roman" w:hAnsi="Times New Roman" w:cs="Times New Roman"/>
          <w:sz w:val="28"/>
          <w:szCs w:val="28"/>
        </w:rPr>
        <w:t xml:space="preserve"> </w:t>
      </w:r>
      <m:oMath>
        <m:r>
          <w:rPr>
            <w:rFonts w:ascii="Cambria Math" w:eastAsia="Times New Roman" w:hAnsi="Cambria Math" w:cs="Times New Roman"/>
            <w:sz w:val="28"/>
            <w:szCs w:val="28"/>
          </w:rPr>
          <m:t>φ</m:t>
        </m:r>
      </m:oMath>
      <w:r w:rsidRPr="000C207F">
        <w:rPr>
          <w:rFonts w:ascii="Times New Roman" w:hAnsi="Times New Roman" w:cs="Times New Roman"/>
          <w:sz w:val="28"/>
          <w:szCs w:val="28"/>
        </w:rPr>
        <w:t xml:space="preserve">  = 0,3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в) </w:t>
      </w:r>
      <w:r w:rsidRPr="000C207F">
        <w:rPr>
          <w:rFonts w:ascii="Times New Roman" w:eastAsia="Times New Roman" w:hAnsi="Times New Roman" w:cs="Times New Roman"/>
          <w:sz w:val="28"/>
          <w:szCs w:val="28"/>
          <w:lang w:val="en-US"/>
        </w:rPr>
        <w:t>cos</w:t>
      </w:r>
      <w:r w:rsidRPr="000C207F">
        <w:rPr>
          <w:rFonts w:ascii="Times New Roman" w:hAnsi="Times New Roman" w:cs="Times New Roman"/>
          <w:sz w:val="28"/>
          <w:szCs w:val="28"/>
        </w:rPr>
        <w:t xml:space="preserve"> </w:t>
      </w:r>
      <m:oMath>
        <m:r>
          <w:rPr>
            <w:rFonts w:ascii="Cambria Math" w:eastAsia="Times New Roman" w:hAnsi="Cambria Math" w:cs="Times New Roman"/>
            <w:sz w:val="28"/>
            <w:szCs w:val="28"/>
          </w:rPr>
          <m:t>φ</m:t>
        </m:r>
      </m:oMath>
      <w:r w:rsidRPr="000C207F">
        <w:rPr>
          <w:rFonts w:ascii="Times New Roman" w:hAnsi="Times New Roman" w:cs="Times New Roman"/>
          <w:sz w:val="28"/>
          <w:szCs w:val="28"/>
        </w:rPr>
        <w:t xml:space="preserve">  = 0,1                                                         г) </w:t>
      </w:r>
      <w:r w:rsidRPr="000C207F">
        <w:rPr>
          <w:rFonts w:ascii="Times New Roman" w:eastAsia="Times New Roman" w:hAnsi="Times New Roman" w:cs="Times New Roman"/>
          <w:sz w:val="28"/>
          <w:szCs w:val="28"/>
          <w:lang w:val="en-US"/>
        </w:rPr>
        <w:t>cos</w:t>
      </w:r>
      <w:r w:rsidRPr="000C207F">
        <w:rPr>
          <w:rFonts w:ascii="Times New Roman" w:hAnsi="Times New Roman" w:cs="Times New Roman"/>
          <w:sz w:val="28"/>
          <w:szCs w:val="28"/>
        </w:rPr>
        <w:t xml:space="preserve"> </w:t>
      </w:r>
      <m:oMath>
        <m:r>
          <w:rPr>
            <w:rFonts w:ascii="Cambria Math" w:eastAsia="Times New Roman" w:hAnsi="Cambria Math" w:cs="Times New Roman"/>
            <w:sz w:val="28"/>
            <w:szCs w:val="28"/>
          </w:rPr>
          <m:t>φ</m:t>
        </m:r>
      </m:oMath>
      <w:r w:rsidRPr="000C207F">
        <w:rPr>
          <w:rFonts w:ascii="Times New Roman" w:hAnsi="Times New Roman" w:cs="Times New Roman"/>
          <w:sz w:val="28"/>
          <w:szCs w:val="28"/>
        </w:rPr>
        <w:t xml:space="preserve">  = 0,9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5. При каком напряжении выгоднее передавать электрическую энергию  в линии электропередач при заданной мощности?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  <w:vertAlign w:val="superscript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а) При пониженном                                            б) При повышенном 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в) Безразлично                                                      г) Значение напряжения   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              утверждено ГОСТом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 xml:space="preserve">6.Напряжение на зажимах цепи с резистивным элементом изменяется по закону: </w:t>
      </w:r>
      <w:r w:rsidRPr="000C207F">
        <w:rPr>
          <w:rFonts w:ascii="Times New Roman" w:hAnsi="Times New Roman" w:cs="Times New Roman"/>
          <w:b/>
          <w:sz w:val="28"/>
          <w:szCs w:val="28"/>
          <w:lang w:val="en-US"/>
        </w:rPr>
        <w:t>u</w:t>
      </w:r>
      <w:r w:rsidRPr="000C207F">
        <w:rPr>
          <w:rFonts w:ascii="Times New Roman" w:hAnsi="Times New Roman" w:cs="Times New Roman"/>
          <w:b/>
          <w:sz w:val="28"/>
          <w:szCs w:val="28"/>
        </w:rPr>
        <w:t xml:space="preserve">=100 </w:t>
      </w:r>
      <w:r w:rsidRPr="000C207F">
        <w:rPr>
          <w:rFonts w:ascii="Times New Roman" w:hAnsi="Times New Roman" w:cs="Times New Roman"/>
          <w:b/>
          <w:sz w:val="28"/>
          <w:szCs w:val="28"/>
          <w:lang w:val="en-US"/>
        </w:rPr>
        <w:t>sin</w:t>
      </w:r>
      <w:r w:rsidRPr="000C207F">
        <w:rPr>
          <w:rFonts w:ascii="Times New Roman" w:hAnsi="Times New Roman" w:cs="Times New Roman"/>
          <w:b/>
          <w:sz w:val="28"/>
          <w:szCs w:val="28"/>
        </w:rPr>
        <w:t xml:space="preserve"> (314=30</w:t>
      </w:r>
      <w:r w:rsidRPr="000C207F">
        <w:rPr>
          <w:rFonts w:ascii="Times New Roman" w:hAnsi="Times New Roman" w:cs="Times New Roman"/>
          <w:b/>
          <w:sz w:val="28"/>
          <w:szCs w:val="28"/>
          <w:vertAlign w:val="superscript"/>
        </w:rPr>
        <w:t>0</w:t>
      </w:r>
      <w:r w:rsidRPr="000C207F">
        <w:rPr>
          <w:rFonts w:ascii="Times New Roman" w:hAnsi="Times New Roman" w:cs="Times New Roman"/>
          <w:b/>
          <w:sz w:val="28"/>
          <w:szCs w:val="28"/>
        </w:rPr>
        <w:t xml:space="preserve">).Определите  закон изменения тока в цепи, если </w:t>
      </w:r>
      <w:r w:rsidRPr="000C207F">
        <w:rPr>
          <w:rFonts w:ascii="Times New Roman" w:hAnsi="Times New Roman" w:cs="Times New Roman"/>
          <w:b/>
          <w:sz w:val="28"/>
          <w:szCs w:val="28"/>
          <w:lang w:val="en-US"/>
        </w:rPr>
        <w:t>R</w:t>
      </w:r>
      <w:r w:rsidRPr="000C207F">
        <w:rPr>
          <w:rFonts w:ascii="Times New Roman" w:hAnsi="Times New Roman" w:cs="Times New Roman"/>
          <w:b/>
          <w:sz w:val="28"/>
          <w:szCs w:val="28"/>
        </w:rPr>
        <w:t>=20 Ом.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  <w:vertAlign w:val="superscript"/>
          <w:lang w:val="en-US"/>
        </w:rPr>
      </w:pPr>
      <w:r w:rsidRPr="000C207F">
        <w:rPr>
          <w:rFonts w:ascii="Times New Roman" w:hAnsi="Times New Roman" w:cs="Times New Roman"/>
          <w:sz w:val="28"/>
          <w:szCs w:val="28"/>
        </w:rPr>
        <w:t>а</w:t>
      </w:r>
      <w:r w:rsidRPr="000C207F">
        <w:rPr>
          <w:rFonts w:ascii="Times New Roman" w:hAnsi="Times New Roman" w:cs="Times New Roman"/>
          <w:sz w:val="28"/>
          <w:szCs w:val="28"/>
          <w:lang w:val="en-US"/>
        </w:rPr>
        <w:t xml:space="preserve">) I = 5 sin 314 t                                                          </w:t>
      </w:r>
      <w:r w:rsidRPr="000C207F">
        <w:rPr>
          <w:rFonts w:ascii="Times New Roman" w:hAnsi="Times New Roman" w:cs="Times New Roman"/>
          <w:sz w:val="28"/>
          <w:szCs w:val="28"/>
        </w:rPr>
        <w:t>б</w:t>
      </w:r>
      <w:r w:rsidRPr="000C207F">
        <w:rPr>
          <w:rFonts w:ascii="Times New Roman" w:hAnsi="Times New Roman" w:cs="Times New Roman"/>
          <w:sz w:val="28"/>
          <w:szCs w:val="28"/>
          <w:lang w:val="en-US"/>
        </w:rPr>
        <w:t>) I = 5 sin (314t + 30</w:t>
      </w:r>
      <w:r w:rsidRPr="000C207F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0</w:t>
      </w:r>
      <w:r w:rsidRPr="000C207F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C207F">
        <w:rPr>
          <w:rFonts w:ascii="Times New Roman" w:hAnsi="Times New Roman" w:cs="Times New Roman"/>
          <w:sz w:val="28"/>
          <w:szCs w:val="28"/>
        </w:rPr>
        <w:t>в</w:t>
      </w:r>
      <w:r w:rsidRPr="000C207F">
        <w:rPr>
          <w:rFonts w:ascii="Times New Roman" w:hAnsi="Times New Roman" w:cs="Times New Roman"/>
          <w:sz w:val="28"/>
          <w:szCs w:val="28"/>
          <w:lang w:val="en-US"/>
        </w:rPr>
        <w:t>)I =  3,55 in (314t + 30</w:t>
      </w:r>
      <w:r w:rsidRPr="000C207F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0</w:t>
      </w:r>
      <w:r w:rsidRPr="000C207F">
        <w:rPr>
          <w:rFonts w:ascii="Times New Roman" w:hAnsi="Times New Roman" w:cs="Times New Roman"/>
          <w:sz w:val="28"/>
          <w:szCs w:val="28"/>
          <w:lang w:val="en-US"/>
        </w:rPr>
        <w:t xml:space="preserve">)                                           </w:t>
      </w:r>
      <w:r w:rsidRPr="000C207F">
        <w:rPr>
          <w:rFonts w:ascii="Times New Roman" w:hAnsi="Times New Roman" w:cs="Times New Roman"/>
          <w:sz w:val="28"/>
          <w:szCs w:val="28"/>
        </w:rPr>
        <w:t>г</w:t>
      </w:r>
      <w:r w:rsidRPr="000C207F">
        <w:rPr>
          <w:rFonts w:ascii="Times New Roman" w:hAnsi="Times New Roman" w:cs="Times New Roman"/>
          <w:sz w:val="28"/>
          <w:szCs w:val="28"/>
          <w:lang w:val="en-US"/>
        </w:rPr>
        <w:t>) I = 3,55 sin 314t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 xml:space="preserve">7.Амплитуда значения тока </w:t>
      </w:r>
      <m:oMath>
        <m:r>
          <m:rPr>
            <m:sty m:val="b"/>
          </m:rPr>
          <w:rPr>
            <w:rFonts w:ascii="Cambria Math" w:hAnsi="Cambria Math" w:cs="Times New Roman"/>
            <w:sz w:val="28"/>
            <w:szCs w:val="28"/>
          </w:rPr>
          <m:t>Ι</m:t>
        </m:r>
      </m:oMath>
      <w:r w:rsidRPr="000C207F">
        <w:rPr>
          <w:rFonts w:ascii="Times New Roman" w:eastAsia="Times New Roman" w:hAnsi="Times New Roman" w:cs="Times New Roman"/>
          <w:b/>
          <w:sz w:val="28"/>
          <w:szCs w:val="28"/>
          <w:vertAlign w:val="subscript"/>
          <w:lang w:val="en-US"/>
        </w:rPr>
        <w:t>max</w:t>
      </w:r>
      <w:r w:rsidRPr="000C207F">
        <w:rPr>
          <w:rFonts w:ascii="Times New Roman" w:eastAsia="Times New Roman" w:hAnsi="Times New Roman" w:cs="Times New Roman"/>
          <w:b/>
          <w:sz w:val="28"/>
          <w:szCs w:val="28"/>
        </w:rPr>
        <w:t xml:space="preserve"> = 5 </w:t>
      </w:r>
      <w:r w:rsidRPr="000C207F">
        <w:rPr>
          <w:rFonts w:ascii="Times New Roman" w:eastAsia="Times New Roman" w:hAnsi="Times New Roman" w:cs="Times New Roman"/>
          <w:b/>
          <w:sz w:val="28"/>
          <w:szCs w:val="28"/>
          <w:lang w:val="en-US"/>
        </w:rPr>
        <w:t>A</w:t>
      </w:r>
      <w:r w:rsidRPr="000C207F">
        <w:rPr>
          <w:rFonts w:ascii="Times New Roman" w:eastAsia="Times New Roman" w:hAnsi="Times New Roman" w:cs="Times New Roman"/>
          <w:b/>
          <w:sz w:val="28"/>
          <w:szCs w:val="28"/>
        </w:rPr>
        <w:t xml:space="preserve">,  а начальная фаза </w:t>
      </w:r>
      <m:oMath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ψ</m:t>
        </m:r>
      </m:oMath>
      <w:r w:rsidRPr="000C207F">
        <w:rPr>
          <w:rFonts w:ascii="Times New Roman" w:eastAsia="Times New Roman" w:hAnsi="Times New Roman" w:cs="Times New Roman"/>
          <w:b/>
          <w:sz w:val="28"/>
          <w:szCs w:val="28"/>
        </w:rPr>
        <w:t xml:space="preserve"> = 30</w:t>
      </w:r>
      <w:r w:rsidRPr="000C207F">
        <w:rPr>
          <w:rFonts w:ascii="Times New Roman" w:eastAsia="Times New Roman" w:hAnsi="Times New Roman" w:cs="Times New Roman"/>
          <w:b/>
          <w:sz w:val="28"/>
          <w:szCs w:val="28"/>
          <w:vertAlign w:val="superscript"/>
        </w:rPr>
        <w:t xml:space="preserve">0 </w:t>
      </w:r>
      <w:r w:rsidRPr="000C207F">
        <w:rPr>
          <w:rFonts w:ascii="Times New Roman" w:eastAsia="Times New Roman" w:hAnsi="Times New Roman" w:cs="Times New Roman"/>
          <w:b/>
          <w:sz w:val="28"/>
          <w:szCs w:val="28"/>
        </w:rPr>
        <w:t>. Запишите выражения для мгновенного значения этого тока.</w:t>
      </w:r>
    </w:p>
    <w:p w:rsidR="000C207F" w:rsidRPr="00C74CA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  <w:vertAlign w:val="superscript"/>
          <w:lang w:val="en-US"/>
        </w:rPr>
      </w:pPr>
      <w:r w:rsidRPr="000C207F">
        <w:rPr>
          <w:rFonts w:ascii="Times New Roman" w:hAnsi="Times New Roman" w:cs="Times New Roman"/>
          <w:sz w:val="28"/>
          <w:szCs w:val="28"/>
        </w:rPr>
        <w:t>а</w:t>
      </w:r>
      <w:r w:rsidRPr="00C74CAF">
        <w:rPr>
          <w:rFonts w:ascii="Times New Roman" w:hAnsi="Times New Roman" w:cs="Times New Roman"/>
          <w:sz w:val="28"/>
          <w:szCs w:val="28"/>
          <w:lang w:val="en-US"/>
        </w:rPr>
        <w:t xml:space="preserve">) </w:t>
      </w:r>
      <w:r w:rsidRPr="000C207F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C74CAF">
        <w:rPr>
          <w:rFonts w:ascii="Times New Roman" w:hAnsi="Times New Roman" w:cs="Times New Roman"/>
          <w:sz w:val="28"/>
          <w:szCs w:val="28"/>
          <w:lang w:val="en-US"/>
        </w:rPr>
        <w:t xml:space="preserve"> = 5 </w:t>
      </w:r>
      <w:r w:rsidRPr="000C207F">
        <w:rPr>
          <w:rFonts w:ascii="Times New Roman" w:hAnsi="Times New Roman" w:cs="Times New Roman"/>
          <w:sz w:val="28"/>
          <w:szCs w:val="28"/>
          <w:lang w:val="en-US"/>
        </w:rPr>
        <w:t>cos</w:t>
      </w:r>
      <w:r w:rsidRPr="00C74CAF">
        <w:rPr>
          <w:rFonts w:ascii="Times New Roman" w:hAnsi="Times New Roman" w:cs="Times New Roman"/>
          <w:sz w:val="28"/>
          <w:szCs w:val="28"/>
          <w:lang w:val="en-US"/>
        </w:rPr>
        <w:t xml:space="preserve"> 30 </w:t>
      </w:r>
      <w:r w:rsidRPr="000C207F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C74CAF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                             </w:t>
      </w:r>
      <w:r w:rsidRPr="000C207F">
        <w:rPr>
          <w:rFonts w:ascii="Times New Roman" w:hAnsi="Times New Roman" w:cs="Times New Roman"/>
          <w:sz w:val="28"/>
          <w:szCs w:val="28"/>
        </w:rPr>
        <w:t>б</w:t>
      </w:r>
      <w:r w:rsidRPr="00C74CAF">
        <w:rPr>
          <w:rFonts w:ascii="Times New Roman" w:hAnsi="Times New Roman" w:cs="Times New Roman"/>
          <w:sz w:val="28"/>
          <w:szCs w:val="28"/>
          <w:lang w:val="en-US"/>
        </w:rPr>
        <w:t xml:space="preserve">) </w:t>
      </w:r>
      <w:r w:rsidRPr="000C207F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C74CAF">
        <w:rPr>
          <w:rFonts w:ascii="Times New Roman" w:hAnsi="Times New Roman" w:cs="Times New Roman"/>
          <w:sz w:val="28"/>
          <w:szCs w:val="28"/>
          <w:lang w:val="en-US"/>
        </w:rPr>
        <w:t xml:space="preserve"> = 5 </w:t>
      </w:r>
      <w:r w:rsidRPr="000C207F">
        <w:rPr>
          <w:rFonts w:ascii="Times New Roman" w:hAnsi="Times New Roman" w:cs="Times New Roman"/>
          <w:sz w:val="28"/>
          <w:szCs w:val="28"/>
          <w:lang w:val="en-US"/>
        </w:rPr>
        <w:t>sin</w:t>
      </w:r>
      <w:r w:rsidRPr="00C74CAF">
        <w:rPr>
          <w:rFonts w:ascii="Times New Roman" w:hAnsi="Times New Roman" w:cs="Times New Roman"/>
          <w:sz w:val="28"/>
          <w:szCs w:val="28"/>
          <w:lang w:val="en-US"/>
        </w:rPr>
        <w:t xml:space="preserve"> 30</w:t>
      </w:r>
      <w:r w:rsidRPr="00C74CAF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0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C207F">
        <w:rPr>
          <w:rFonts w:ascii="Times New Roman" w:hAnsi="Times New Roman" w:cs="Times New Roman"/>
          <w:sz w:val="28"/>
          <w:szCs w:val="28"/>
        </w:rPr>
        <w:t>в</w:t>
      </w:r>
      <w:r w:rsidRPr="000C207F">
        <w:rPr>
          <w:rFonts w:ascii="Times New Roman" w:hAnsi="Times New Roman" w:cs="Times New Roman"/>
          <w:sz w:val="28"/>
          <w:szCs w:val="28"/>
          <w:lang w:val="en-US"/>
        </w:rPr>
        <w:t>) I =  5 sin (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>ω</m:t>
        </m:r>
      </m:oMath>
      <w:r w:rsidRPr="000C207F">
        <w:rPr>
          <w:rFonts w:ascii="Times New Roman" w:hAnsi="Times New Roman" w:cs="Times New Roman"/>
          <w:sz w:val="28"/>
          <w:szCs w:val="28"/>
          <w:lang w:val="en-US"/>
        </w:rPr>
        <w:t>t+30</w:t>
      </w:r>
      <w:r w:rsidRPr="000C207F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0</w:t>
      </w:r>
      <w:r w:rsidRPr="000C207F">
        <w:rPr>
          <w:rFonts w:ascii="Times New Roman" w:hAnsi="Times New Roman" w:cs="Times New Roman"/>
          <w:sz w:val="28"/>
          <w:szCs w:val="28"/>
          <w:lang w:val="en-US"/>
        </w:rPr>
        <w:t xml:space="preserve">)                                                 </w:t>
      </w:r>
      <w:r w:rsidRPr="000C207F">
        <w:rPr>
          <w:rFonts w:ascii="Times New Roman" w:hAnsi="Times New Roman" w:cs="Times New Roman"/>
          <w:sz w:val="28"/>
          <w:szCs w:val="28"/>
        </w:rPr>
        <w:t>г</w:t>
      </w:r>
      <w:r w:rsidRPr="000C207F">
        <w:rPr>
          <w:rFonts w:ascii="Times New Roman" w:hAnsi="Times New Roman" w:cs="Times New Roman"/>
          <w:sz w:val="28"/>
          <w:szCs w:val="28"/>
          <w:lang w:val="en-US"/>
        </w:rPr>
        <w:t>) I =  5 sin (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>ω</m:t>
        </m:r>
      </m:oMath>
      <w:r w:rsidRPr="000C207F">
        <w:rPr>
          <w:rFonts w:ascii="Times New Roman" w:hAnsi="Times New Roman" w:cs="Times New Roman"/>
          <w:sz w:val="28"/>
          <w:szCs w:val="28"/>
          <w:lang w:val="en-US"/>
        </w:rPr>
        <w:t>t+30</w:t>
      </w:r>
      <w:r w:rsidRPr="000C207F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0</w:t>
      </w:r>
      <w:r w:rsidRPr="000C207F">
        <w:rPr>
          <w:rFonts w:ascii="Times New Roman" w:hAnsi="Times New Roman" w:cs="Times New Roman"/>
          <w:sz w:val="28"/>
          <w:szCs w:val="28"/>
          <w:lang w:val="en-US"/>
        </w:rPr>
        <w:t xml:space="preserve">)                                                               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8. Определите период сигнала , если частота синусоидального тока 400 Гц.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  <w:vertAlign w:val="superscript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а) 400 с                                                                     б) 1,4 с 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0.0025 с                                                                  г) 40 с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 xml:space="preserve">9. В электрической цепи переменного тока, содержащей только активное  сопротивление </w:t>
      </w:r>
      <w:r w:rsidRPr="000C207F">
        <w:rPr>
          <w:rFonts w:ascii="Times New Roman" w:hAnsi="Times New Roman" w:cs="Times New Roman"/>
          <w:b/>
          <w:sz w:val="28"/>
          <w:szCs w:val="28"/>
          <w:lang w:val="en-US"/>
        </w:rPr>
        <w:t>R</w:t>
      </w:r>
      <w:r w:rsidRPr="000C207F">
        <w:rPr>
          <w:rFonts w:ascii="Times New Roman" w:hAnsi="Times New Roman" w:cs="Times New Roman"/>
          <w:b/>
          <w:sz w:val="28"/>
          <w:szCs w:val="28"/>
        </w:rPr>
        <w:t>, электрический ток.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Отстает по фазе от напряжения на 90</w:t>
      </w:r>
      <w:r w:rsidRPr="000C207F">
        <w:rPr>
          <w:rFonts w:ascii="Times New Roman" w:hAnsi="Times New Roman" w:cs="Times New Roman"/>
          <w:sz w:val="28"/>
          <w:szCs w:val="28"/>
          <w:vertAlign w:val="superscript"/>
        </w:rPr>
        <w:t>0</w:t>
      </w:r>
      <w:r w:rsidRPr="000C207F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  <w:vertAlign w:val="superscript"/>
        </w:rPr>
      </w:pPr>
      <w:r w:rsidRPr="000C207F">
        <w:rPr>
          <w:rFonts w:ascii="Times New Roman" w:hAnsi="Times New Roman" w:cs="Times New Roman"/>
          <w:sz w:val="28"/>
          <w:szCs w:val="28"/>
        </w:rPr>
        <w:t>б) Опережает по фазе напряжение на 90</w:t>
      </w:r>
      <w:r w:rsidRPr="000C207F">
        <w:rPr>
          <w:rFonts w:ascii="Times New Roman" w:hAnsi="Times New Roman" w:cs="Times New Roman"/>
          <w:sz w:val="28"/>
          <w:szCs w:val="28"/>
          <w:vertAlign w:val="superscript"/>
        </w:rPr>
        <w:t>0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в) Совпадает по фазе с напряжением                                          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lastRenderedPageBreak/>
        <w:t xml:space="preserve"> г) Независим от напряжения.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 xml:space="preserve">10.Обычно векторные диаграммы строят для : 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Амплитудных значений ЭДС, напряжений и токов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  <w:vertAlign w:val="superscript"/>
        </w:rPr>
      </w:pPr>
      <w:r w:rsidRPr="000C207F">
        <w:rPr>
          <w:rFonts w:ascii="Times New Roman" w:hAnsi="Times New Roman" w:cs="Times New Roman"/>
          <w:sz w:val="28"/>
          <w:szCs w:val="28"/>
        </w:rPr>
        <w:t>б) Действующих значений  ЭДС, напряжений и токов.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в) Действующих и амплитудных значений                                                                  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г) Мгновенных значений ЭДС, напряжений и токов.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 xml:space="preserve">11.Амплитудное значение напряжения </w:t>
      </w:r>
      <w:r w:rsidRPr="000C207F">
        <w:rPr>
          <w:rFonts w:ascii="Times New Roman" w:hAnsi="Times New Roman" w:cs="Times New Roman"/>
          <w:b/>
          <w:sz w:val="28"/>
          <w:szCs w:val="28"/>
          <w:lang w:val="en-US"/>
        </w:rPr>
        <w:t>u</w:t>
      </w:r>
      <w:r w:rsidRPr="000C207F">
        <w:rPr>
          <w:rFonts w:ascii="Times New Roman" w:eastAsia="Times New Roman" w:hAnsi="Times New Roman" w:cs="Times New Roman"/>
          <w:b/>
          <w:sz w:val="28"/>
          <w:szCs w:val="28"/>
          <w:vertAlign w:val="subscript"/>
          <w:lang w:val="en-US"/>
        </w:rPr>
        <w:t>max</w:t>
      </w:r>
      <w:r w:rsidRPr="000C207F">
        <w:rPr>
          <w:rFonts w:ascii="Times New Roman" w:eastAsia="Times New Roman" w:hAnsi="Times New Roman" w:cs="Times New Roman"/>
          <w:b/>
          <w:sz w:val="28"/>
          <w:szCs w:val="28"/>
          <w:vertAlign w:val="subscript"/>
        </w:rPr>
        <w:t xml:space="preserve"> </w:t>
      </w:r>
      <w:r w:rsidRPr="000C207F">
        <w:rPr>
          <w:rFonts w:ascii="Times New Roman" w:hAnsi="Times New Roman" w:cs="Times New Roman"/>
          <w:b/>
          <w:sz w:val="28"/>
          <w:szCs w:val="28"/>
        </w:rPr>
        <w:t xml:space="preserve">=120В, начальная фаза </w:t>
      </w:r>
      <m:oMath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ψ</m:t>
        </m:r>
      </m:oMath>
      <w:r w:rsidRPr="000C207F">
        <w:rPr>
          <w:rFonts w:ascii="Times New Roman" w:hAnsi="Times New Roman" w:cs="Times New Roman"/>
          <w:b/>
          <w:sz w:val="28"/>
          <w:szCs w:val="28"/>
        </w:rPr>
        <w:t xml:space="preserve"> =45.Запишите уравнение для мгновенного значения этого напряжения.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  <w:vertAlign w:val="superscript"/>
          <w:lang w:val="en-US"/>
        </w:rPr>
      </w:pPr>
      <w:r w:rsidRPr="000C207F">
        <w:rPr>
          <w:rFonts w:ascii="Times New Roman" w:hAnsi="Times New Roman" w:cs="Times New Roman"/>
          <w:sz w:val="28"/>
          <w:szCs w:val="28"/>
        </w:rPr>
        <w:t>а</w:t>
      </w:r>
      <w:r w:rsidRPr="000C207F">
        <w:rPr>
          <w:rFonts w:ascii="Times New Roman" w:hAnsi="Times New Roman" w:cs="Times New Roman"/>
          <w:sz w:val="28"/>
          <w:szCs w:val="28"/>
          <w:lang w:val="en-US"/>
        </w:rPr>
        <w:t xml:space="preserve">) u= 120 cos (45t)                                                             </w:t>
      </w:r>
      <w:r w:rsidRPr="000C207F">
        <w:rPr>
          <w:rFonts w:ascii="Times New Roman" w:hAnsi="Times New Roman" w:cs="Times New Roman"/>
          <w:sz w:val="28"/>
          <w:szCs w:val="28"/>
        </w:rPr>
        <w:t>б</w:t>
      </w:r>
      <w:r w:rsidRPr="000C207F">
        <w:rPr>
          <w:rFonts w:ascii="Times New Roman" w:hAnsi="Times New Roman" w:cs="Times New Roman"/>
          <w:sz w:val="28"/>
          <w:szCs w:val="28"/>
          <w:lang w:val="en-US"/>
        </w:rPr>
        <w:t xml:space="preserve">) u= 120 sin (45t)                                                                  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в) </w:t>
      </w:r>
      <w:r w:rsidRPr="000C207F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0C207F">
        <w:rPr>
          <w:rFonts w:ascii="Times New Roman" w:hAnsi="Times New Roman" w:cs="Times New Roman"/>
          <w:sz w:val="28"/>
          <w:szCs w:val="28"/>
        </w:rPr>
        <w:t xml:space="preserve">= 120 </w:t>
      </w:r>
      <w:r w:rsidRPr="000C207F">
        <w:rPr>
          <w:rFonts w:ascii="Times New Roman" w:hAnsi="Times New Roman" w:cs="Times New Roman"/>
          <w:sz w:val="28"/>
          <w:szCs w:val="28"/>
          <w:lang w:val="en-US"/>
        </w:rPr>
        <w:t>cos</w:t>
      </w:r>
      <w:r w:rsidRPr="000C207F">
        <w:rPr>
          <w:rFonts w:ascii="Times New Roman" w:hAnsi="Times New Roman" w:cs="Times New Roman"/>
          <w:sz w:val="28"/>
          <w:szCs w:val="28"/>
        </w:rPr>
        <w:t xml:space="preserve"> (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>ω</m:t>
        </m:r>
      </m:oMath>
      <w:r w:rsidRPr="000C207F">
        <w:rPr>
          <w:rFonts w:ascii="Times New Roman" w:eastAsia="Times New Roman" w:hAnsi="Times New Roman" w:cs="Times New Roman"/>
          <w:sz w:val="28"/>
          <w:szCs w:val="28"/>
          <w:lang w:val="en-US"/>
        </w:rPr>
        <w:t>t</w:t>
      </w:r>
      <w:r w:rsidRPr="000C207F">
        <w:rPr>
          <w:rFonts w:ascii="Times New Roman" w:eastAsia="Times New Roman" w:hAnsi="Times New Roman" w:cs="Times New Roman"/>
          <w:sz w:val="28"/>
          <w:szCs w:val="28"/>
        </w:rPr>
        <w:t xml:space="preserve"> + </w:t>
      </w:r>
      <w:r w:rsidRPr="000C207F">
        <w:rPr>
          <w:rFonts w:ascii="Times New Roman" w:hAnsi="Times New Roman" w:cs="Times New Roman"/>
          <w:sz w:val="28"/>
          <w:szCs w:val="28"/>
        </w:rPr>
        <w:t>45</w:t>
      </w:r>
      <w:r w:rsidRPr="000C207F">
        <w:rPr>
          <w:rFonts w:ascii="Times New Roman" w:hAnsi="Times New Roman" w:cs="Times New Roman"/>
          <w:sz w:val="28"/>
          <w:szCs w:val="28"/>
          <w:vertAlign w:val="superscript"/>
        </w:rPr>
        <w:t>0</w:t>
      </w:r>
      <w:r w:rsidRPr="000C207F">
        <w:rPr>
          <w:rFonts w:ascii="Times New Roman" w:hAnsi="Times New Roman" w:cs="Times New Roman"/>
          <w:sz w:val="28"/>
          <w:szCs w:val="28"/>
        </w:rPr>
        <w:t xml:space="preserve">)                                                    г) </w:t>
      </w:r>
      <w:r w:rsidRPr="000C207F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0C207F">
        <w:rPr>
          <w:rFonts w:ascii="Times New Roman" w:hAnsi="Times New Roman" w:cs="Times New Roman"/>
          <w:sz w:val="28"/>
          <w:szCs w:val="28"/>
        </w:rPr>
        <w:t xml:space="preserve">= 120 </w:t>
      </w:r>
      <w:r w:rsidRPr="000C207F">
        <w:rPr>
          <w:rFonts w:ascii="Times New Roman" w:hAnsi="Times New Roman" w:cs="Times New Roman"/>
          <w:sz w:val="28"/>
          <w:szCs w:val="28"/>
          <w:lang w:val="en-US"/>
        </w:rPr>
        <w:t>cos</w:t>
      </w:r>
      <w:r w:rsidRPr="000C207F">
        <w:rPr>
          <w:rFonts w:ascii="Times New Roman" w:hAnsi="Times New Roman" w:cs="Times New Roman"/>
          <w:sz w:val="28"/>
          <w:szCs w:val="28"/>
        </w:rPr>
        <w:t xml:space="preserve"> (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>ω</m:t>
        </m:r>
      </m:oMath>
      <w:r w:rsidRPr="000C207F">
        <w:rPr>
          <w:rFonts w:ascii="Times New Roman" w:eastAsia="Times New Roman" w:hAnsi="Times New Roman" w:cs="Times New Roman"/>
          <w:sz w:val="28"/>
          <w:szCs w:val="28"/>
          <w:lang w:val="en-US"/>
        </w:rPr>
        <w:t>t</w:t>
      </w:r>
      <w:r w:rsidRPr="000C207F">
        <w:rPr>
          <w:rFonts w:ascii="Times New Roman" w:eastAsia="Times New Roman" w:hAnsi="Times New Roman" w:cs="Times New Roman"/>
          <w:sz w:val="28"/>
          <w:szCs w:val="28"/>
        </w:rPr>
        <w:t xml:space="preserve"> + </w:t>
      </w:r>
      <w:r w:rsidRPr="000C207F">
        <w:rPr>
          <w:rFonts w:ascii="Times New Roman" w:hAnsi="Times New Roman" w:cs="Times New Roman"/>
          <w:sz w:val="28"/>
          <w:szCs w:val="28"/>
        </w:rPr>
        <w:t>45</w:t>
      </w:r>
      <w:r w:rsidRPr="000C207F">
        <w:rPr>
          <w:rFonts w:ascii="Times New Roman" w:hAnsi="Times New Roman" w:cs="Times New Roman"/>
          <w:sz w:val="28"/>
          <w:szCs w:val="28"/>
          <w:vertAlign w:val="superscript"/>
        </w:rPr>
        <w:t>0</w:t>
      </w:r>
      <w:r w:rsidRPr="000C207F">
        <w:rPr>
          <w:rFonts w:ascii="Times New Roman" w:hAnsi="Times New Roman" w:cs="Times New Roman"/>
          <w:sz w:val="28"/>
          <w:szCs w:val="28"/>
        </w:rPr>
        <w:t xml:space="preserve">)        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2.Как изменится сдвиг фаз между напряжением и током на катушке индуктивности, если оба её параметра (</w:t>
      </w:r>
      <w:r w:rsidRPr="000C207F">
        <w:rPr>
          <w:rFonts w:ascii="Times New Roman" w:hAnsi="Times New Roman" w:cs="Times New Roman"/>
          <w:b/>
          <w:sz w:val="28"/>
          <w:szCs w:val="28"/>
          <w:lang w:val="en-US"/>
        </w:rPr>
        <w:t>R</w:t>
      </w:r>
      <w:r w:rsidRPr="000C207F">
        <w:rPr>
          <w:rFonts w:ascii="Times New Roman" w:hAnsi="Times New Roman" w:cs="Times New Roman"/>
          <w:b/>
          <w:sz w:val="28"/>
          <w:szCs w:val="28"/>
        </w:rPr>
        <w:t xml:space="preserve"> и </w:t>
      </w:r>
      <w:r w:rsidRPr="000C207F">
        <w:rPr>
          <w:rFonts w:ascii="Times New Roman" w:hAnsi="Times New Roman" w:cs="Times New Roman"/>
          <w:b/>
          <w:sz w:val="28"/>
          <w:szCs w:val="28"/>
          <w:lang w:val="en-US"/>
        </w:rPr>
        <w:t>X</w:t>
      </w:r>
      <w:r w:rsidRPr="000C207F">
        <w:rPr>
          <w:rFonts w:ascii="Times New Roman" w:hAnsi="Times New Roman" w:cs="Times New Roman"/>
          <w:b/>
          <w:sz w:val="28"/>
          <w:szCs w:val="28"/>
          <w:vertAlign w:val="subscript"/>
          <w:lang w:val="en-US"/>
        </w:rPr>
        <w:t>L</w:t>
      </w:r>
      <w:r w:rsidRPr="000C207F">
        <w:rPr>
          <w:rFonts w:ascii="Times New Roman" w:hAnsi="Times New Roman" w:cs="Times New Roman"/>
          <w:b/>
          <w:sz w:val="28"/>
          <w:szCs w:val="28"/>
        </w:rPr>
        <w:t xml:space="preserve">) одновременно увеличатся в два раза? 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  <w:vertAlign w:val="superscript"/>
        </w:rPr>
      </w:pPr>
      <w:r w:rsidRPr="000C207F">
        <w:rPr>
          <w:rFonts w:ascii="Times New Roman" w:hAnsi="Times New Roman" w:cs="Times New Roman"/>
          <w:sz w:val="28"/>
          <w:szCs w:val="28"/>
        </w:rPr>
        <w:t>а) Уменьшится в два раза                                                б) Увеличится в два раза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Не изменится                                                                 г) Уменьшится в четыре раза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 xml:space="preserve">13. Мгновенное значение тока </w:t>
      </w:r>
      <w:r w:rsidRPr="000C207F">
        <w:rPr>
          <w:rFonts w:ascii="Times New Roman" w:hAnsi="Times New Roman" w:cs="Times New Roman"/>
          <w:b/>
          <w:sz w:val="28"/>
          <w:szCs w:val="28"/>
          <w:lang w:val="en-US"/>
        </w:rPr>
        <w:t>I</w:t>
      </w:r>
      <w:r w:rsidRPr="000C207F">
        <w:rPr>
          <w:rFonts w:ascii="Times New Roman" w:hAnsi="Times New Roman" w:cs="Times New Roman"/>
          <w:b/>
          <w:sz w:val="28"/>
          <w:szCs w:val="28"/>
        </w:rPr>
        <w:t xml:space="preserve"> = 16 </w:t>
      </w:r>
      <w:r w:rsidRPr="000C207F">
        <w:rPr>
          <w:rFonts w:ascii="Times New Roman" w:hAnsi="Times New Roman" w:cs="Times New Roman"/>
          <w:b/>
          <w:sz w:val="28"/>
          <w:szCs w:val="28"/>
          <w:lang w:val="en-US"/>
        </w:rPr>
        <w:t>sin</w:t>
      </w:r>
      <w:r w:rsidRPr="000C207F">
        <w:rPr>
          <w:rFonts w:ascii="Times New Roman" w:hAnsi="Times New Roman" w:cs="Times New Roman"/>
          <w:b/>
          <w:sz w:val="28"/>
          <w:szCs w:val="28"/>
        </w:rPr>
        <w:t xml:space="preserve"> 157 </w:t>
      </w:r>
      <w:r w:rsidRPr="000C207F">
        <w:rPr>
          <w:rFonts w:ascii="Times New Roman" w:hAnsi="Times New Roman" w:cs="Times New Roman"/>
          <w:b/>
          <w:sz w:val="28"/>
          <w:szCs w:val="28"/>
          <w:lang w:val="en-US"/>
        </w:rPr>
        <w:t>t</w:t>
      </w:r>
      <w:r w:rsidRPr="000C207F">
        <w:rPr>
          <w:rFonts w:ascii="Times New Roman" w:hAnsi="Times New Roman" w:cs="Times New Roman"/>
          <w:b/>
          <w:sz w:val="28"/>
          <w:szCs w:val="28"/>
        </w:rPr>
        <w:t>. Определите амплитудное и действующее значение тока.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  <w:vertAlign w:val="superscript"/>
        </w:rPr>
      </w:pPr>
      <w:r w:rsidRPr="000C207F">
        <w:rPr>
          <w:rFonts w:ascii="Times New Roman" w:hAnsi="Times New Roman" w:cs="Times New Roman"/>
          <w:sz w:val="28"/>
          <w:szCs w:val="28"/>
        </w:rPr>
        <w:t>а) 16 А ; 157 А                                                                      б) 157 А ; 16 А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11,3 А ; 16 А                                                                       г) 16 А ;  11,3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 xml:space="preserve">14. Каково соотношение между амплитудным и действующим значение синусоидального тока. 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а) </w:t>
      </w: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Ι</m:t>
        </m:r>
      </m:oMath>
      <w:r w:rsidRPr="000C207F">
        <w:rPr>
          <w:rFonts w:ascii="Times New Roman" w:hAnsi="Times New Roman" w:cs="Times New Roman"/>
          <w:sz w:val="28"/>
          <w:szCs w:val="28"/>
        </w:rPr>
        <w:t xml:space="preserve"> = 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Ι</m:t>
            </m:r>
            <m:r>
              <m:rPr>
                <m:sty m:val="p"/>
              </m:rPr>
              <w:rPr>
                <w:rFonts w:ascii="Cambria Math" w:eastAsia="Times New Roman" w:hAnsi="Cambria Math" w:cs="Times New Roman"/>
                <w:sz w:val="28"/>
                <w:szCs w:val="28"/>
                <w:vertAlign w:val="subscript"/>
                <w:lang w:val="en-US"/>
              </w:rPr>
              <m:t>max</m:t>
            </m:r>
          </m:num>
          <m:den>
            <m:rad>
              <m:radPr>
                <m:degHide m:val="on"/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  <w:lang w:val="en-US"/>
                  </w:rPr>
                </m:ctrlPr>
              </m:radPr>
              <m:deg/>
              <m:e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2</m:t>
                </m:r>
              </m:e>
            </m:rad>
          </m:den>
        </m:f>
      </m:oMath>
      <w:r w:rsidRPr="000C207F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        б) </w:t>
      </w: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Ι</m:t>
        </m:r>
      </m:oMath>
      <w:r w:rsidRPr="000C207F">
        <w:rPr>
          <w:rFonts w:ascii="Times New Roman" w:eastAsia="Times New Roman" w:hAnsi="Times New Roman" w:cs="Times New Roman"/>
          <w:sz w:val="28"/>
          <w:szCs w:val="28"/>
        </w:rPr>
        <w:t xml:space="preserve"> = </w:t>
      </w: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Ι</m:t>
        </m:r>
      </m:oMath>
      <w:r w:rsidRPr="000C207F">
        <w:rPr>
          <w:rFonts w:ascii="Times New Roman" w:eastAsia="Times New Roman" w:hAnsi="Times New Roman" w:cs="Times New Roman"/>
          <w:sz w:val="28"/>
          <w:szCs w:val="28"/>
          <w:vertAlign w:val="subscript"/>
          <w:lang w:val="en-US"/>
        </w:rPr>
        <w:t>max</w:t>
      </w:r>
      <w:r w:rsidRPr="000C207F">
        <w:rPr>
          <w:rFonts w:ascii="Times New Roman" w:eastAsia="Times New Roman" w:hAnsi="Times New Roman" w:cs="Times New Roman"/>
          <w:sz w:val="28"/>
          <w:szCs w:val="28"/>
          <w:vertAlign w:val="subscript"/>
        </w:rPr>
        <w:t xml:space="preserve">  </w:t>
      </w:r>
      <w:r w:rsidRPr="000C207F">
        <w:rPr>
          <w:rFonts w:ascii="Times New Roman" w:eastAsia="Times New Roman" w:hAnsi="Times New Roman" w:cs="Times New Roman"/>
          <w:sz w:val="28"/>
          <w:szCs w:val="28"/>
        </w:rPr>
        <w:t xml:space="preserve">* </w:t>
      </w:r>
      <m:oMath>
        <m:rad>
          <m:radPr>
            <m:degHide m:val="on"/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  <w:lang w:val="en-US"/>
              </w:rPr>
            </m:ctrlPr>
          </m:radPr>
          <m:deg/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2</m:t>
            </m:r>
          </m:e>
        </m:rad>
      </m:oMath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в)   </w:t>
      </w: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Ι</m:t>
        </m:r>
      </m:oMath>
      <w:r w:rsidRPr="000C207F">
        <w:rPr>
          <w:rFonts w:ascii="Times New Roman" w:eastAsia="Times New Roman" w:hAnsi="Times New Roman" w:cs="Times New Roman"/>
          <w:sz w:val="28"/>
          <w:szCs w:val="28"/>
        </w:rPr>
        <w:t xml:space="preserve"> = </w:t>
      </w:r>
      <w:r w:rsidRPr="000C207F">
        <w:rPr>
          <w:rFonts w:ascii="Times New Roman" w:hAnsi="Times New Roman" w:cs="Times New Roman"/>
          <w:sz w:val="28"/>
          <w:szCs w:val="28"/>
        </w:rPr>
        <w:t xml:space="preserve">  </w:t>
      </w: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Ι</m:t>
        </m:r>
      </m:oMath>
      <w:r w:rsidRPr="000C207F">
        <w:rPr>
          <w:rFonts w:ascii="Times New Roman" w:eastAsia="Times New Roman" w:hAnsi="Times New Roman" w:cs="Times New Roman"/>
          <w:sz w:val="28"/>
          <w:szCs w:val="28"/>
          <w:vertAlign w:val="subscript"/>
          <w:lang w:val="en-US"/>
        </w:rPr>
        <w:t>max</w:t>
      </w:r>
      <w:r w:rsidRPr="000C207F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     г)  </w:t>
      </w: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Ι</m:t>
        </m:r>
      </m:oMath>
      <w:r w:rsidRPr="000C207F">
        <w:rPr>
          <w:rFonts w:ascii="Times New Roman" w:eastAsia="Times New Roman" w:hAnsi="Times New Roman" w:cs="Times New Roman"/>
          <w:sz w:val="28"/>
          <w:szCs w:val="28"/>
        </w:rPr>
        <w:t xml:space="preserve"> = </w:t>
      </w:r>
      <w:r w:rsidRPr="000C207F">
        <w:rPr>
          <w:rFonts w:ascii="Times New Roman" w:hAnsi="Times New Roman" w:cs="Times New Roman"/>
          <w:sz w:val="28"/>
          <w:szCs w:val="28"/>
        </w:rPr>
        <w:t xml:space="preserve"> 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ad>
              <m:radPr>
                <m:degHide m:val="on"/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  <w:lang w:val="en-US"/>
                  </w:rPr>
                </m:ctrlPr>
              </m:radPr>
              <m:deg/>
              <m:e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2</m:t>
                </m:r>
              </m:e>
            </m:rad>
          </m:num>
          <m:den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Ι</m:t>
            </m:r>
            <m:r>
              <m:rPr>
                <m:sty m:val="p"/>
              </m:rPr>
              <w:rPr>
                <w:rFonts w:ascii="Cambria Math" w:eastAsia="Times New Roman" w:hAnsi="Cambria Math" w:cs="Times New Roman"/>
                <w:sz w:val="28"/>
                <w:szCs w:val="28"/>
                <w:vertAlign w:val="subscript"/>
                <w:lang w:val="en-US"/>
              </w:rPr>
              <m:t>max</m:t>
            </m:r>
          </m:den>
        </m:f>
      </m:oMath>
    </w:p>
    <w:p w:rsidR="000C207F" w:rsidRPr="000C207F" w:rsidRDefault="000C207F" w:rsidP="000C207F">
      <w:pPr>
        <w:spacing w:line="240" w:lineRule="auto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C207F">
        <w:rPr>
          <w:rFonts w:ascii="Times New Roman" w:eastAsia="Times New Roman" w:hAnsi="Times New Roman" w:cs="Times New Roman"/>
          <w:b/>
          <w:sz w:val="28"/>
          <w:szCs w:val="28"/>
        </w:rPr>
        <w:t>15.В цепи синусоидального тока с резистивным элементом энергия источника преобразуется в энергию: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магнитного поля                                                           б) электрического поля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lastRenderedPageBreak/>
        <w:t xml:space="preserve">в)тепловую                                                                         г) магнитного и электрического полей 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6. Укажите параметр переменного тока, от которого зависит индуктивное сопротивление катушки.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  <w:vertAlign w:val="superscript"/>
        </w:rPr>
      </w:pPr>
      <w:r w:rsidRPr="000C207F">
        <w:rPr>
          <w:rFonts w:ascii="Times New Roman" w:hAnsi="Times New Roman" w:cs="Times New Roman"/>
          <w:sz w:val="28"/>
          <w:szCs w:val="28"/>
        </w:rPr>
        <w:t>а) Действующее значение тока                                      б) Начальная фаза тока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Период переменного тока                                            г) Максимальное значение тока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7.Какое из приведённых соотношений электрической цепи синусоидального тока содержит ошибку ?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  <w:vertAlign w:val="superscript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а) </w:t>
      </w:r>
      <m:oMath>
        <m:r>
          <w:rPr>
            <w:rFonts w:ascii="Cambria Math" w:hAnsi="Cambria Math" w:cs="Times New Roman"/>
            <w:sz w:val="28"/>
            <w:szCs w:val="28"/>
          </w:rPr>
          <m:t>ω=2π</m:t>
        </m:r>
        <m:r>
          <m:rPr>
            <m:scr m:val="script"/>
          </m:rPr>
          <w:rPr>
            <w:rFonts w:ascii="Cambria Math" w:hAnsi="Cambria Math" w:cs="Times New Roman"/>
            <w:sz w:val="28"/>
            <w:szCs w:val="28"/>
          </w:rPr>
          <m:t>V</m:t>
        </m:r>
      </m:oMath>
      <w:r w:rsidRPr="000C207F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 б) </w:t>
      </w:r>
      <w:r w:rsidRPr="000C207F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0C207F">
        <w:rPr>
          <w:rFonts w:ascii="Times New Roman" w:hAnsi="Times New Roman" w:cs="Times New Roman"/>
          <w:sz w:val="28"/>
          <w:szCs w:val="28"/>
        </w:rPr>
        <w:t xml:space="preserve"> = 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en-US"/>
              </w:rPr>
              <m:t>u</m:t>
            </m:r>
            <m:r>
              <m:rPr>
                <m:sty m:val="p"/>
              </m:rPr>
              <w:rPr>
                <w:rFonts w:ascii="Cambria Math" w:eastAsia="Times New Roman" w:hAnsi="Cambria Math" w:cs="Times New Roman"/>
                <w:sz w:val="28"/>
                <w:szCs w:val="28"/>
                <w:vertAlign w:val="subscript"/>
                <w:lang w:val="en-US"/>
              </w:rPr>
              <m:t>max</m:t>
            </m:r>
          </m:num>
          <m:den>
            <m:rad>
              <m:radPr>
                <m:degHide m:val="on"/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  <w:lang w:val="en-US"/>
                  </w:rPr>
                </m:ctrlPr>
              </m:radPr>
              <m:deg/>
              <m:e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2</m:t>
                </m:r>
              </m:e>
            </m:rad>
          </m:den>
        </m:f>
      </m:oMath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</w:t>
      </w:r>
      <m:oMath>
        <m:r>
          <m:rPr>
            <m:scr m:val="script"/>
          </m:rPr>
          <w:rPr>
            <w:rFonts w:ascii="Cambria Math" w:hAnsi="Cambria Math" w:cs="Times New Roman"/>
            <w:sz w:val="28"/>
            <w:szCs w:val="28"/>
          </w:rPr>
          <m:t xml:space="preserve"> V= 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t</m:t>
            </m:r>
          </m:den>
        </m:f>
      </m:oMath>
      <w:r w:rsidRPr="000C207F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     г) </w:t>
      </w: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  <w:lang w:val="en-US"/>
          </w:rPr>
          <m:t>u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en-US"/>
              </w:rPr>
              <m:t>u</m:t>
            </m:r>
            <m:r>
              <m:rPr>
                <m:sty m:val="p"/>
              </m:rPr>
              <w:rPr>
                <w:rFonts w:ascii="Cambria Math" w:eastAsia="Times New Roman" w:hAnsi="Cambria Math" w:cs="Times New Roman"/>
                <w:sz w:val="28"/>
                <w:szCs w:val="28"/>
                <w:vertAlign w:val="subscript"/>
                <w:lang w:val="en-US"/>
              </w:rPr>
              <m:t>max</m:t>
            </m:r>
          </m:num>
          <m:den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2</m:t>
            </m:r>
          </m:den>
        </m:f>
      </m:oMath>
    </w:p>
    <w:p w:rsidR="000C207F" w:rsidRPr="000C207F" w:rsidRDefault="000C207F" w:rsidP="000C207F">
      <w:pPr>
        <w:spacing w:line="240" w:lineRule="auto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C207F">
        <w:rPr>
          <w:rFonts w:ascii="Times New Roman" w:eastAsia="Times New Roman" w:hAnsi="Times New Roman" w:cs="Times New Roman"/>
          <w:b/>
          <w:sz w:val="28"/>
          <w:szCs w:val="28"/>
        </w:rPr>
        <w:t>18. Конденсатор емкостью С подключен к источнику синусоидального тока. Как изменится ток в конденсаторе, если частоту синусоидального тока уменьшить в 3 раза.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Уменьшится в 3 раза                                                  б) Увеличится в 3 раза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в) Останется неизменной                                               г) Ток в конденсаторе не зависит от      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                        частоты синусоидального тока.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19. Как изменится период синусоидального сигнала при уменьшении частоты в 3 раза?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  <w:vertAlign w:val="superscript"/>
        </w:rPr>
      </w:pPr>
      <w:r w:rsidRPr="000C207F">
        <w:rPr>
          <w:rFonts w:ascii="Times New Roman" w:hAnsi="Times New Roman" w:cs="Times New Roman"/>
          <w:sz w:val="28"/>
          <w:szCs w:val="28"/>
        </w:rPr>
        <w:t>а) Период не изменится                                               б) Период увеличится в 3 раза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в)Период уменьшится в 3 раза                                   г) Период изменится в  </w:t>
      </w:r>
      <m:oMath>
        <m:rad>
          <m:radPr>
            <m:degHide m:val="on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hAnsi="Cambria Math" w:cs="Times New Roman"/>
                <w:sz w:val="28"/>
                <w:szCs w:val="28"/>
              </w:rPr>
              <m:t>3</m:t>
            </m:r>
          </m:e>
        </m:rad>
        <m:r>
          <w:rPr>
            <w:rFonts w:ascii="Cambria Math" w:hAnsi="Cambria Math" w:cs="Times New Roman"/>
            <w:sz w:val="28"/>
            <w:szCs w:val="28"/>
          </w:rPr>
          <m:t xml:space="preserve"> </m:t>
        </m:r>
      </m:oMath>
      <w:r w:rsidRPr="000C207F">
        <w:rPr>
          <w:rFonts w:ascii="Times New Roman" w:hAnsi="Times New Roman" w:cs="Times New Roman"/>
          <w:sz w:val="28"/>
          <w:szCs w:val="28"/>
        </w:rPr>
        <w:t>раз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 xml:space="preserve">20. Катушка с индуктивностью </w:t>
      </w:r>
      <w:r w:rsidRPr="000C207F">
        <w:rPr>
          <w:rFonts w:ascii="Times New Roman" w:hAnsi="Times New Roman" w:cs="Times New Roman"/>
          <w:b/>
          <w:sz w:val="28"/>
          <w:szCs w:val="28"/>
          <w:vertAlign w:val="subscript"/>
          <w:lang w:val="en-US"/>
        </w:rPr>
        <w:t>L</w:t>
      </w:r>
      <w:r w:rsidRPr="000C207F">
        <w:rPr>
          <w:rFonts w:ascii="Times New Roman" w:hAnsi="Times New Roman" w:cs="Times New Roman"/>
          <w:b/>
          <w:sz w:val="28"/>
          <w:szCs w:val="28"/>
        </w:rPr>
        <w:t xml:space="preserve">  подключена к источнику синусоидального напряжения. Как изменится ток в катушке, если частота источника увеличится в 3 раза?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  <w:vertAlign w:val="superscript"/>
        </w:rPr>
      </w:pPr>
      <w:r w:rsidRPr="000C207F">
        <w:rPr>
          <w:rFonts w:ascii="Times New Roman" w:hAnsi="Times New Roman" w:cs="Times New Roman"/>
          <w:sz w:val="28"/>
          <w:szCs w:val="28"/>
        </w:rPr>
        <w:t>а) Уменьшится в 2 раза                                                 б) Увеличится в 32раза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в) Не изменится                                                               г) Изменится в  </w:t>
      </w:r>
      <m:oMath>
        <m:rad>
          <m:radPr>
            <m:degHide m:val="on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</m:rad>
        <m:r>
          <w:rPr>
            <w:rFonts w:ascii="Cambria Math" w:hAnsi="Cambria Math" w:cs="Times New Roman"/>
            <w:sz w:val="28"/>
            <w:szCs w:val="28"/>
          </w:rPr>
          <m:t xml:space="preserve"> </m:t>
        </m:r>
      </m:oMath>
      <w:r w:rsidRPr="000C207F">
        <w:rPr>
          <w:rFonts w:ascii="Times New Roman" w:hAnsi="Times New Roman" w:cs="Times New Roman"/>
          <w:sz w:val="28"/>
          <w:szCs w:val="28"/>
        </w:rPr>
        <w:t>раз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 xml:space="preserve">                          Раздел   3   «Трехфазный ток»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lastRenderedPageBreak/>
        <w:t>1.Чему равен ток в нулевом проводе в симметричной трёхфазной цепи при соединении нагрузки в звезду?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 а) Номинальному току одной фазы                             б) Нулю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в) Сумме номинальных токов двух фаз                     г) Сумме номинальных токов трёх фаз 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2.Симметричная нагрузка соединена треугольником. При измерении фазного тока амперметр показал 10 А.  Чему будет равен ток в линейном проводе?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  <w:vertAlign w:val="superscript"/>
        </w:rPr>
      </w:pPr>
      <w:r w:rsidRPr="000C207F">
        <w:rPr>
          <w:rFonts w:ascii="Times New Roman" w:hAnsi="Times New Roman" w:cs="Times New Roman"/>
          <w:sz w:val="28"/>
          <w:szCs w:val="28"/>
        </w:rPr>
        <w:t>а) 10 А                                                                                 б) 17,3  А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в) 14,14  А                                                                           г) 20 А 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3.Почему обрыв нейтрального провода четырехпроходной системы является аварийным режимом?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На всех фазах приёмника энергии напряжение падает.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б) На всех фазах приёмника энергии напряжение возрастает.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Возникает короткое замыкание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г) На одних фазах приёмника энергии напряжение увеличивается, на других уменьшается.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4.Выбераите соотношение, которое соответствует фазным и линейным токам в трехфазной электрической цепи при соединении звездой.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а) </w:t>
      </w: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Ι</m:t>
        </m:r>
      </m:oMath>
      <w:r w:rsidRPr="000C207F">
        <w:rPr>
          <w:rFonts w:ascii="Times New Roman" w:eastAsia="Times New Roman" w:hAnsi="Times New Roman" w:cs="Times New Roman"/>
          <w:sz w:val="28"/>
          <w:szCs w:val="28"/>
          <w:vertAlign w:val="subscript"/>
        </w:rPr>
        <w:t>л</w:t>
      </w:r>
      <w:r w:rsidRPr="000C207F">
        <w:rPr>
          <w:rFonts w:ascii="Times New Roman" w:eastAsia="Times New Roman" w:hAnsi="Times New Roman" w:cs="Times New Roman"/>
          <w:sz w:val="28"/>
          <w:szCs w:val="28"/>
        </w:rPr>
        <w:t xml:space="preserve"> = </w:t>
      </w: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Ι</m:t>
        </m:r>
      </m:oMath>
      <w:r w:rsidRPr="000C207F">
        <w:rPr>
          <w:rFonts w:ascii="Times New Roman" w:eastAsia="Times New Roman" w:hAnsi="Times New Roman" w:cs="Times New Roman"/>
          <w:sz w:val="28"/>
          <w:szCs w:val="28"/>
          <w:vertAlign w:val="subscript"/>
        </w:rPr>
        <w:t>ф</w:t>
      </w:r>
      <w:r w:rsidRPr="000C207F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         б) </w:t>
      </w: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Ι</m:t>
        </m:r>
      </m:oMath>
      <w:r w:rsidRPr="000C207F">
        <w:rPr>
          <w:rFonts w:ascii="Times New Roman" w:eastAsia="Times New Roman" w:hAnsi="Times New Roman" w:cs="Times New Roman"/>
          <w:sz w:val="28"/>
          <w:szCs w:val="28"/>
          <w:vertAlign w:val="subscript"/>
        </w:rPr>
        <w:t>л</w:t>
      </w:r>
      <w:r w:rsidRPr="000C207F">
        <w:rPr>
          <w:rFonts w:ascii="Times New Roman" w:eastAsia="Times New Roman" w:hAnsi="Times New Roman" w:cs="Times New Roman"/>
          <w:sz w:val="28"/>
          <w:szCs w:val="28"/>
        </w:rPr>
        <w:t xml:space="preserve"> =</w:t>
      </w:r>
      <m:oMath>
        <m:rad>
          <m:radPr>
            <m:degHide m:val="on"/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3</m:t>
            </m:r>
          </m:e>
        </m:rad>
      </m:oMath>
      <w:r w:rsidRPr="000C207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Ι</m:t>
        </m:r>
      </m:oMath>
      <w:r w:rsidRPr="000C207F">
        <w:rPr>
          <w:rFonts w:ascii="Times New Roman" w:eastAsia="Times New Roman" w:hAnsi="Times New Roman" w:cs="Times New Roman"/>
          <w:sz w:val="28"/>
          <w:szCs w:val="28"/>
          <w:vertAlign w:val="subscript"/>
        </w:rPr>
        <w:t>ф</w:t>
      </w:r>
      <w:r w:rsidRPr="000C207F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в)  </w:t>
      </w: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Ι</m:t>
        </m:r>
      </m:oMath>
      <w:r w:rsidRPr="000C207F">
        <w:rPr>
          <w:rFonts w:ascii="Times New Roman" w:eastAsia="Times New Roman" w:hAnsi="Times New Roman" w:cs="Times New Roman"/>
          <w:sz w:val="28"/>
          <w:szCs w:val="28"/>
          <w:vertAlign w:val="subscript"/>
        </w:rPr>
        <w:t>ф</w:t>
      </w:r>
      <w:r w:rsidRPr="000C207F">
        <w:rPr>
          <w:rFonts w:ascii="Times New Roman" w:eastAsia="Times New Roman" w:hAnsi="Times New Roman" w:cs="Times New Roman"/>
          <w:sz w:val="28"/>
          <w:szCs w:val="28"/>
        </w:rPr>
        <w:t xml:space="preserve"> = </w:t>
      </w:r>
      <m:oMath>
        <m:rad>
          <m:radPr>
            <m:degHide m:val="on"/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3</m:t>
            </m:r>
          </m:e>
        </m:rad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 xml:space="preserve"> Ι</m:t>
        </m:r>
      </m:oMath>
      <w:r w:rsidRPr="000C207F">
        <w:rPr>
          <w:rFonts w:ascii="Times New Roman" w:eastAsia="Times New Roman" w:hAnsi="Times New Roman" w:cs="Times New Roman"/>
          <w:sz w:val="28"/>
          <w:szCs w:val="28"/>
          <w:vertAlign w:val="subscript"/>
        </w:rPr>
        <w:t>л</w:t>
      </w:r>
      <w:r w:rsidRPr="000C207F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  г) </w:t>
      </w: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Ι</m:t>
        </m:r>
      </m:oMath>
      <w:r w:rsidRPr="000C207F">
        <w:rPr>
          <w:rFonts w:ascii="Times New Roman" w:eastAsia="Times New Roman" w:hAnsi="Times New Roman" w:cs="Times New Roman"/>
          <w:sz w:val="28"/>
          <w:szCs w:val="28"/>
          <w:vertAlign w:val="subscript"/>
        </w:rPr>
        <w:t>ф</w:t>
      </w:r>
      <w:r w:rsidRPr="000C207F">
        <w:rPr>
          <w:rFonts w:ascii="Times New Roman" w:eastAsia="Times New Roman" w:hAnsi="Times New Roman" w:cs="Times New Roman"/>
          <w:sz w:val="28"/>
          <w:szCs w:val="28"/>
        </w:rPr>
        <w:t xml:space="preserve"> =</w:t>
      </w:r>
      <m:oMath>
        <m:rad>
          <m:radPr>
            <m:degHide m:val="on"/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2</m:t>
            </m:r>
          </m:e>
        </m:rad>
      </m:oMath>
      <w:r w:rsidRPr="000C207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Ι</m:t>
        </m:r>
      </m:oMath>
      <w:r w:rsidRPr="000C207F">
        <w:rPr>
          <w:rFonts w:ascii="Times New Roman" w:eastAsia="Times New Roman" w:hAnsi="Times New Roman" w:cs="Times New Roman"/>
          <w:sz w:val="28"/>
          <w:szCs w:val="28"/>
          <w:vertAlign w:val="subscript"/>
        </w:rPr>
        <w:t>л</w:t>
      </w:r>
      <w:r w:rsidRPr="000C207F">
        <w:rPr>
          <w:rFonts w:ascii="Times New Roman" w:hAnsi="Times New Roman" w:cs="Times New Roman"/>
          <w:sz w:val="28"/>
          <w:szCs w:val="28"/>
        </w:rPr>
        <w:t xml:space="preserve">        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 xml:space="preserve">5.Лампы накаливания с номинальным напряжением 220 В включают в трехфазную сеть с напряжением 220 В. Определить схему соединения ламп.     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Трехпроводной звездой.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б) Четырехпроводной звездой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Треугольником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г) Шестипроводной звездой.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lastRenderedPageBreak/>
        <w:t>6.Каково соотношение между фазными и линейными напряжениями при соединении потребителей электроэнергии треугольником.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  <w:vertAlign w:val="subscript"/>
        </w:rPr>
      </w:pPr>
      <w:r w:rsidRPr="000C207F">
        <w:rPr>
          <w:rFonts w:ascii="Times New Roman" w:hAnsi="Times New Roman" w:cs="Times New Roman"/>
          <w:sz w:val="28"/>
          <w:szCs w:val="28"/>
        </w:rPr>
        <w:t>а) И</w:t>
      </w:r>
      <w:r w:rsidRPr="000C207F">
        <w:rPr>
          <w:rFonts w:ascii="Times New Roman" w:hAnsi="Times New Roman" w:cs="Times New Roman"/>
          <w:sz w:val="28"/>
          <w:szCs w:val="28"/>
          <w:vertAlign w:val="subscript"/>
        </w:rPr>
        <w:t xml:space="preserve">л </w:t>
      </w:r>
      <w:r w:rsidRPr="000C207F">
        <w:rPr>
          <w:rFonts w:ascii="Times New Roman" w:hAnsi="Times New Roman" w:cs="Times New Roman"/>
          <w:sz w:val="28"/>
          <w:szCs w:val="28"/>
        </w:rPr>
        <w:t>=</w:t>
      </w:r>
      <w:r w:rsidRPr="000C207F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 w:rsidRPr="000C207F">
        <w:rPr>
          <w:rFonts w:ascii="Times New Roman" w:hAnsi="Times New Roman" w:cs="Times New Roman"/>
          <w:sz w:val="28"/>
          <w:szCs w:val="28"/>
        </w:rPr>
        <w:t>И</w:t>
      </w:r>
      <w:r w:rsidRPr="000C207F">
        <w:rPr>
          <w:rFonts w:ascii="Times New Roman" w:hAnsi="Times New Roman" w:cs="Times New Roman"/>
          <w:sz w:val="28"/>
          <w:szCs w:val="28"/>
          <w:vertAlign w:val="subscript"/>
        </w:rPr>
        <w:t xml:space="preserve">ф </w:t>
      </w:r>
      <w:r w:rsidRPr="000C207F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       б) И</w:t>
      </w:r>
      <w:r w:rsidRPr="000C207F">
        <w:rPr>
          <w:rFonts w:ascii="Times New Roman" w:hAnsi="Times New Roman" w:cs="Times New Roman"/>
          <w:sz w:val="28"/>
          <w:szCs w:val="28"/>
          <w:vertAlign w:val="subscript"/>
        </w:rPr>
        <w:t xml:space="preserve">л </w:t>
      </w:r>
      <w:r w:rsidRPr="000C207F">
        <w:rPr>
          <w:rFonts w:ascii="Times New Roman" w:hAnsi="Times New Roman" w:cs="Times New Roman"/>
          <w:sz w:val="28"/>
          <w:szCs w:val="28"/>
        </w:rPr>
        <w:t xml:space="preserve">= </w:t>
      </w:r>
      <m:oMath>
        <m:rad>
          <m:radPr>
            <m:degHide m:val="on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hAnsi="Cambria Math" w:cs="Times New Roman"/>
                <w:sz w:val="28"/>
                <w:szCs w:val="28"/>
              </w:rPr>
              <m:t xml:space="preserve">3 </m:t>
            </m:r>
          </m:e>
        </m:rad>
      </m:oMath>
      <w:r w:rsidRPr="000C207F">
        <w:rPr>
          <w:rFonts w:ascii="Times New Roman" w:eastAsia="Times New Roman" w:hAnsi="Times New Roman" w:cs="Times New Roman"/>
          <w:sz w:val="28"/>
          <w:szCs w:val="28"/>
        </w:rPr>
        <w:t xml:space="preserve"> * И</w:t>
      </w:r>
      <w:r w:rsidRPr="000C207F">
        <w:rPr>
          <w:rFonts w:ascii="Times New Roman" w:eastAsia="Times New Roman" w:hAnsi="Times New Roman" w:cs="Times New Roman"/>
          <w:sz w:val="28"/>
          <w:szCs w:val="28"/>
          <w:vertAlign w:val="subscript"/>
        </w:rPr>
        <w:t>л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  <w:vertAlign w:val="subscript"/>
        </w:rPr>
      </w:pPr>
      <w:r w:rsidRPr="000C207F">
        <w:rPr>
          <w:rFonts w:ascii="Times New Roman" w:hAnsi="Times New Roman" w:cs="Times New Roman"/>
          <w:sz w:val="28"/>
          <w:szCs w:val="28"/>
        </w:rPr>
        <w:t>в)И</w:t>
      </w:r>
      <w:r w:rsidRPr="000C207F">
        <w:rPr>
          <w:rFonts w:ascii="Times New Roman" w:hAnsi="Times New Roman" w:cs="Times New Roman"/>
          <w:sz w:val="28"/>
          <w:szCs w:val="28"/>
          <w:vertAlign w:val="subscript"/>
        </w:rPr>
        <w:t>ф</w:t>
      </w:r>
      <w:r w:rsidRPr="000C207F">
        <w:rPr>
          <w:rFonts w:ascii="Times New Roman" w:hAnsi="Times New Roman" w:cs="Times New Roman"/>
          <w:sz w:val="28"/>
          <w:szCs w:val="28"/>
        </w:rPr>
        <w:t xml:space="preserve"> =  </w:t>
      </w:r>
      <m:oMath>
        <m:rad>
          <m:radPr>
            <m:degHide m:val="on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hAnsi="Cambria Math" w:cs="Times New Roman"/>
                <w:sz w:val="28"/>
                <w:szCs w:val="28"/>
              </w:rPr>
              <m:t>3</m:t>
            </m:r>
          </m:e>
        </m:rad>
      </m:oMath>
      <w:r w:rsidRPr="000C207F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 w:rsidRPr="000C207F">
        <w:rPr>
          <w:rFonts w:ascii="Times New Roman" w:hAnsi="Times New Roman" w:cs="Times New Roman"/>
          <w:sz w:val="28"/>
          <w:szCs w:val="28"/>
        </w:rPr>
        <w:t>* И</w:t>
      </w:r>
      <w:r w:rsidRPr="000C207F">
        <w:rPr>
          <w:rFonts w:ascii="Times New Roman" w:hAnsi="Times New Roman" w:cs="Times New Roman"/>
          <w:sz w:val="28"/>
          <w:szCs w:val="28"/>
          <w:vertAlign w:val="subscript"/>
        </w:rPr>
        <w:t xml:space="preserve">л                                                                                                       </w:t>
      </w:r>
      <w:r w:rsidRPr="000C207F">
        <w:rPr>
          <w:rFonts w:ascii="Times New Roman" w:hAnsi="Times New Roman" w:cs="Times New Roman"/>
          <w:sz w:val="28"/>
          <w:szCs w:val="28"/>
        </w:rPr>
        <w:t>г) И</w:t>
      </w:r>
      <w:r w:rsidRPr="000C207F">
        <w:rPr>
          <w:rFonts w:ascii="Times New Roman" w:hAnsi="Times New Roman" w:cs="Times New Roman"/>
          <w:sz w:val="28"/>
          <w:szCs w:val="28"/>
          <w:vertAlign w:val="subscript"/>
        </w:rPr>
        <w:t xml:space="preserve">л </w:t>
      </w:r>
      <w:r w:rsidRPr="000C207F">
        <w:rPr>
          <w:rFonts w:ascii="Times New Roman" w:hAnsi="Times New Roman" w:cs="Times New Roman"/>
          <w:sz w:val="28"/>
          <w:szCs w:val="28"/>
        </w:rPr>
        <w:t xml:space="preserve"> = </w:t>
      </w:r>
      <m:oMath>
        <m:rad>
          <m:radPr>
            <m:degHide m:val="on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hAnsi="Cambria Math" w:cs="Times New Roman"/>
                <w:sz w:val="28"/>
                <w:szCs w:val="28"/>
              </w:rPr>
              <m:t xml:space="preserve">2 </m:t>
            </m:r>
          </m:e>
        </m:rad>
      </m:oMath>
      <w:r w:rsidRPr="000C207F">
        <w:rPr>
          <w:rFonts w:ascii="Times New Roman" w:eastAsia="Times New Roman" w:hAnsi="Times New Roman" w:cs="Times New Roman"/>
          <w:sz w:val="28"/>
          <w:szCs w:val="28"/>
        </w:rPr>
        <w:t xml:space="preserve"> * И</w:t>
      </w:r>
      <w:r w:rsidRPr="000C207F">
        <w:rPr>
          <w:rFonts w:ascii="Times New Roman" w:eastAsia="Times New Roman" w:hAnsi="Times New Roman" w:cs="Times New Roman"/>
          <w:sz w:val="28"/>
          <w:szCs w:val="28"/>
          <w:vertAlign w:val="subscript"/>
        </w:rPr>
        <w:t>ф</w:t>
      </w:r>
    </w:p>
    <w:p w:rsidR="000C207F" w:rsidRPr="000C207F" w:rsidRDefault="000C207F" w:rsidP="000C207F">
      <w:pPr>
        <w:spacing w:line="240" w:lineRule="auto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C207F">
        <w:rPr>
          <w:rFonts w:ascii="Times New Roman" w:eastAsia="Times New Roman" w:hAnsi="Times New Roman" w:cs="Times New Roman"/>
          <w:b/>
          <w:sz w:val="28"/>
          <w:szCs w:val="28"/>
        </w:rPr>
        <w:t>7. В трехфазной цепи линейное напряжение 220 В, линейный ток 2А, активная мощность 380 Вт. Найти коэффициент мощности.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а) </w:t>
      </w:r>
      <w:r w:rsidRPr="000C207F">
        <w:rPr>
          <w:rFonts w:ascii="Times New Roman" w:hAnsi="Times New Roman" w:cs="Times New Roman"/>
          <w:sz w:val="28"/>
          <w:szCs w:val="28"/>
          <w:lang w:val="en-US"/>
        </w:rPr>
        <w:t>cos</w:t>
      </w:r>
      <w:r w:rsidRPr="000C207F">
        <w:rPr>
          <w:rFonts w:ascii="Times New Roman" w:hAnsi="Times New Roman" w:cs="Times New Roman"/>
          <w:sz w:val="28"/>
          <w:szCs w:val="28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>φ</m:t>
        </m:r>
      </m:oMath>
      <w:r w:rsidRPr="000C207F">
        <w:rPr>
          <w:rFonts w:ascii="Times New Roman" w:eastAsia="Times New Roman" w:hAnsi="Times New Roman" w:cs="Times New Roman"/>
          <w:sz w:val="28"/>
          <w:szCs w:val="28"/>
        </w:rPr>
        <w:t xml:space="preserve"> = 0.8</w:t>
      </w:r>
      <w:r w:rsidRPr="000C207F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 б) </w:t>
      </w:r>
      <w:r w:rsidRPr="000C207F">
        <w:rPr>
          <w:rFonts w:ascii="Times New Roman" w:hAnsi="Times New Roman" w:cs="Times New Roman"/>
          <w:sz w:val="28"/>
          <w:szCs w:val="28"/>
          <w:lang w:val="en-US"/>
        </w:rPr>
        <w:t>cos</w:t>
      </w:r>
      <w:r w:rsidRPr="000C207F">
        <w:rPr>
          <w:rFonts w:ascii="Times New Roman" w:hAnsi="Times New Roman" w:cs="Times New Roman"/>
          <w:sz w:val="28"/>
          <w:szCs w:val="28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>φ</m:t>
        </m:r>
      </m:oMath>
      <w:r w:rsidRPr="000C207F">
        <w:rPr>
          <w:rFonts w:ascii="Times New Roman" w:eastAsia="Times New Roman" w:hAnsi="Times New Roman" w:cs="Times New Roman"/>
          <w:sz w:val="28"/>
          <w:szCs w:val="28"/>
        </w:rPr>
        <w:t xml:space="preserve"> = 0.6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в) </w:t>
      </w:r>
      <w:r w:rsidRPr="000C207F">
        <w:rPr>
          <w:rFonts w:ascii="Times New Roman" w:hAnsi="Times New Roman" w:cs="Times New Roman"/>
          <w:sz w:val="28"/>
          <w:szCs w:val="28"/>
          <w:lang w:val="en-US"/>
        </w:rPr>
        <w:t>cos</w:t>
      </w:r>
      <w:r w:rsidRPr="000C207F">
        <w:rPr>
          <w:rFonts w:ascii="Times New Roman" w:hAnsi="Times New Roman" w:cs="Times New Roman"/>
          <w:sz w:val="28"/>
          <w:szCs w:val="28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>φ</m:t>
        </m:r>
      </m:oMath>
      <w:r w:rsidRPr="000C207F">
        <w:rPr>
          <w:rFonts w:ascii="Times New Roman" w:eastAsia="Times New Roman" w:hAnsi="Times New Roman" w:cs="Times New Roman"/>
          <w:sz w:val="28"/>
          <w:szCs w:val="28"/>
        </w:rPr>
        <w:t xml:space="preserve"> =  0.5                                                                      </w:t>
      </w:r>
      <w:r w:rsidRPr="000C207F">
        <w:rPr>
          <w:rFonts w:ascii="Times New Roman" w:hAnsi="Times New Roman" w:cs="Times New Roman"/>
          <w:sz w:val="28"/>
          <w:szCs w:val="28"/>
        </w:rPr>
        <w:t xml:space="preserve">г) </w:t>
      </w:r>
      <w:r w:rsidRPr="000C207F">
        <w:rPr>
          <w:rFonts w:ascii="Times New Roman" w:hAnsi="Times New Roman" w:cs="Times New Roman"/>
          <w:sz w:val="28"/>
          <w:szCs w:val="28"/>
          <w:lang w:val="en-US"/>
        </w:rPr>
        <w:t>cos</w:t>
      </w:r>
      <w:r w:rsidRPr="000C207F">
        <w:rPr>
          <w:rFonts w:ascii="Times New Roman" w:hAnsi="Times New Roman" w:cs="Times New Roman"/>
          <w:sz w:val="28"/>
          <w:szCs w:val="28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>φ</m:t>
        </m:r>
      </m:oMath>
      <w:r w:rsidRPr="000C207F">
        <w:rPr>
          <w:rFonts w:ascii="Times New Roman" w:eastAsia="Times New Roman" w:hAnsi="Times New Roman" w:cs="Times New Roman"/>
          <w:sz w:val="28"/>
          <w:szCs w:val="28"/>
        </w:rPr>
        <w:t xml:space="preserve"> = 0.4</w:t>
      </w:r>
    </w:p>
    <w:p w:rsidR="000C207F" w:rsidRPr="000C207F" w:rsidRDefault="000C207F" w:rsidP="000C207F">
      <w:pPr>
        <w:spacing w:line="240" w:lineRule="auto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C207F">
        <w:rPr>
          <w:rFonts w:ascii="Times New Roman" w:eastAsia="Times New Roman" w:hAnsi="Times New Roman" w:cs="Times New Roman"/>
          <w:b/>
          <w:sz w:val="28"/>
          <w:szCs w:val="28"/>
        </w:rPr>
        <w:t>8.В трехфазную сеть с линейным напряжением 380 В включают трехфазный двигатель, каждая из обмоток которого рассчитана на220 В. Как следует соединить обмотки двигателя?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Треугольником                                                             б) Звездой</w:t>
      </w:r>
    </w:p>
    <w:p w:rsidR="000C207F" w:rsidRPr="000C207F" w:rsidRDefault="000C207F" w:rsidP="000C207F">
      <w:pPr>
        <w:spacing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в) Двигатель нельзя включать в эту  сеть                   г) Можно треугольником, можно 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                             звездой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9. Линейный ток равен 2,2 А .Рассчитать фазный ток, если симметричная нагрузка соединена звездой.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2,2 А                                                                          б) 1,27 А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в) 3,8 А </w:t>
      </w:r>
      <w:r w:rsidRPr="000C207F">
        <w:rPr>
          <w:rFonts w:ascii="Times New Roman" w:eastAsia="Times New Roman" w:hAnsi="Times New Roman" w:cs="Times New Roman"/>
          <w:sz w:val="28"/>
          <w:szCs w:val="28"/>
        </w:rPr>
        <w:t xml:space="preserve">                                                                          </w:t>
      </w:r>
      <w:r w:rsidRPr="000C207F">
        <w:rPr>
          <w:rFonts w:ascii="Times New Roman" w:hAnsi="Times New Roman" w:cs="Times New Roman"/>
          <w:sz w:val="28"/>
          <w:szCs w:val="28"/>
        </w:rPr>
        <w:t>г) 2,5 А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0.В симметричной трехфазной цепи линейный ток 2,2 А.Рассчитать фазный ток, если нагрузка соединена треугольником.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2,2 А                                                                          б) 1,27 А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в) 3,8 А </w:t>
      </w:r>
      <w:r w:rsidRPr="000C207F">
        <w:rPr>
          <w:rFonts w:ascii="Times New Roman" w:eastAsia="Times New Roman" w:hAnsi="Times New Roman" w:cs="Times New Roman"/>
          <w:sz w:val="28"/>
          <w:szCs w:val="28"/>
        </w:rPr>
        <w:t xml:space="preserve">                                                                          </w:t>
      </w:r>
      <w:r w:rsidRPr="000C207F">
        <w:rPr>
          <w:rFonts w:ascii="Times New Roman" w:hAnsi="Times New Roman" w:cs="Times New Roman"/>
          <w:sz w:val="28"/>
          <w:szCs w:val="28"/>
        </w:rPr>
        <w:t>г) 2,5 А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 xml:space="preserve">11.Угол  сдвига между тремя синусоидальными ЭДС, образующими трехфазную симметричную систему составляет: 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  <w:vertAlign w:val="superscript"/>
        </w:rPr>
      </w:pPr>
      <w:r w:rsidRPr="000C207F">
        <w:rPr>
          <w:rFonts w:ascii="Times New Roman" w:hAnsi="Times New Roman" w:cs="Times New Roman"/>
          <w:sz w:val="28"/>
          <w:szCs w:val="28"/>
        </w:rPr>
        <w:t>а) 150</w:t>
      </w:r>
      <w:r w:rsidRPr="000C207F">
        <w:rPr>
          <w:rFonts w:ascii="Times New Roman" w:hAnsi="Times New Roman" w:cs="Times New Roman"/>
          <w:sz w:val="28"/>
          <w:szCs w:val="28"/>
          <w:vertAlign w:val="superscript"/>
        </w:rPr>
        <w:t>0</w:t>
      </w:r>
      <w:r w:rsidRPr="000C207F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       б) 120</w:t>
      </w:r>
      <w:r w:rsidRPr="000C207F">
        <w:rPr>
          <w:rFonts w:ascii="Times New Roman" w:hAnsi="Times New Roman" w:cs="Times New Roman"/>
          <w:sz w:val="28"/>
          <w:szCs w:val="28"/>
          <w:vertAlign w:val="superscript"/>
        </w:rPr>
        <w:t>0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240</w:t>
      </w:r>
      <w:r w:rsidRPr="000C207F">
        <w:rPr>
          <w:rFonts w:ascii="Times New Roman" w:hAnsi="Times New Roman" w:cs="Times New Roman"/>
          <w:sz w:val="28"/>
          <w:szCs w:val="28"/>
          <w:vertAlign w:val="superscript"/>
        </w:rPr>
        <w:t>0</w:t>
      </w:r>
      <w:r w:rsidRPr="000C207F">
        <w:rPr>
          <w:rFonts w:ascii="Times New Roman" w:eastAsia="Times New Roman" w:hAnsi="Times New Roman" w:cs="Times New Roman"/>
          <w:sz w:val="28"/>
          <w:szCs w:val="28"/>
        </w:rPr>
        <w:t xml:space="preserve">                                                                              </w:t>
      </w:r>
      <w:r w:rsidRPr="000C207F">
        <w:rPr>
          <w:rFonts w:ascii="Times New Roman" w:hAnsi="Times New Roman" w:cs="Times New Roman"/>
          <w:sz w:val="28"/>
          <w:szCs w:val="28"/>
        </w:rPr>
        <w:t>г) 90</w:t>
      </w:r>
      <w:r w:rsidRPr="000C207F">
        <w:rPr>
          <w:rFonts w:ascii="Times New Roman" w:hAnsi="Times New Roman" w:cs="Times New Roman"/>
          <w:sz w:val="28"/>
          <w:szCs w:val="28"/>
          <w:vertAlign w:val="superscript"/>
        </w:rPr>
        <w:t>0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2.Может ли ток в нулевом проводе четырехпроводной цепи, соединенной звездой быть равным нулю?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lastRenderedPageBreak/>
        <w:t>а) Может                                                                          б) Не может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Всегда равен нулю</w:t>
      </w:r>
      <w:r w:rsidRPr="000C207F">
        <w:rPr>
          <w:rFonts w:ascii="Times New Roman" w:eastAsia="Times New Roman" w:hAnsi="Times New Roman" w:cs="Times New Roman"/>
          <w:sz w:val="28"/>
          <w:szCs w:val="28"/>
        </w:rPr>
        <w:t xml:space="preserve">                                                   </w:t>
      </w:r>
      <w:r w:rsidRPr="000C207F">
        <w:rPr>
          <w:rFonts w:ascii="Times New Roman" w:hAnsi="Times New Roman" w:cs="Times New Roman"/>
          <w:sz w:val="28"/>
          <w:szCs w:val="28"/>
        </w:rPr>
        <w:t>г ) Никогда не равен нулю.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3.Нагрузка соединена по схеме четырехпроводной цепи. Будут ли меняться фазные напряжения на нагрузке при обрыве нулевого провода: 1) симметричной нагрузки 2) несимметричной нагрузки?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 1) да   2) нет                                                                  б) 1) да  2) да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в) 1) нет  2) нет  </w:t>
      </w:r>
      <w:r w:rsidRPr="000C207F">
        <w:rPr>
          <w:rFonts w:ascii="Times New Roman" w:eastAsia="Times New Roman" w:hAnsi="Times New Roman" w:cs="Times New Roman"/>
          <w:sz w:val="28"/>
          <w:szCs w:val="28"/>
        </w:rPr>
        <w:t xml:space="preserve">                                                                </w:t>
      </w:r>
      <w:r w:rsidRPr="000C207F">
        <w:rPr>
          <w:rFonts w:ascii="Times New Roman" w:hAnsi="Times New Roman" w:cs="Times New Roman"/>
          <w:sz w:val="28"/>
          <w:szCs w:val="28"/>
        </w:rPr>
        <w:t>г) 1) нет   2)да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 xml:space="preserve">                           Раздел      4    «Техника безопасности»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.По степени безопасности, обусловленной характером производства и состоянием окружающей среды, помещения с повышенной опасностью…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а) Это помещения сухие, отапливаемые с токонепроводящими   полами и относительной влажностью не более 60 %      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б) это помещения с высокой влажностью, более 75 %, токопроводящими полами и температурой выше + 30</w:t>
      </w:r>
    </w:p>
    <w:p w:rsidR="000C207F" w:rsidRPr="000C207F" w:rsidRDefault="000C207F" w:rsidP="000C207F">
      <w:pPr>
        <w:spacing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это помещение с влажностью, близкой к 100 %, химически активной средой</w:t>
      </w:r>
      <w:r w:rsidRPr="000C207F">
        <w:rPr>
          <w:rFonts w:ascii="Times New Roman" w:eastAsia="Times New Roman" w:hAnsi="Times New Roman" w:cs="Times New Roman"/>
          <w:sz w:val="28"/>
          <w:szCs w:val="28"/>
        </w:rPr>
        <w:t xml:space="preserve">      </w:t>
      </w:r>
    </w:p>
    <w:p w:rsidR="000C207F" w:rsidRPr="000C207F" w:rsidRDefault="000C207F" w:rsidP="000C207F">
      <w:pPr>
        <w:spacing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г ) все перечисленные признаки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2. Какие линии электропередач используются для передачи электроэнергии?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Воздушные                                                                         б) Кабельные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Подземные                                                                         г ) Все перечисленные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3.Какие электрические установки с напряжением относительно земли или корпусов аппаратов и электрических машин считаются установками высокого напряжения?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а) Установки с напряжением 60 В                                         б) Установки с напряжением 100 В                                                                          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в) Установки с напряжением 250 В                                       г ) Установки с напряжением 1000 В  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lastRenderedPageBreak/>
        <w:t>4.Укажите величины напряжения, при котором необходимо выполнять заземление электрооборудования в помещениях без повышенной опасности.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127 В                                                                       б) 220 В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380 В                                                                       г ) 660 В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5.Для защиты электрических сетей напряжением до 1000 В применяют: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а) автоматические выключатели                               б) плавкие  предохранители 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те и другие                                                              г) ни те, ни другие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6.Какую опасность представляет резонанс напряжений для электрических устройств?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а) Недопустимый перегрев отдельных элементов электрической цепи                                                                        б) Пробой изоляции обмоток электрических машин и аппаратов 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Пробой изоляции кабелей и конденсаторов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г) Все перечисленные аварийные режимы 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7.Электрические цепи высокого напряжения: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 а)Сети напряжением до 1 кВ                                        б) сети напряжением от 6 до 20 кВ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сети напряжением 35 кВ                                             г ) сети напряжением 1000 кВ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8. Какое напряжение допустимо в особо опасных условиях?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660 В                                                                           б) 36 В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12 В                                                                              г ) 380 / 220 В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9. В соответствии с требованиями к защите от воздействий окружающей среды электродвигатели выполняются: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защищенными                                                              б) закрытыми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взрывобезопасными                                                     г ) все перечисленными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lastRenderedPageBreak/>
        <w:t>10. Какой ток наиболее опасен для человека при прочих равных условиях?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Постоянный                                                                    б) Переменный с частотой 50 Гц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Переменный с частотой 50 мГц                                    г)  Опасность во всех случаях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11.Какое напряжение допустимо в помещениях с повышенной опасностью ?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660 В                                                                              б) 36 В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12 В                                                                                 г ) 180 / 220 В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2.Укажите наибольшее и наименьшее напряжения прикосновения, установленные правилами техники безопасности в зависимости от внешних условии: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127 В и 6 В                                                                        б) 65 В  и 12 В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36 В  и 12 В                                                                      г) 65 В и 6 В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3.Защитное заземление применяется для защиты  электроустановок (металлических частей) …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а) не находящихся под напряжением                               б) Находящихся под напряжением 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в) для ответа на вопрос не хватает данных  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4.От чего зависит степень поражения человека электрическим током?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 От силы тока                                                                   б) от частоты тока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в) от напряжения                                                                  г) От всех перечисленных факторов 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5.Какая электрическая величина оказывает непосредственное физическое воздействие на организм человека?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Воздушные                                                                         б) Кабельные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Подземные                                                                         г) Все перечисленные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lastRenderedPageBreak/>
        <w:t>16. Сработает ли защита из плавких предохранителей при пробое на корпус двигателя: 1) в трехпроводной  2) в четырехпроводной сетях трехфазного тока?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1) да 2) нет                                                                         б) 1) нет  2) нет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1)  да 2) нет                                                                        г)  1) нет  2) да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7.Какие части электротехнических устройств заземляются?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Соединенные с токоведущими деталями                        б) Изолированные от токоведущих деталей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в) Все перечисленные                                                            г) Не заземляются никакие 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8. Опасен ли для человека источник электрической энергии, напряжением 36 В?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Опасен                                                                               б) Неопасен</w:t>
      </w:r>
    </w:p>
    <w:p w:rsidR="000C207F" w:rsidRPr="000C207F" w:rsidRDefault="000C207F" w:rsidP="000C207F">
      <w:pPr>
        <w:spacing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Опасен при некоторых условиях                                     г) Это зависит от того, переменный ток или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                             постоянный.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F67D0B" w:rsidRDefault="00F67D0B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                  </w:t>
      </w:r>
    </w:p>
    <w:p w:rsidR="00F67D0B" w:rsidRDefault="00F67D0B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F67D0B">
        <w:rPr>
          <w:rFonts w:ascii="Times New Roman" w:hAnsi="Times New Roman" w:cs="Times New Roman"/>
          <w:b/>
          <w:sz w:val="28"/>
          <w:szCs w:val="28"/>
        </w:rPr>
        <w:t xml:space="preserve">                </w:t>
      </w:r>
      <w:r w:rsidRPr="000C207F">
        <w:rPr>
          <w:rFonts w:ascii="Times New Roman" w:hAnsi="Times New Roman" w:cs="Times New Roman"/>
          <w:b/>
          <w:sz w:val="28"/>
          <w:szCs w:val="28"/>
        </w:rPr>
        <w:t xml:space="preserve">  Разд</w:t>
      </w:r>
      <w:r w:rsidR="00F67D0B">
        <w:rPr>
          <w:rFonts w:ascii="Times New Roman" w:hAnsi="Times New Roman" w:cs="Times New Roman"/>
          <w:b/>
          <w:sz w:val="28"/>
          <w:szCs w:val="28"/>
        </w:rPr>
        <w:t>ел 5 .</w:t>
      </w:r>
      <w:r w:rsidRPr="000C207F">
        <w:rPr>
          <w:rFonts w:ascii="Times New Roman" w:hAnsi="Times New Roman" w:cs="Times New Roman"/>
          <w:b/>
          <w:sz w:val="28"/>
          <w:szCs w:val="28"/>
        </w:rPr>
        <w:t xml:space="preserve"> «Трансформаторы»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.Какие трансформаторы используются для питания электроэнергией бытовых потребителей?</w:t>
      </w:r>
    </w:p>
    <w:p w:rsidR="000C207F" w:rsidRPr="000C207F" w:rsidRDefault="000C207F" w:rsidP="000C207F">
      <w:pPr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измерительные                                                               б) сварочные</w:t>
      </w:r>
    </w:p>
    <w:p w:rsidR="000C207F" w:rsidRPr="000C207F" w:rsidRDefault="000C207F" w:rsidP="000C207F">
      <w:pPr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силовые                                                                           г) автотрансформаторы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2.Изиерительный трансформатор тока имеет обмотки с числом витков 2 и 100. Определить его коэффициент трансформации.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lastRenderedPageBreak/>
        <w:t>а) 50                                                                                   б) 0,02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98                                                                                   г) 102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3.Какой прибор нельзя подключить к измерительной обмотке трансформатора тока?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Амперметр                                                                    б) Вольтметр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Омметр                                                                          г) Токовые обмотки ваттметра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4. У силового однофазного трансформатора номинальное напряжение на входе 6000 В, на выходе 100 В. Определить коэффициент трансформации.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60                                                                         б) 0,016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6                                                                           г) 600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5. При каких значениях коэффициента трансформации целесообразно применять автотрансформаторы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0C207F">
        <w:rPr>
          <w:rFonts w:ascii="Times New Roman" w:hAnsi="Times New Roman" w:cs="Times New Roman"/>
          <w:sz w:val="28"/>
          <w:szCs w:val="28"/>
        </w:rPr>
        <w:t xml:space="preserve">) k &gt; 1                                                                     б) </w:t>
      </w:r>
      <w:r w:rsidRPr="000C207F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0C207F">
        <w:rPr>
          <w:rFonts w:ascii="Times New Roman" w:hAnsi="Times New Roman" w:cs="Times New Roman"/>
          <w:sz w:val="28"/>
          <w:szCs w:val="28"/>
        </w:rPr>
        <w:t xml:space="preserve"> &gt; 2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в)  </w:t>
      </w:r>
      <w:r w:rsidRPr="000C207F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0C207F">
        <w:rPr>
          <w:rFonts w:ascii="Times New Roman" w:hAnsi="Times New Roman" w:cs="Times New Roman"/>
          <w:sz w:val="28"/>
          <w:szCs w:val="28"/>
        </w:rPr>
        <w:t xml:space="preserve"> ≤ 2                                                                    г) не имеет значения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6. почему сварочный трансформатор изготавливают  на сравнительно небольшое вторичное напряжение? Укажите неправильный ответ.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Для повышения величины сварочного тока при заданной мощности.                                                                         б) Для улучшения условий безопасности сварщика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Для получения крутопадающей внешней характеристики                                                                       г) Сварка происходит при низком напряжении.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7.Какой физический закон лежит в основе принципа действия трансформатора?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Закон Ома                                                                         б)  Закон Кирхгофа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Закон самоиндукции                                                          г) Закон электромагнитной индукции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lastRenderedPageBreak/>
        <w:t>8. На какие режимы работы рассчитаны трансформаторы 1) напряжения , 2) тока?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а) 1) Холостой ход  2) Короткое замыкание                        б)  1) Короткое замыкание   2) Холостой ход  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оба на ежим короткого замыкания                                   г ) Оба на режим холостого хода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9.Как повлияет на величину тока холостого хода уменьшение числа витков первичной обмотки однофазного трансформатора?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Сила тока увеличится                                                       б) Сила тока уменьшится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Сила тока не изменится                                                    г) Произойдет короткое замыкание</w:t>
      </w:r>
    </w:p>
    <w:p w:rsidR="000C207F" w:rsidRPr="000C207F" w:rsidRDefault="000C207F" w:rsidP="000C207F">
      <w:pPr>
        <w:spacing w:line="240" w:lineRule="auto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 xml:space="preserve">10. Определить коэффициент трансформации измерительного трансформатора тока, если его номинальные параметры составляют  </w:t>
      </w:r>
      <m:oMath>
        <m:r>
          <m:rPr>
            <m:sty m:val="b"/>
          </m:rPr>
          <w:rPr>
            <w:rFonts w:ascii="Cambria Math" w:hAnsi="Cambria Math" w:cs="Times New Roman"/>
            <w:sz w:val="28"/>
            <w:szCs w:val="28"/>
          </w:rPr>
          <m:t>Ι</m:t>
        </m:r>
      </m:oMath>
      <w:r w:rsidRPr="000C207F">
        <w:rPr>
          <w:rFonts w:ascii="Times New Roman" w:eastAsia="Times New Roman" w:hAnsi="Times New Roman" w:cs="Times New Roman"/>
          <w:b/>
          <w:sz w:val="28"/>
          <w:szCs w:val="28"/>
          <w:vertAlign w:val="subscript"/>
        </w:rPr>
        <w:t xml:space="preserve">1 </w:t>
      </w:r>
      <w:r w:rsidRPr="000C207F">
        <w:rPr>
          <w:rFonts w:ascii="Times New Roman" w:eastAsia="Times New Roman" w:hAnsi="Times New Roman" w:cs="Times New Roman"/>
          <w:b/>
          <w:sz w:val="28"/>
          <w:szCs w:val="28"/>
        </w:rPr>
        <w:t xml:space="preserve">= 100 А ; </w:t>
      </w:r>
      <w:r w:rsidRPr="000C207F">
        <w:rPr>
          <w:rFonts w:ascii="Times New Roman" w:hAnsi="Times New Roman" w:cs="Times New Roman"/>
          <w:b/>
          <w:sz w:val="28"/>
          <w:szCs w:val="28"/>
        </w:rPr>
        <w:t xml:space="preserve"> </w:t>
      </w:r>
      <m:oMath>
        <m:r>
          <m:rPr>
            <m:sty m:val="b"/>
          </m:rPr>
          <w:rPr>
            <w:rFonts w:ascii="Cambria Math" w:hAnsi="Cambria Math" w:cs="Times New Roman"/>
            <w:sz w:val="28"/>
            <w:szCs w:val="28"/>
          </w:rPr>
          <m:t>Ι</m:t>
        </m:r>
      </m:oMath>
      <w:r w:rsidRPr="000C207F">
        <w:rPr>
          <w:rFonts w:ascii="Times New Roman" w:eastAsia="Times New Roman" w:hAnsi="Times New Roman" w:cs="Times New Roman"/>
          <w:b/>
          <w:sz w:val="28"/>
          <w:szCs w:val="28"/>
          <w:vertAlign w:val="subscript"/>
        </w:rPr>
        <w:t xml:space="preserve">1 </w:t>
      </w:r>
      <w:r w:rsidRPr="000C207F">
        <w:rPr>
          <w:rFonts w:ascii="Times New Roman" w:eastAsia="Times New Roman" w:hAnsi="Times New Roman" w:cs="Times New Roman"/>
          <w:b/>
          <w:sz w:val="28"/>
          <w:szCs w:val="28"/>
        </w:rPr>
        <w:t>= 5 А?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а) </w:t>
      </w:r>
      <w:r w:rsidRPr="000C207F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0C207F">
        <w:rPr>
          <w:rFonts w:ascii="Times New Roman" w:hAnsi="Times New Roman" w:cs="Times New Roman"/>
          <w:sz w:val="28"/>
          <w:szCs w:val="28"/>
        </w:rPr>
        <w:t xml:space="preserve"> = 20                                                                                  б)  </w:t>
      </w:r>
      <w:r w:rsidRPr="000C207F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0C207F">
        <w:rPr>
          <w:rFonts w:ascii="Times New Roman" w:hAnsi="Times New Roman" w:cs="Times New Roman"/>
          <w:sz w:val="28"/>
          <w:szCs w:val="28"/>
        </w:rPr>
        <w:t xml:space="preserve"> = 5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в) </w:t>
      </w:r>
      <w:r w:rsidRPr="000C207F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0C207F">
        <w:rPr>
          <w:rFonts w:ascii="Times New Roman" w:hAnsi="Times New Roman" w:cs="Times New Roman"/>
          <w:sz w:val="28"/>
          <w:szCs w:val="28"/>
        </w:rPr>
        <w:t xml:space="preserve"> = 0,05                                                                                г) Для решения недостаточно данных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1. В каком режиме работают измерительные трансформаторы тока (Т Т) и трансформаторы напряжения (ТН). Указать неправильный ответ: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Т Т в режиме короткого замыкания                                  б) ТН в режиме холостого хода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Т Т  в режиме холостого хода                                            г) ТН в режиме короткого замыкания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2. К чему приводит обрыв вторичной цепи трансформатора тока?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а)  К короткому замыканию                                                    б)  к режиму холостого хода 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К повышению напряжения                                                 г) К поломке трансформатора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3.В каких режимах может работать силовой трансформатор?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lastRenderedPageBreak/>
        <w:t>а)  В режиме холостого хода                                                 б) В нагрузочном режиме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В режиме короткого замыкания                                        г) Во всех перечисленных режимах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4.Какие трансформаторы позволяют плавно изменять напряжение на выходных зажимах?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Силовые трансформаторы                                              б)  Измерительные трансформаторы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Автотрансформаторы                                                       г)  Сварочные трансформаторы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5.Какой режим работы трансформатора позволяет определить коэффициент трансформации?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Режим нагрузки                                                                б)  Режим холостого хода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Режим короткого замыкания                                            г)  Ни один из перечисленных</w:t>
      </w:r>
    </w:p>
    <w:p w:rsidR="000C207F" w:rsidRPr="000C207F" w:rsidRDefault="000C207F" w:rsidP="000C207F">
      <w:pPr>
        <w:spacing w:line="240" w:lineRule="auto"/>
        <w:rPr>
          <w:rFonts w:ascii="Times New Roman" w:eastAsia="Calibri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6. Первичная обмотка  трансформатора содержит 600 витков, а коэффициент трансформации равен 20. Сколько витков во вторичной обмотке?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Силовые трансформаторы                                              б)  Измерительные трансформаторы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Автотрансформаторы                                                       г)  Сварочные трансформаторы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7. Чем принципиально отличается автотрансформаторы от трансформатора?</w:t>
      </w:r>
    </w:p>
    <w:p w:rsidR="000C207F" w:rsidRPr="000C207F" w:rsidRDefault="000C207F" w:rsidP="000C207F">
      <w:pPr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а)  Малым коэффициентом трансформации                </w:t>
      </w:r>
    </w:p>
    <w:p w:rsidR="000C207F" w:rsidRPr="000C207F" w:rsidRDefault="000C207F" w:rsidP="000C207F">
      <w:pPr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б)  Возможностью изменения коэффициента трансформации  </w:t>
      </w:r>
    </w:p>
    <w:p w:rsidR="000C207F" w:rsidRPr="000C207F" w:rsidRDefault="000C207F" w:rsidP="000C207F">
      <w:pPr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Электрическим соединением первичной и вторичной цепей</w:t>
      </w:r>
    </w:p>
    <w:p w:rsidR="000C207F" w:rsidRPr="000C207F" w:rsidRDefault="000C207F" w:rsidP="000C207F">
      <w:pPr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г)  Мощностью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8. Какие устройства нельзя подключать к измерительному трансформатору напряжения?</w:t>
      </w:r>
    </w:p>
    <w:p w:rsidR="000C207F" w:rsidRPr="000C207F" w:rsidRDefault="000C207F" w:rsidP="000C207F">
      <w:pPr>
        <w:spacing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lastRenderedPageBreak/>
        <w:t>а)  вольтметр                                                                        б)  амперметр</w:t>
      </w:r>
    </w:p>
    <w:p w:rsidR="000C207F" w:rsidRPr="000C207F" w:rsidRDefault="000C207F" w:rsidP="000C207F">
      <w:pPr>
        <w:spacing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обмотку напряжения ваттметра                                      г)  омметр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 xml:space="preserve">            </w:t>
      </w:r>
      <w:r w:rsidR="00F67D0B">
        <w:rPr>
          <w:rFonts w:ascii="Times New Roman" w:hAnsi="Times New Roman" w:cs="Times New Roman"/>
          <w:b/>
          <w:sz w:val="28"/>
          <w:szCs w:val="28"/>
        </w:rPr>
        <w:t xml:space="preserve">                Раздел 6 .</w:t>
      </w:r>
      <w:r w:rsidRPr="000C207F">
        <w:rPr>
          <w:rFonts w:ascii="Times New Roman" w:hAnsi="Times New Roman" w:cs="Times New Roman"/>
          <w:b/>
          <w:sz w:val="28"/>
          <w:szCs w:val="28"/>
        </w:rPr>
        <w:t>«Асинхронные машины»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.Частота вращения магнитного поля асинхронного двигателя 1000 об/мин. Частота вращения ротора 950 об/мин. Определить скольжение.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 50                                                                                  б) 0,5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5                                                                                     г)  0,05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2.Какой из способов регулирования частоты вращения ротора асинхронного двигателя самый экономичный?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а)  Частотное регулирование                                     б) Регулирование измерением числа пар полюсов 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Реостатное регулирование                                    г) Ни один из выше перечисленных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3.С какой целью при пуске в цепь обмотки фазного ротора асинхронного двигателя  вводят дополнительное сопротивление?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а)  Для получения максимального начального пускового момента.   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б)  Для получения минимального начального пускового момента.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в)  Для уменьшения механических потерь и износа колец и щеток                                                                                  г) Для увеличения КПД двигателя 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4.Определите частоту вращения магнитного поля статора асинхронного короткозамкнутого двигателя, если число пар полюсов равна 1, а частота тока 50 Гц.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3000 об/мин                                                               б) 1000 об/мин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1500 об/мин                                                               г)  500 об/мин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5.Как изменить направление вращения магнитного поля статора асинхронного трехфазного двигателя?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Достаточно изменить порядок чередования всех трёх фаз                                                                               б) Достаточно изменить порядок чередования двух фаз из трёх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lastRenderedPageBreak/>
        <w:t>в) Достаточно изменить порядок чередования одной фазы                                                                                  г) Это сделать не возможно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6.Какую максимальную частоту вращения имеет вращающееся магнитное поле асинхронного двигателя при частоте переменного тока 50 Гц?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1000 об/мин                                                               б) 5000 об/мин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3000 об/мин                                                               г)  100 об/мин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7.Перегрузочная способность асинхронного двигателя определяется так: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а) Отношение пускового момента к номинальному  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б) Отношение максимального момента к номинальному  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в) Отношение пускового тока к номинальному току 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г) Отношение номинального тока к пусковому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8.Чему равна механическая мощность в асинхронном двигателе при неподвижном роторе? (</w:t>
      </w:r>
      <w:r w:rsidRPr="000C207F">
        <w:rPr>
          <w:rFonts w:ascii="Times New Roman" w:hAnsi="Times New Roman" w:cs="Times New Roman"/>
          <w:b/>
          <w:sz w:val="28"/>
          <w:szCs w:val="28"/>
          <w:lang w:val="en-US"/>
        </w:rPr>
        <w:t>S</w:t>
      </w:r>
      <w:r w:rsidRPr="000C207F">
        <w:rPr>
          <w:rFonts w:ascii="Times New Roman" w:hAnsi="Times New Roman" w:cs="Times New Roman"/>
          <w:b/>
          <w:sz w:val="28"/>
          <w:szCs w:val="28"/>
        </w:rPr>
        <w:t>=1)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а) </w:t>
      </w:r>
      <w:r w:rsidRPr="000C207F"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0C207F">
        <w:rPr>
          <w:rFonts w:ascii="Times New Roman" w:hAnsi="Times New Roman" w:cs="Times New Roman"/>
          <w:sz w:val="28"/>
          <w:szCs w:val="28"/>
        </w:rPr>
        <w:t xml:space="preserve">=0                                                                           б) </w:t>
      </w:r>
      <w:r w:rsidRPr="000C207F"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0C207F">
        <w:rPr>
          <w:rFonts w:ascii="Times New Roman" w:hAnsi="Times New Roman" w:cs="Times New Roman"/>
          <w:sz w:val="28"/>
          <w:szCs w:val="28"/>
        </w:rPr>
        <w:t>&gt;0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в) </w:t>
      </w:r>
      <w:r w:rsidRPr="000C207F"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0C207F">
        <w:rPr>
          <w:rFonts w:ascii="Times New Roman" w:hAnsi="Times New Roman" w:cs="Times New Roman"/>
          <w:sz w:val="28"/>
          <w:szCs w:val="28"/>
        </w:rPr>
        <w:t>&lt;0                                                                           г) Мощность на валу двигателя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9.Почему магнитопровод статора асинхронного двигателя набирают из изолированных листов электротехнической стали?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  а) Для уменьшения  потерь на перемагничивание   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б) Для уменьшения потерь на вихревые токи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в) Для увеличения сопротивления                                                                           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г) Из конструкционных соображений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0.При регулировании частоты вращения магнитного поля асинхронного двигателя были получены следующие величины: 1500; 1000; 750 об/мин. Каким способом осуществлялось регулирование частоты вращения?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Частотное регулирование.                                    б) Полюсное регулирование.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Реостатное регулирование                                    г) Ни одним из выше перечисленного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lastRenderedPageBreak/>
        <w:t>11.Что является вращающейся частью в асинхронном двигателе?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Статор                                                                        б) Ротор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Якорь                                                                          г) Станина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2.Ротор четырехполюсного асинхронного двигателя, подключенный к сети трехфазного тока с частотой 50 Гц, вращается с частотой 1440 об/мин. Чему равно скольжение?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0,56                                                                          б) 0,44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1,3                                                                            г) 0,96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3.С какой целью асинхронный двигатель с фазным ротором снабжают контактными кольцами и щетками?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 Для соединения ротора с регулировочным реостатом                                                                         б) Для соединения статора с регулировочным реостатом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в) Для подключения двигателя к электрической сети                                                                           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г)Для соединения ротора со статором 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4.Уберите несуществующий способ регулирования скорости вращения асинхронного двигателя.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 а) Частотное регулирование                                      б) Регулирование изменением числа пар     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      полюсов                                      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Регулирование скольжением                                  г) Реостатное регулирование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5.Трехфазный асинхронный двигатель мощностью 1кВт включен в однофазную сеть. Какую полезную мощность на валу можно получить от этого двигателя?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Не более 200 Вт                                                     б) Не более 700 Вт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Не менее 1 кВт                                                         г) Не менее 3 кВт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6.Для преобразования какой энергии предназначены асинхронные двигатели?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Электрической энергии в механическую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 б) Механической энергии в электрическую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lastRenderedPageBreak/>
        <w:t xml:space="preserve">в) Электрической энергии в тепловую                                                                         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г) Механической энергии во внутреннюю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7. Перечислите режимы работы асинхронного электродвигателя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Режимы двигателя                                                 б) Режим генератора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Режим электромагнитного тормоза                       г) Все перечисленные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8.Как называется основная характеристика асинхронного двигателя?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Внешняя характеристика                                       б) Механическая характеристика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Регулировочная характеристика                          г) Скольжение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9. Как изменится частота вращения магнитного поля при увеличении пар полюсов асинхронного трехфазного двигателя?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Увеличится                                                               б) Уменьшится</w:t>
      </w:r>
    </w:p>
    <w:p w:rsidR="000C207F" w:rsidRPr="000C207F" w:rsidRDefault="000C207F" w:rsidP="000C207F">
      <w:pPr>
        <w:spacing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в) Останется прежней                                                  г) Число пар полюсов не влияет на частоту 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                      вращения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20. определить скольжение трехфазного асинхронного двигателя, если известно, что частота вращения ротора отстает от частоты магнитного поля на 50 об/мн. Частота магнитного поля 1000 об/мин.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а) </w:t>
      </w:r>
      <w:r w:rsidRPr="000C207F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0C207F">
        <w:rPr>
          <w:rFonts w:ascii="Times New Roman" w:hAnsi="Times New Roman" w:cs="Times New Roman"/>
          <w:sz w:val="28"/>
          <w:szCs w:val="28"/>
        </w:rPr>
        <w:t xml:space="preserve">=0,05                                                                        б) </w:t>
      </w:r>
      <w:r w:rsidRPr="000C207F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0C207F">
        <w:rPr>
          <w:rFonts w:ascii="Times New Roman" w:hAnsi="Times New Roman" w:cs="Times New Roman"/>
          <w:sz w:val="28"/>
          <w:szCs w:val="28"/>
        </w:rPr>
        <w:t>=0,02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в) </w:t>
      </w:r>
      <w:r w:rsidRPr="000C207F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0C207F">
        <w:rPr>
          <w:rFonts w:ascii="Times New Roman" w:hAnsi="Times New Roman" w:cs="Times New Roman"/>
          <w:sz w:val="28"/>
          <w:szCs w:val="28"/>
        </w:rPr>
        <w:t xml:space="preserve">=0,03                                                                        г) </w:t>
      </w:r>
      <w:r w:rsidRPr="000C207F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0C207F">
        <w:rPr>
          <w:rFonts w:ascii="Times New Roman" w:hAnsi="Times New Roman" w:cs="Times New Roman"/>
          <w:sz w:val="28"/>
          <w:szCs w:val="28"/>
        </w:rPr>
        <w:t>=0,01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21.Укажите основной недостаток асинхронного двигателя.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а) Сложность конструкции                                   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б) Зависимость частоты вращения от момента на валу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в) Низкий КПД                                                                           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г) Отсутствие экономичных устройств для плавного регулирования частоты вращения ротора.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lastRenderedPageBreak/>
        <w:t>22.С какой целью при пуске в цепь обмотки фазного ротора асинхронного двигателя вводят дополнительное сопротивление?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Для уменьшения тока в обмотках                        б) Для увеличения вращающего момента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Для увеличения скольжения                                г) Для регулирования частоты вращения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                                     </w:t>
      </w:r>
      <w:r w:rsidRPr="000C207F">
        <w:rPr>
          <w:rFonts w:ascii="Times New Roman" w:hAnsi="Times New Roman" w:cs="Times New Roman"/>
          <w:b/>
          <w:sz w:val="28"/>
          <w:szCs w:val="28"/>
        </w:rPr>
        <w:t>Раздел    7     «Синхронные машины»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.Синхронизм синхронного генератора, работающего в энергосистеме невозможен, если: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Вращающий момент турбины больше амплитуды электромагнитного момента.                                                                        б) Вращающий момент турбины меньше амплитуды электромагнитного момента.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в) Эти моменты равны                                                                          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г) Вопрос задан некорректно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2.Каким образом, возможно, изменять в широких пределах коэффициент мощности синхронного двигателя?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а) Воздействуя на ток в обмотке статора двигателя                                                                      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б) Воздействуя на ток возбуждения двигателя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В обоих этих случаях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г) Это сделать не возможно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3.Какое количество полюсов должно быть у синхронного генератора, имеющего частоту тока 50 Гц, если ротор вращается с частотой 125 об/мин?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24 пары                                                                     б) 12 пар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48 пар                                                                        г) 6 пар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4.С какой скоростью вращается ротор синхронного генератора?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lastRenderedPageBreak/>
        <w:t xml:space="preserve">а) С той же скоростью, что и круговое магнитное поле токов статора                                                                       б) Со скоростью, большей скорости вращения поля токов статора 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Со скоростью, меньшей скорости вращения поля токов статора                                                                       г) Скорость вращения ротора определяется заводом - изготовителем</w:t>
      </w:r>
    </w:p>
    <w:p w:rsidR="000C207F" w:rsidRPr="000C207F" w:rsidRDefault="000C207F" w:rsidP="000C207F">
      <w:pPr>
        <w:spacing w:line="240" w:lineRule="auto"/>
        <w:rPr>
          <w:rFonts w:ascii="Times New Roman" w:eastAsia="Calibri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5.С какой целью на роторе синхронного двигателя иногда размещают дополнительную короткозамкнутую обмотку?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а) Для увеличения вращающего момента                                                                     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б) Для уменьшения вращающего момента                                                                     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в) Для раскручивания ротора при запуске                                                                        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г) Для регулирования скорости вращения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6.У синхронного трехфазного двигателя нагрузка на валу уменьшилась в 3 раза. Изменится ли частота вращения ротора?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а)  Частота вращения ротора увеличилась в 3 раза                                                                   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б) Частота вращения ротора уменьшилась в 3 раза                                                                   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Частота вращения ротора не зависит от нагрузки на валу                                                                       г) Частота вращения ротора увеличилась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 xml:space="preserve">7. Синхронные компенсаторы, использующиеся для улучшения коэффициента мощности промышленных сетей, потребляют из сети 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индуктивный ток                                                                 б) реактивный ток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активный ток                                                                       г) емкостный ток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8.Каким должен быть зазор между ротором и статором синхронного генератора для обеспечения синусоидальной формы индуцируемой ЭДС?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а)  Увеличивающимся от середины к краям полюсного наконечника                                                                      б)  Уменьшающимся от середины к краям полюсного наконечника                                                                      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в) Строго одинаковым по всей окружности ротора                                                                      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 г) Зазор должен быть 1- 1,5 мм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lastRenderedPageBreak/>
        <w:t>9. С какой  частотой вращается магнитное поле обмоток статора синхронного генератора, если в его обмотках индуцируется ЭДС частотой 50Гц, а индуктор имеет четыре пары полюсов?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3000 об/мин                                                                    б) 750 об/мин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1500 об/мин                                                                    г) 200 об/мин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0. Синхронные двигатели относятся к двигателям: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а) с регулируемой частотой вращения                            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 б) с нерегулируемой частотой вращения                                                                  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в)  со ступенчатым регулированием частоты вращения 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г) с плавным регулированием частоты вращения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1. К какому источнику электрической энергии подключается обмотка статора синхронного двигателя?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а) К источнику трёхфазного тока                                    б) К источнику однофазного тока 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К источнику переменного тока                                    г)  К источнику постоянного тока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12. При работе  синхронной машины в режиме генератора электромагнитный момент является: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вращающим                                                                   б) тормозящими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нулевыми                                                                        г) основной характеристикой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3. В качестве, каких  устройств используются синхронные машины?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 Генераторы                                                                   б) Двигатели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в)  Синхронные компенсаторы                                         г) Всех перечисленных 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 xml:space="preserve">14. Турбогенератор с числом пар полюсов </w:t>
      </w:r>
      <w:r w:rsidRPr="000C207F">
        <w:rPr>
          <w:rFonts w:ascii="Times New Roman" w:hAnsi="Times New Roman" w:cs="Times New Roman"/>
          <w:b/>
          <w:sz w:val="28"/>
          <w:szCs w:val="28"/>
          <w:lang w:val="en-US"/>
        </w:rPr>
        <w:t>p</w:t>
      </w:r>
      <w:r w:rsidRPr="000C207F">
        <w:rPr>
          <w:rFonts w:ascii="Times New Roman" w:hAnsi="Times New Roman" w:cs="Times New Roman"/>
          <w:b/>
          <w:sz w:val="28"/>
          <w:szCs w:val="28"/>
        </w:rPr>
        <w:t>=1 и частотой вращения магнитного поля 3000 об/мин. Определить частоту тока.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50 Гц                                                                               б) 500 Гц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25 Гц                                                                               г) 5 Гц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lastRenderedPageBreak/>
        <w:t>15.Включения синхронного генератора в энергосистему производится: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В режиме холостого хода                                            б) В режиме нагрузки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в) В рабочем режиме                                                        г) В режиме короткого замыкания 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 xml:space="preserve">          </w:t>
      </w:r>
      <w:r w:rsidR="00F67D0B">
        <w:rPr>
          <w:rFonts w:ascii="Times New Roman" w:hAnsi="Times New Roman" w:cs="Times New Roman"/>
          <w:b/>
          <w:sz w:val="28"/>
          <w:szCs w:val="28"/>
        </w:rPr>
        <w:t xml:space="preserve">                  Раздел  8.</w:t>
      </w:r>
      <w:r w:rsidRPr="000C207F">
        <w:rPr>
          <w:rFonts w:ascii="Times New Roman" w:hAnsi="Times New Roman" w:cs="Times New Roman"/>
          <w:b/>
          <w:sz w:val="28"/>
          <w:szCs w:val="28"/>
        </w:rPr>
        <w:t xml:space="preserve"> «Электроника»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.Какие диоды применяют для выпрямления переменного тока?</w:t>
      </w:r>
    </w:p>
    <w:p w:rsidR="000C207F" w:rsidRPr="000C207F" w:rsidRDefault="000C207F" w:rsidP="000C207F">
      <w:pPr>
        <w:spacing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Плоскостные                                                                  б) Точечные</w:t>
      </w:r>
    </w:p>
    <w:p w:rsidR="000C207F" w:rsidRPr="000C207F" w:rsidRDefault="000C207F" w:rsidP="000C207F">
      <w:pPr>
        <w:spacing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Те и другие                                                                     г) Никакие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2.В каких случаях в схемах выпрямителей используется параллельное включение диодов?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При отсутствии конденсатора                                            б) При отсутствии катушки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в) При отсутствии резисторов                                                г) При отсутствии трёхфазного   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                                трансформатора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3.Из каких элементов можно составить сглаживающие фильтры?</w:t>
      </w:r>
    </w:p>
    <w:p w:rsidR="000C207F" w:rsidRPr="000C207F" w:rsidRDefault="000C207F" w:rsidP="000C207F">
      <w:pPr>
        <w:spacing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а) Из резисторов                                                                    б) Из конденсаторов </w:t>
      </w:r>
    </w:p>
    <w:p w:rsidR="000C207F" w:rsidRPr="000C207F" w:rsidRDefault="000C207F" w:rsidP="000C207F">
      <w:pPr>
        <w:spacing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в) Из катушек индуктивности                                                 г) Из всех вышеперечисленных приборов 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4.Для выпрямления переменного напряжения применяют:</w:t>
      </w:r>
    </w:p>
    <w:p w:rsidR="000C207F" w:rsidRPr="000C207F" w:rsidRDefault="000C207F" w:rsidP="000C207F">
      <w:pPr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Однофазные выпрямители                                               б) Многофазные выпрямители</w:t>
      </w:r>
    </w:p>
    <w:p w:rsidR="000C207F" w:rsidRPr="000C207F" w:rsidRDefault="000C207F" w:rsidP="000C207F">
      <w:pPr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Мостовые выпрямители                                                    г) Все перечисленные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5. Какие направления характерны для совершенствования элементной базы электроники?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 а) Повышение надежности                                                б) Снижение потребления мощности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lastRenderedPageBreak/>
        <w:t>в) Миниатюризация                                                              г) Все перечисленные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 xml:space="preserve">6.Укажите полярность напряжения на эмиттере и коллекторе транзистора типа </w:t>
      </w:r>
      <w:r w:rsidRPr="000C207F">
        <w:rPr>
          <w:rFonts w:ascii="Times New Roman" w:hAnsi="Times New Roman" w:cs="Times New Roman"/>
          <w:b/>
          <w:sz w:val="28"/>
          <w:szCs w:val="28"/>
          <w:lang w:val="en-US"/>
        </w:rPr>
        <w:t>p</w:t>
      </w:r>
      <w:r w:rsidRPr="000C207F">
        <w:rPr>
          <w:rFonts w:ascii="Times New Roman" w:hAnsi="Times New Roman" w:cs="Times New Roman"/>
          <w:b/>
          <w:sz w:val="28"/>
          <w:szCs w:val="28"/>
        </w:rPr>
        <w:t>-</w:t>
      </w:r>
      <w:r w:rsidRPr="000C207F">
        <w:rPr>
          <w:rFonts w:ascii="Times New Roman" w:hAnsi="Times New Roman" w:cs="Times New Roman"/>
          <w:b/>
          <w:sz w:val="28"/>
          <w:szCs w:val="28"/>
          <w:lang w:val="en-US"/>
        </w:rPr>
        <w:t>n</w:t>
      </w:r>
      <w:r w:rsidRPr="000C207F">
        <w:rPr>
          <w:rFonts w:ascii="Times New Roman" w:hAnsi="Times New Roman" w:cs="Times New Roman"/>
          <w:b/>
          <w:sz w:val="28"/>
          <w:szCs w:val="28"/>
        </w:rPr>
        <w:t>-</w:t>
      </w:r>
      <w:r w:rsidRPr="000C207F">
        <w:rPr>
          <w:rFonts w:ascii="Times New Roman" w:hAnsi="Times New Roman" w:cs="Times New Roman"/>
          <w:b/>
          <w:sz w:val="28"/>
          <w:szCs w:val="28"/>
          <w:lang w:val="en-US"/>
        </w:rPr>
        <w:t>p</w:t>
      </w:r>
      <w:r w:rsidRPr="000C207F">
        <w:rPr>
          <w:rFonts w:ascii="Times New Roman" w:hAnsi="Times New Roman" w:cs="Times New Roman"/>
          <w:b/>
          <w:sz w:val="28"/>
          <w:szCs w:val="28"/>
        </w:rPr>
        <w:t>.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плюс, плюс                                                                             б) минус, плюс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в) плюс, минус                                                                            г) минус, минус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7.Каким образом элементы интегральной микросхемы соединяют между собой?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 Напылением золотых или алюминиевых  дорожек через окна в маске                                                                               б) Пайкой лазерным лучом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Термокомпрессией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г) Всеми перечисленными способами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8. Какие особенности характерны как для интегральных микросхем (ИМС) , так и для больших интегральных микросхем(БИС)?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Миниатюрность                                                      б) Сокращение внутренних соединительных линий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 Комплексная технология                                       г) Все перечисленные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9.Как называют средний слой у биполярных транзисторов?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Сток                                                                          б) Исток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в) База                                                                          г) Коллектор 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 xml:space="preserve">10. Сколько </w:t>
      </w:r>
      <w:r w:rsidRPr="000C207F">
        <w:rPr>
          <w:rFonts w:ascii="Times New Roman" w:hAnsi="Times New Roman" w:cs="Times New Roman"/>
          <w:b/>
          <w:sz w:val="28"/>
          <w:szCs w:val="28"/>
          <w:lang w:val="en-US"/>
        </w:rPr>
        <w:t>p</w:t>
      </w:r>
      <w:r w:rsidRPr="000C207F">
        <w:rPr>
          <w:rFonts w:ascii="Times New Roman" w:hAnsi="Times New Roman" w:cs="Times New Roman"/>
          <w:b/>
          <w:sz w:val="28"/>
          <w:szCs w:val="28"/>
        </w:rPr>
        <w:t>-</w:t>
      </w:r>
      <w:r w:rsidRPr="000C207F">
        <w:rPr>
          <w:rFonts w:ascii="Times New Roman" w:hAnsi="Times New Roman" w:cs="Times New Roman"/>
          <w:b/>
          <w:sz w:val="28"/>
          <w:szCs w:val="28"/>
          <w:lang w:val="en-US"/>
        </w:rPr>
        <w:t>n</w:t>
      </w:r>
      <w:r w:rsidRPr="000C207F">
        <w:rPr>
          <w:rFonts w:ascii="Times New Roman" w:hAnsi="Times New Roman" w:cs="Times New Roman"/>
          <w:b/>
          <w:sz w:val="28"/>
          <w:szCs w:val="28"/>
        </w:rPr>
        <w:t xml:space="preserve">  переходов содержит полупроводниковый диод?</w:t>
      </w:r>
    </w:p>
    <w:p w:rsidR="000C207F" w:rsidRPr="000C207F" w:rsidRDefault="000C207F" w:rsidP="000C207F">
      <w:pPr>
        <w:spacing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Один                                                                           б) Два</w:t>
      </w:r>
    </w:p>
    <w:p w:rsidR="000C207F" w:rsidRPr="000C207F" w:rsidRDefault="000C207F" w:rsidP="000C207F">
      <w:pPr>
        <w:spacing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Три                                                                              г) Четыре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1.Как называют центральную область в полевом транзисторе?</w:t>
      </w:r>
    </w:p>
    <w:p w:rsidR="000C207F" w:rsidRPr="000C207F" w:rsidRDefault="000C207F" w:rsidP="000C207F">
      <w:pPr>
        <w:spacing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Сток                                                                              б) Канал</w:t>
      </w:r>
    </w:p>
    <w:p w:rsidR="000C207F" w:rsidRPr="000C207F" w:rsidRDefault="000C207F" w:rsidP="000C207F">
      <w:pPr>
        <w:spacing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Исток                                                                            г) Ручей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lastRenderedPageBreak/>
        <w:t xml:space="preserve">12.Сколько </w:t>
      </w:r>
      <w:r w:rsidRPr="000C207F">
        <w:rPr>
          <w:rFonts w:ascii="Times New Roman" w:hAnsi="Times New Roman" w:cs="Times New Roman"/>
          <w:b/>
          <w:sz w:val="28"/>
          <w:szCs w:val="28"/>
          <w:lang w:val="en-US"/>
        </w:rPr>
        <w:t>p</w:t>
      </w:r>
      <w:r w:rsidRPr="000C207F">
        <w:rPr>
          <w:rFonts w:ascii="Times New Roman" w:hAnsi="Times New Roman" w:cs="Times New Roman"/>
          <w:b/>
          <w:sz w:val="28"/>
          <w:szCs w:val="28"/>
        </w:rPr>
        <w:t>-</w:t>
      </w:r>
      <w:r w:rsidRPr="000C207F">
        <w:rPr>
          <w:rFonts w:ascii="Times New Roman" w:hAnsi="Times New Roman" w:cs="Times New Roman"/>
          <w:b/>
          <w:sz w:val="28"/>
          <w:szCs w:val="28"/>
          <w:lang w:val="en-US"/>
        </w:rPr>
        <w:t>n</w:t>
      </w:r>
      <w:r w:rsidRPr="000C207F">
        <w:rPr>
          <w:rFonts w:ascii="Times New Roman" w:hAnsi="Times New Roman" w:cs="Times New Roman"/>
          <w:b/>
          <w:sz w:val="28"/>
          <w:szCs w:val="28"/>
        </w:rPr>
        <w:t xml:space="preserve">  переходов у полупроводникового транзистора?</w:t>
      </w:r>
    </w:p>
    <w:p w:rsidR="000C207F" w:rsidRPr="000C207F" w:rsidRDefault="000C207F" w:rsidP="000C207F">
      <w:pPr>
        <w:spacing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Один                                                                             б) Два</w:t>
      </w:r>
    </w:p>
    <w:p w:rsidR="000C207F" w:rsidRPr="000C207F" w:rsidRDefault="000C207F" w:rsidP="000C207F">
      <w:pPr>
        <w:spacing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Три                                                                               г) Четыре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3.Управляемые выпрямители выполняются на базе: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Диодов                                                                           б) Полевых транзисторов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Биполярных транзисторов                                           г)  Тиристоров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4. К какой степени интеграции относятся интегральные микросхемы, содержащие 500 логических элементов?</w:t>
      </w:r>
    </w:p>
    <w:p w:rsidR="000C207F" w:rsidRPr="000C207F" w:rsidRDefault="000C207F" w:rsidP="000C207F">
      <w:pPr>
        <w:spacing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К малой                                                                              б) К средней</w:t>
      </w:r>
    </w:p>
    <w:p w:rsidR="000C207F" w:rsidRPr="000C207F" w:rsidRDefault="000C207F" w:rsidP="000C207F">
      <w:pPr>
        <w:spacing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К высокой                                                                           г) К сверхвысокой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5.Электронные устройства, преобразующие постоянное напряжение в переменное, называются:</w:t>
      </w:r>
    </w:p>
    <w:p w:rsidR="000C207F" w:rsidRPr="000C207F" w:rsidRDefault="000C207F" w:rsidP="000C207F">
      <w:pPr>
        <w:spacing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Выпрямителями                                                                б)  Инверторами</w:t>
      </w:r>
    </w:p>
    <w:p w:rsidR="000C207F" w:rsidRPr="000C207F" w:rsidRDefault="000C207F" w:rsidP="000C207F">
      <w:pPr>
        <w:spacing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Стабилитронами                                                                г) Фильтрами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6. Какими свободными носителями зарядов обусловлен ток в фоторезисторе?</w:t>
      </w:r>
    </w:p>
    <w:p w:rsidR="000C207F" w:rsidRPr="000C207F" w:rsidRDefault="000C207F" w:rsidP="000C207F">
      <w:pPr>
        <w:spacing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Дырками                                                                             б) Электронами</w:t>
      </w:r>
    </w:p>
    <w:p w:rsidR="000C207F" w:rsidRPr="000C207F" w:rsidRDefault="000C207F" w:rsidP="000C207F">
      <w:pPr>
        <w:spacing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Протонами                                                                          г) Нейтронами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 xml:space="preserve">                       </w:t>
      </w:r>
    </w:p>
    <w:p w:rsid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                   </w:t>
      </w:r>
    </w:p>
    <w:p w:rsid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                                  </w:t>
      </w:r>
      <w:r w:rsidR="00F67D0B">
        <w:rPr>
          <w:rFonts w:ascii="Times New Roman" w:hAnsi="Times New Roman" w:cs="Times New Roman"/>
          <w:b/>
          <w:sz w:val="28"/>
          <w:szCs w:val="28"/>
        </w:rPr>
        <w:t xml:space="preserve">   Раздел 9.</w:t>
      </w:r>
      <w:r w:rsidRPr="000C207F">
        <w:rPr>
          <w:rFonts w:ascii="Times New Roman" w:hAnsi="Times New Roman" w:cs="Times New Roman"/>
          <w:b/>
          <w:sz w:val="28"/>
          <w:szCs w:val="28"/>
        </w:rPr>
        <w:t xml:space="preserve"> «Электропривод»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.Механическая характеристика двигателя постоянного тока последовательного возбуждения.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Мягкая                                                                            б) Жесткая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в) Абсолютно жесткая                                                       г) Асинхронная 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lastRenderedPageBreak/>
        <w:t>2.Электроприводы крановых механизмов должны работать при: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Переменной нагрузке                                                     б) Постоянной нагрузки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Безразлично какой                                                         г) Любой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 xml:space="preserve">3. Электроприводы насосов, вентиляторов, компрессоров нуждаются в электродвигателях с жесткой механической характеристикой. Для этого используются двигатели: 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 а) Асинхронные с контактными кольцами                       б) Короткозамкнутые асинхронные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Синхронные                                                                     г) Все перечисленные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4.Сколько электродвигателей входит в электропривод?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Один                                                                               б) Два</w:t>
      </w:r>
    </w:p>
    <w:p w:rsidR="000C207F" w:rsidRPr="000C207F" w:rsidRDefault="000C207F" w:rsidP="000C207F">
      <w:pPr>
        <w:spacing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в) Несколько                                                                       г) Количество электродвигателей зависит от 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 xml:space="preserve">                                                                                                типа электропривода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5. В каком режиме работают электроприводы кранов, лифтов, лебедок?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В длительном режиме                                                  б) В кратковременном режиме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в) В повторно- кратковременном режиме                       г) В повторно- длительном режиме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6.Какое устройство не входит в состав электропривода?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Контролирующее устройство                                       б) Электродвигатель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Управляющее устройство                                             г) Рабочий механизм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7.Электроприводы разводных мостов, шлюзов предназначены для работы: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а) В длительном режиме                                                  б) В повторно- кратковременном режиме                       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В кратковременном режиме                                         г) В динамическом режиме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lastRenderedPageBreak/>
        <w:t>8. Какие функции выполняет управляющее устройство электропривода?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Изменяет мощность на валу рабочего механизма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б) Изменяет значение и частоту напряжения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Изменяет схему включения электродвигателя, передаточное число, направление вращения                                           г) Все функции перечисленные выше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9.При каком режиме работы электропривода двигатель должен рассчитываться на максимальную мощность?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а) В повторно- кратковременном режиме                       б) В длительном режиме                                                 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В кратковременном режиме                                         г) В повторно- длительном режиме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0. Какие задачи решаются с помощью электрической сети?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а) Производство электроэнергии                                     б) Потребление электроэнергии                    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 Распределение электроэнергии                                 г) Передача электроэнергии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F67D0B" w:rsidRDefault="00F67D0B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F67D0B" w:rsidRDefault="00F67D0B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арианты ответов: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Раздел 1: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478"/>
        <w:gridCol w:w="478"/>
        <w:gridCol w:w="478"/>
        <w:gridCol w:w="478"/>
        <w:gridCol w:w="478"/>
        <w:gridCol w:w="478"/>
        <w:gridCol w:w="478"/>
        <w:gridCol w:w="478"/>
        <w:gridCol w:w="478"/>
        <w:gridCol w:w="496"/>
        <w:gridCol w:w="496"/>
        <w:gridCol w:w="496"/>
        <w:gridCol w:w="496"/>
        <w:gridCol w:w="496"/>
        <w:gridCol w:w="496"/>
        <w:gridCol w:w="496"/>
        <w:gridCol w:w="496"/>
        <w:gridCol w:w="496"/>
        <w:gridCol w:w="496"/>
        <w:gridCol w:w="496"/>
      </w:tblGrid>
      <w:tr w:rsidR="000C207F" w:rsidRPr="000C207F" w:rsidTr="000C207F">
        <w:tc>
          <w:tcPr>
            <w:tcW w:w="4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4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4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4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4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4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4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4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11</w:t>
            </w:r>
          </w:p>
        </w:tc>
        <w:tc>
          <w:tcPr>
            <w:tcW w:w="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12</w:t>
            </w:r>
          </w:p>
        </w:tc>
        <w:tc>
          <w:tcPr>
            <w:tcW w:w="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13</w:t>
            </w:r>
          </w:p>
        </w:tc>
        <w:tc>
          <w:tcPr>
            <w:tcW w:w="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14</w:t>
            </w:r>
          </w:p>
        </w:tc>
        <w:tc>
          <w:tcPr>
            <w:tcW w:w="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15</w:t>
            </w:r>
          </w:p>
        </w:tc>
        <w:tc>
          <w:tcPr>
            <w:tcW w:w="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16</w:t>
            </w:r>
          </w:p>
        </w:tc>
        <w:tc>
          <w:tcPr>
            <w:tcW w:w="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17</w:t>
            </w:r>
          </w:p>
        </w:tc>
        <w:tc>
          <w:tcPr>
            <w:tcW w:w="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18</w:t>
            </w:r>
          </w:p>
        </w:tc>
        <w:tc>
          <w:tcPr>
            <w:tcW w:w="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19</w:t>
            </w:r>
          </w:p>
        </w:tc>
        <w:tc>
          <w:tcPr>
            <w:tcW w:w="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</w:tr>
      <w:tr w:rsidR="000C207F" w:rsidRPr="000C207F" w:rsidTr="000C207F">
        <w:tc>
          <w:tcPr>
            <w:tcW w:w="4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995BF1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4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4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4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г</w:t>
            </w:r>
          </w:p>
        </w:tc>
        <w:tc>
          <w:tcPr>
            <w:tcW w:w="4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4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4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г</w:t>
            </w:r>
          </w:p>
        </w:tc>
        <w:tc>
          <w:tcPr>
            <w:tcW w:w="4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г</w:t>
            </w:r>
          </w:p>
        </w:tc>
        <w:tc>
          <w:tcPr>
            <w:tcW w:w="4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г</w:t>
            </w:r>
          </w:p>
        </w:tc>
        <w:tc>
          <w:tcPr>
            <w:tcW w:w="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г</w:t>
            </w:r>
          </w:p>
        </w:tc>
        <w:tc>
          <w:tcPr>
            <w:tcW w:w="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</w:p>
        </w:tc>
      </w:tr>
    </w:tbl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Раздел 2: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478"/>
        <w:gridCol w:w="478"/>
        <w:gridCol w:w="478"/>
        <w:gridCol w:w="478"/>
        <w:gridCol w:w="478"/>
        <w:gridCol w:w="478"/>
        <w:gridCol w:w="478"/>
        <w:gridCol w:w="478"/>
        <w:gridCol w:w="478"/>
        <w:gridCol w:w="496"/>
        <w:gridCol w:w="496"/>
        <w:gridCol w:w="496"/>
        <w:gridCol w:w="496"/>
        <w:gridCol w:w="496"/>
        <w:gridCol w:w="496"/>
        <w:gridCol w:w="496"/>
        <w:gridCol w:w="496"/>
        <w:gridCol w:w="496"/>
        <w:gridCol w:w="496"/>
        <w:gridCol w:w="496"/>
      </w:tblGrid>
      <w:tr w:rsidR="000C207F" w:rsidRPr="000C207F" w:rsidTr="000C207F">
        <w:tc>
          <w:tcPr>
            <w:tcW w:w="4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1</w:t>
            </w:r>
          </w:p>
        </w:tc>
        <w:tc>
          <w:tcPr>
            <w:tcW w:w="4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4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4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4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4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4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4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4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11</w:t>
            </w:r>
          </w:p>
        </w:tc>
        <w:tc>
          <w:tcPr>
            <w:tcW w:w="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12</w:t>
            </w:r>
          </w:p>
        </w:tc>
        <w:tc>
          <w:tcPr>
            <w:tcW w:w="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13</w:t>
            </w:r>
          </w:p>
        </w:tc>
        <w:tc>
          <w:tcPr>
            <w:tcW w:w="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14</w:t>
            </w:r>
          </w:p>
        </w:tc>
        <w:tc>
          <w:tcPr>
            <w:tcW w:w="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15</w:t>
            </w:r>
          </w:p>
        </w:tc>
        <w:tc>
          <w:tcPr>
            <w:tcW w:w="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16</w:t>
            </w:r>
          </w:p>
        </w:tc>
        <w:tc>
          <w:tcPr>
            <w:tcW w:w="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17</w:t>
            </w:r>
          </w:p>
        </w:tc>
        <w:tc>
          <w:tcPr>
            <w:tcW w:w="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18</w:t>
            </w:r>
          </w:p>
        </w:tc>
        <w:tc>
          <w:tcPr>
            <w:tcW w:w="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19</w:t>
            </w:r>
          </w:p>
        </w:tc>
        <w:tc>
          <w:tcPr>
            <w:tcW w:w="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</w:tr>
      <w:tr w:rsidR="000C207F" w:rsidRPr="000C207F" w:rsidTr="000C207F">
        <w:tc>
          <w:tcPr>
            <w:tcW w:w="4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995BF1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4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4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4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г</w:t>
            </w:r>
          </w:p>
        </w:tc>
        <w:tc>
          <w:tcPr>
            <w:tcW w:w="4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4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4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4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4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г</w:t>
            </w:r>
          </w:p>
        </w:tc>
        <w:tc>
          <w:tcPr>
            <w:tcW w:w="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г</w:t>
            </w:r>
          </w:p>
        </w:tc>
        <w:tc>
          <w:tcPr>
            <w:tcW w:w="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г</w:t>
            </w:r>
          </w:p>
        </w:tc>
        <w:tc>
          <w:tcPr>
            <w:tcW w:w="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</w:tr>
    </w:tbl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Раздел 3: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736"/>
        <w:gridCol w:w="736"/>
        <w:gridCol w:w="736"/>
        <w:gridCol w:w="736"/>
        <w:gridCol w:w="736"/>
        <w:gridCol w:w="736"/>
        <w:gridCol w:w="736"/>
        <w:gridCol w:w="736"/>
        <w:gridCol w:w="736"/>
        <w:gridCol w:w="736"/>
        <w:gridCol w:w="737"/>
        <w:gridCol w:w="737"/>
        <w:gridCol w:w="737"/>
      </w:tblGrid>
      <w:tr w:rsidR="000C207F" w:rsidRPr="000C207F" w:rsidTr="000C207F">
        <w:tc>
          <w:tcPr>
            <w:tcW w:w="7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7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7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7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7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7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7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7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7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7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11</w:t>
            </w:r>
          </w:p>
        </w:tc>
        <w:tc>
          <w:tcPr>
            <w:tcW w:w="7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12</w:t>
            </w:r>
          </w:p>
        </w:tc>
        <w:tc>
          <w:tcPr>
            <w:tcW w:w="7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13</w:t>
            </w:r>
          </w:p>
        </w:tc>
      </w:tr>
      <w:tr w:rsidR="000C207F" w:rsidRPr="000C207F" w:rsidTr="000C207F">
        <w:tc>
          <w:tcPr>
            <w:tcW w:w="7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995BF1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7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7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7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7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7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7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7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7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7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7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7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7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г</w:t>
            </w:r>
          </w:p>
        </w:tc>
      </w:tr>
    </w:tbl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Раздел 4: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531"/>
        <w:gridCol w:w="531"/>
        <w:gridCol w:w="531"/>
        <w:gridCol w:w="531"/>
        <w:gridCol w:w="531"/>
        <w:gridCol w:w="532"/>
        <w:gridCol w:w="532"/>
        <w:gridCol w:w="532"/>
        <w:gridCol w:w="532"/>
        <w:gridCol w:w="532"/>
        <w:gridCol w:w="532"/>
        <w:gridCol w:w="532"/>
        <w:gridCol w:w="532"/>
        <w:gridCol w:w="532"/>
        <w:gridCol w:w="532"/>
        <w:gridCol w:w="532"/>
        <w:gridCol w:w="532"/>
        <w:gridCol w:w="532"/>
      </w:tblGrid>
      <w:tr w:rsidR="000C207F" w:rsidRPr="000C207F" w:rsidTr="000C207F">
        <w:tc>
          <w:tcPr>
            <w:tcW w:w="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11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12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13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14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15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16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17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18</w:t>
            </w:r>
          </w:p>
        </w:tc>
      </w:tr>
      <w:tr w:rsidR="000C207F" w:rsidRPr="000C207F" w:rsidTr="000C207F">
        <w:tc>
          <w:tcPr>
            <w:tcW w:w="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995BF1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г</w:t>
            </w:r>
          </w:p>
        </w:tc>
        <w:tc>
          <w:tcPr>
            <w:tcW w:w="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г</w:t>
            </w:r>
          </w:p>
        </w:tc>
        <w:tc>
          <w:tcPr>
            <w:tcW w:w="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г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г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г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г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г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г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г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</w:p>
        </w:tc>
      </w:tr>
    </w:tbl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Раздел 5: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531"/>
        <w:gridCol w:w="531"/>
        <w:gridCol w:w="531"/>
        <w:gridCol w:w="531"/>
        <w:gridCol w:w="531"/>
        <w:gridCol w:w="532"/>
        <w:gridCol w:w="532"/>
        <w:gridCol w:w="532"/>
        <w:gridCol w:w="532"/>
        <w:gridCol w:w="532"/>
        <w:gridCol w:w="532"/>
        <w:gridCol w:w="532"/>
        <w:gridCol w:w="532"/>
        <w:gridCol w:w="532"/>
        <w:gridCol w:w="532"/>
        <w:gridCol w:w="532"/>
        <w:gridCol w:w="532"/>
        <w:gridCol w:w="532"/>
      </w:tblGrid>
      <w:tr w:rsidR="000C207F" w:rsidRPr="000C207F" w:rsidTr="000C207F">
        <w:tc>
          <w:tcPr>
            <w:tcW w:w="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11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12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13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14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15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16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17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18</w:t>
            </w:r>
          </w:p>
        </w:tc>
      </w:tr>
      <w:tr w:rsidR="000C207F" w:rsidRPr="000C207F" w:rsidTr="000C207F">
        <w:tc>
          <w:tcPr>
            <w:tcW w:w="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995BF1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г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б</w:t>
            </w:r>
          </w:p>
        </w:tc>
      </w:tr>
    </w:tbl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F67D0B" w:rsidRDefault="00F67D0B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Раздел 6: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435"/>
        <w:gridCol w:w="435"/>
        <w:gridCol w:w="435"/>
        <w:gridCol w:w="435"/>
        <w:gridCol w:w="435"/>
        <w:gridCol w:w="435"/>
        <w:gridCol w:w="435"/>
        <w:gridCol w:w="435"/>
        <w:gridCol w:w="435"/>
        <w:gridCol w:w="435"/>
        <w:gridCol w:w="435"/>
        <w:gridCol w:w="435"/>
        <w:gridCol w:w="435"/>
        <w:gridCol w:w="435"/>
        <w:gridCol w:w="435"/>
        <w:gridCol w:w="435"/>
        <w:gridCol w:w="435"/>
        <w:gridCol w:w="435"/>
        <w:gridCol w:w="435"/>
        <w:gridCol w:w="435"/>
        <w:gridCol w:w="435"/>
        <w:gridCol w:w="436"/>
      </w:tblGrid>
      <w:tr w:rsidR="000C207F" w:rsidTr="000C207F"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1</w:t>
            </w:r>
          </w:p>
        </w:tc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2</w:t>
            </w:r>
          </w:p>
        </w:tc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3</w:t>
            </w:r>
          </w:p>
        </w:tc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4</w:t>
            </w:r>
          </w:p>
        </w:tc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5</w:t>
            </w:r>
          </w:p>
        </w:tc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6</w:t>
            </w:r>
          </w:p>
        </w:tc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7</w:t>
            </w:r>
          </w:p>
        </w:tc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8</w:t>
            </w:r>
          </w:p>
        </w:tc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9</w:t>
            </w:r>
          </w:p>
        </w:tc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10</w:t>
            </w:r>
          </w:p>
        </w:tc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11</w:t>
            </w:r>
          </w:p>
        </w:tc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12</w:t>
            </w:r>
          </w:p>
        </w:tc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13</w:t>
            </w:r>
          </w:p>
        </w:tc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14</w:t>
            </w:r>
          </w:p>
        </w:tc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15</w:t>
            </w:r>
          </w:p>
        </w:tc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16</w:t>
            </w:r>
          </w:p>
        </w:tc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17</w:t>
            </w:r>
          </w:p>
        </w:tc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18</w:t>
            </w:r>
          </w:p>
        </w:tc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19</w:t>
            </w:r>
          </w:p>
        </w:tc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20</w:t>
            </w:r>
          </w:p>
        </w:tc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21</w:t>
            </w:r>
          </w:p>
        </w:tc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22</w:t>
            </w:r>
          </w:p>
        </w:tc>
      </w:tr>
      <w:tr w:rsidR="000C207F" w:rsidTr="000C207F"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Default="00995BF1">
            <w:pPr>
              <w:spacing w:after="0" w:line="360" w:lineRule="auto"/>
              <w:contextualSpacing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Г</w:t>
            </w:r>
          </w:p>
        </w:tc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б</w:t>
            </w:r>
          </w:p>
        </w:tc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а</w:t>
            </w:r>
          </w:p>
        </w:tc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а</w:t>
            </w:r>
          </w:p>
        </w:tc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б</w:t>
            </w:r>
          </w:p>
        </w:tc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в</w:t>
            </w:r>
          </w:p>
        </w:tc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б</w:t>
            </w:r>
          </w:p>
        </w:tc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а</w:t>
            </w:r>
          </w:p>
        </w:tc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б</w:t>
            </w:r>
          </w:p>
        </w:tc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в</w:t>
            </w:r>
          </w:p>
        </w:tc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б</w:t>
            </w:r>
          </w:p>
        </w:tc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б</w:t>
            </w:r>
          </w:p>
        </w:tc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а</w:t>
            </w:r>
          </w:p>
        </w:tc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в</w:t>
            </w:r>
          </w:p>
        </w:tc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в</w:t>
            </w:r>
          </w:p>
        </w:tc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а</w:t>
            </w:r>
          </w:p>
        </w:tc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г</w:t>
            </w:r>
          </w:p>
        </w:tc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б</w:t>
            </w:r>
          </w:p>
        </w:tc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б</w:t>
            </w:r>
          </w:p>
        </w:tc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а</w:t>
            </w:r>
          </w:p>
        </w:tc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г</w:t>
            </w:r>
          </w:p>
        </w:tc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г</w:t>
            </w:r>
          </w:p>
        </w:tc>
      </w:tr>
    </w:tbl>
    <w:p w:rsidR="000C207F" w:rsidRPr="000C207F" w:rsidRDefault="000C207F" w:rsidP="000C207F">
      <w:pPr>
        <w:spacing w:line="360" w:lineRule="auto"/>
        <w:rPr>
          <w:rFonts w:ascii="Arial Narrow" w:hAnsi="Arial Narrow" w:cs="Arial"/>
          <w:sz w:val="28"/>
          <w:szCs w:val="28"/>
        </w:rPr>
      </w:pPr>
    </w:p>
    <w:p w:rsidR="000C207F" w:rsidRPr="000C207F" w:rsidRDefault="000C207F" w:rsidP="000C207F">
      <w:pPr>
        <w:spacing w:line="360" w:lineRule="auto"/>
        <w:rPr>
          <w:rFonts w:ascii="Arial Narrow" w:hAnsi="Arial Narrow" w:cs="Arial"/>
          <w:sz w:val="28"/>
          <w:szCs w:val="28"/>
        </w:rPr>
      </w:pPr>
      <w:r w:rsidRPr="000C207F">
        <w:rPr>
          <w:rFonts w:ascii="Arial Narrow" w:hAnsi="Arial Narrow" w:cs="Arial"/>
          <w:sz w:val="28"/>
          <w:szCs w:val="28"/>
        </w:rPr>
        <w:t xml:space="preserve">Раздел 7: 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638"/>
        <w:gridCol w:w="638"/>
        <w:gridCol w:w="638"/>
        <w:gridCol w:w="638"/>
        <w:gridCol w:w="638"/>
        <w:gridCol w:w="638"/>
        <w:gridCol w:w="638"/>
        <w:gridCol w:w="638"/>
        <w:gridCol w:w="638"/>
        <w:gridCol w:w="638"/>
        <w:gridCol w:w="638"/>
        <w:gridCol w:w="638"/>
        <w:gridCol w:w="638"/>
        <w:gridCol w:w="638"/>
        <w:gridCol w:w="639"/>
      </w:tblGrid>
      <w:tr w:rsidR="000C207F" w:rsidRPr="000C207F" w:rsidTr="000C207F">
        <w:tc>
          <w:tcPr>
            <w:tcW w:w="6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1</w:t>
            </w:r>
          </w:p>
        </w:tc>
        <w:tc>
          <w:tcPr>
            <w:tcW w:w="6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2</w:t>
            </w:r>
          </w:p>
        </w:tc>
        <w:tc>
          <w:tcPr>
            <w:tcW w:w="6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3</w:t>
            </w:r>
          </w:p>
        </w:tc>
        <w:tc>
          <w:tcPr>
            <w:tcW w:w="6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4</w:t>
            </w:r>
          </w:p>
        </w:tc>
        <w:tc>
          <w:tcPr>
            <w:tcW w:w="6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5</w:t>
            </w:r>
          </w:p>
        </w:tc>
        <w:tc>
          <w:tcPr>
            <w:tcW w:w="6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6</w:t>
            </w:r>
          </w:p>
        </w:tc>
        <w:tc>
          <w:tcPr>
            <w:tcW w:w="6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7</w:t>
            </w:r>
          </w:p>
        </w:tc>
        <w:tc>
          <w:tcPr>
            <w:tcW w:w="6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8</w:t>
            </w:r>
          </w:p>
        </w:tc>
        <w:tc>
          <w:tcPr>
            <w:tcW w:w="6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9</w:t>
            </w:r>
          </w:p>
        </w:tc>
        <w:tc>
          <w:tcPr>
            <w:tcW w:w="6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10</w:t>
            </w:r>
          </w:p>
        </w:tc>
        <w:tc>
          <w:tcPr>
            <w:tcW w:w="6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11</w:t>
            </w:r>
          </w:p>
        </w:tc>
        <w:tc>
          <w:tcPr>
            <w:tcW w:w="6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12</w:t>
            </w:r>
          </w:p>
        </w:tc>
        <w:tc>
          <w:tcPr>
            <w:tcW w:w="6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13</w:t>
            </w:r>
          </w:p>
        </w:tc>
        <w:tc>
          <w:tcPr>
            <w:tcW w:w="6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14</w:t>
            </w:r>
          </w:p>
        </w:tc>
        <w:tc>
          <w:tcPr>
            <w:tcW w:w="6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15</w:t>
            </w:r>
          </w:p>
        </w:tc>
      </w:tr>
      <w:tr w:rsidR="000C207F" w:rsidRPr="000C207F" w:rsidTr="000C207F">
        <w:tc>
          <w:tcPr>
            <w:tcW w:w="6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995BF1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В</w:t>
            </w:r>
          </w:p>
        </w:tc>
        <w:tc>
          <w:tcPr>
            <w:tcW w:w="6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б</w:t>
            </w:r>
          </w:p>
        </w:tc>
        <w:tc>
          <w:tcPr>
            <w:tcW w:w="6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а</w:t>
            </w:r>
          </w:p>
        </w:tc>
        <w:tc>
          <w:tcPr>
            <w:tcW w:w="6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а</w:t>
            </w:r>
          </w:p>
        </w:tc>
        <w:tc>
          <w:tcPr>
            <w:tcW w:w="6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в</w:t>
            </w:r>
          </w:p>
        </w:tc>
        <w:tc>
          <w:tcPr>
            <w:tcW w:w="6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г</w:t>
            </w:r>
          </w:p>
        </w:tc>
        <w:tc>
          <w:tcPr>
            <w:tcW w:w="6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г</w:t>
            </w:r>
          </w:p>
        </w:tc>
        <w:tc>
          <w:tcPr>
            <w:tcW w:w="6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а</w:t>
            </w:r>
          </w:p>
        </w:tc>
        <w:tc>
          <w:tcPr>
            <w:tcW w:w="6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б</w:t>
            </w:r>
          </w:p>
        </w:tc>
        <w:tc>
          <w:tcPr>
            <w:tcW w:w="6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б</w:t>
            </w:r>
          </w:p>
        </w:tc>
        <w:tc>
          <w:tcPr>
            <w:tcW w:w="6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а</w:t>
            </w:r>
          </w:p>
        </w:tc>
        <w:tc>
          <w:tcPr>
            <w:tcW w:w="6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а</w:t>
            </w:r>
          </w:p>
        </w:tc>
        <w:tc>
          <w:tcPr>
            <w:tcW w:w="6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г</w:t>
            </w:r>
          </w:p>
        </w:tc>
        <w:tc>
          <w:tcPr>
            <w:tcW w:w="6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а</w:t>
            </w:r>
          </w:p>
        </w:tc>
        <w:tc>
          <w:tcPr>
            <w:tcW w:w="6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г</w:t>
            </w:r>
          </w:p>
        </w:tc>
      </w:tr>
    </w:tbl>
    <w:p w:rsidR="000C207F" w:rsidRPr="000C207F" w:rsidRDefault="000C207F" w:rsidP="000C207F">
      <w:pPr>
        <w:spacing w:line="360" w:lineRule="auto"/>
        <w:rPr>
          <w:rFonts w:ascii="Arial Narrow" w:hAnsi="Arial Narrow" w:cs="Arial"/>
          <w:sz w:val="28"/>
          <w:szCs w:val="28"/>
        </w:rPr>
      </w:pPr>
    </w:p>
    <w:p w:rsidR="000C207F" w:rsidRPr="000C207F" w:rsidRDefault="000C207F" w:rsidP="000C207F">
      <w:pPr>
        <w:spacing w:line="360" w:lineRule="auto"/>
        <w:rPr>
          <w:rFonts w:ascii="Arial Narrow" w:hAnsi="Arial Narrow" w:cs="Arial"/>
          <w:sz w:val="28"/>
          <w:szCs w:val="28"/>
        </w:rPr>
      </w:pPr>
      <w:r w:rsidRPr="000C207F">
        <w:rPr>
          <w:rFonts w:ascii="Arial Narrow" w:hAnsi="Arial Narrow" w:cs="Arial"/>
          <w:sz w:val="28"/>
          <w:szCs w:val="28"/>
        </w:rPr>
        <w:lastRenderedPageBreak/>
        <w:t>Раздел 8:</w:t>
      </w:r>
    </w:p>
    <w:tbl>
      <w:tblPr>
        <w:tblW w:w="96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602"/>
        <w:gridCol w:w="602"/>
        <w:gridCol w:w="602"/>
        <w:gridCol w:w="602"/>
        <w:gridCol w:w="602"/>
        <w:gridCol w:w="602"/>
        <w:gridCol w:w="602"/>
        <w:gridCol w:w="602"/>
        <w:gridCol w:w="602"/>
        <w:gridCol w:w="602"/>
        <w:gridCol w:w="602"/>
        <w:gridCol w:w="602"/>
        <w:gridCol w:w="602"/>
        <w:gridCol w:w="602"/>
        <w:gridCol w:w="603"/>
        <w:gridCol w:w="603"/>
      </w:tblGrid>
      <w:tr w:rsidR="000C207F" w:rsidRPr="000C207F" w:rsidTr="000C207F">
        <w:trPr>
          <w:trHeight w:val="477"/>
        </w:trPr>
        <w:tc>
          <w:tcPr>
            <w:tcW w:w="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1</w:t>
            </w:r>
          </w:p>
        </w:tc>
        <w:tc>
          <w:tcPr>
            <w:tcW w:w="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2</w:t>
            </w:r>
          </w:p>
        </w:tc>
        <w:tc>
          <w:tcPr>
            <w:tcW w:w="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3</w:t>
            </w:r>
          </w:p>
        </w:tc>
        <w:tc>
          <w:tcPr>
            <w:tcW w:w="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4</w:t>
            </w:r>
          </w:p>
        </w:tc>
        <w:tc>
          <w:tcPr>
            <w:tcW w:w="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5</w:t>
            </w:r>
          </w:p>
        </w:tc>
        <w:tc>
          <w:tcPr>
            <w:tcW w:w="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6</w:t>
            </w:r>
          </w:p>
        </w:tc>
        <w:tc>
          <w:tcPr>
            <w:tcW w:w="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7</w:t>
            </w:r>
          </w:p>
        </w:tc>
        <w:tc>
          <w:tcPr>
            <w:tcW w:w="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8</w:t>
            </w:r>
          </w:p>
        </w:tc>
        <w:tc>
          <w:tcPr>
            <w:tcW w:w="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9</w:t>
            </w:r>
          </w:p>
        </w:tc>
        <w:tc>
          <w:tcPr>
            <w:tcW w:w="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10</w:t>
            </w:r>
          </w:p>
        </w:tc>
        <w:tc>
          <w:tcPr>
            <w:tcW w:w="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11</w:t>
            </w:r>
          </w:p>
        </w:tc>
        <w:tc>
          <w:tcPr>
            <w:tcW w:w="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12</w:t>
            </w:r>
          </w:p>
        </w:tc>
        <w:tc>
          <w:tcPr>
            <w:tcW w:w="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13</w:t>
            </w:r>
          </w:p>
        </w:tc>
        <w:tc>
          <w:tcPr>
            <w:tcW w:w="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14</w:t>
            </w:r>
          </w:p>
        </w:tc>
        <w:tc>
          <w:tcPr>
            <w:tcW w:w="6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15</w:t>
            </w:r>
          </w:p>
        </w:tc>
        <w:tc>
          <w:tcPr>
            <w:tcW w:w="6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16</w:t>
            </w:r>
          </w:p>
        </w:tc>
      </w:tr>
      <w:tr w:rsidR="000C207F" w:rsidRPr="000C207F" w:rsidTr="000C207F">
        <w:trPr>
          <w:trHeight w:val="494"/>
        </w:trPr>
        <w:tc>
          <w:tcPr>
            <w:tcW w:w="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995BF1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В</w:t>
            </w:r>
          </w:p>
        </w:tc>
        <w:tc>
          <w:tcPr>
            <w:tcW w:w="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г</w:t>
            </w:r>
          </w:p>
        </w:tc>
        <w:tc>
          <w:tcPr>
            <w:tcW w:w="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г</w:t>
            </w:r>
          </w:p>
        </w:tc>
        <w:tc>
          <w:tcPr>
            <w:tcW w:w="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г</w:t>
            </w:r>
          </w:p>
        </w:tc>
        <w:tc>
          <w:tcPr>
            <w:tcW w:w="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г</w:t>
            </w:r>
          </w:p>
        </w:tc>
        <w:tc>
          <w:tcPr>
            <w:tcW w:w="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а</w:t>
            </w:r>
          </w:p>
        </w:tc>
        <w:tc>
          <w:tcPr>
            <w:tcW w:w="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г</w:t>
            </w:r>
          </w:p>
        </w:tc>
        <w:tc>
          <w:tcPr>
            <w:tcW w:w="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г</w:t>
            </w:r>
          </w:p>
        </w:tc>
        <w:tc>
          <w:tcPr>
            <w:tcW w:w="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в</w:t>
            </w:r>
          </w:p>
        </w:tc>
        <w:tc>
          <w:tcPr>
            <w:tcW w:w="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а</w:t>
            </w:r>
          </w:p>
        </w:tc>
        <w:tc>
          <w:tcPr>
            <w:tcW w:w="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б</w:t>
            </w:r>
          </w:p>
        </w:tc>
        <w:tc>
          <w:tcPr>
            <w:tcW w:w="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б</w:t>
            </w:r>
          </w:p>
        </w:tc>
        <w:tc>
          <w:tcPr>
            <w:tcW w:w="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г</w:t>
            </w:r>
          </w:p>
        </w:tc>
        <w:tc>
          <w:tcPr>
            <w:tcW w:w="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в</w:t>
            </w:r>
          </w:p>
        </w:tc>
        <w:tc>
          <w:tcPr>
            <w:tcW w:w="6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б</w:t>
            </w:r>
          </w:p>
        </w:tc>
        <w:tc>
          <w:tcPr>
            <w:tcW w:w="6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б</w:t>
            </w:r>
          </w:p>
        </w:tc>
      </w:tr>
    </w:tbl>
    <w:p w:rsidR="000C207F" w:rsidRPr="000C207F" w:rsidRDefault="000C207F" w:rsidP="000C207F">
      <w:pPr>
        <w:spacing w:line="360" w:lineRule="auto"/>
        <w:rPr>
          <w:rFonts w:ascii="Arial Narrow" w:hAnsi="Arial Narrow" w:cs="Arial"/>
          <w:sz w:val="28"/>
          <w:szCs w:val="28"/>
        </w:rPr>
      </w:pPr>
    </w:p>
    <w:p w:rsidR="000C207F" w:rsidRPr="000C207F" w:rsidRDefault="000C207F" w:rsidP="000C207F">
      <w:pPr>
        <w:spacing w:line="360" w:lineRule="auto"/>
        <w:rPr>
          <w:rFonts w:ascii="Arial Narrow" w:hAnsi="Arial Narrow" w:cs="Arial"/>
          <w:sz w:val="28"/>
          <w:szCs w:val="28"/>
        </w:rPr>
      </w:pPr>
      <w:r w:rsidRPr="000C207F">
        <w:rPr>
          <w:rFonts w:ascii="Arial Narrow" w:hAnsi="Arial Narrow" w:cs="Arial"/>
          <w:sz w:val="28"/>
          <w:szCs w:val="28"/>
        </w:rPr>
        <w:t>Раздел 9: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957"/>
        <w:gridCol w:w="957"/>
        <w:gridCol w:w="957"/>
        <w:gridCol w:w="957"/>
        <w:gridCol w:w="957"/>
        <w:gridCol w:w="957"/>
        <w:gridCol w:w="957"/>
        <w:gridCol w:w="957"/>
        <w:gridCol w:w="957"/>
        <w:gridCol w:w="958"/>
      </w:tblGrid>
      <w:tr w:rsidR="000C207F" w:rsidRPr="000C207F" w:rsidTr="000C207F">
        <w:tc>
          <w:tcPr>
            <w:tcW w:w="9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1</w:t>
            </w:r>
          </w:p>
        </w:tc>
        <w:tc>
          <w:tcPr>
            <w:tcW w:w="9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2</w:t>
            </w:r>
          </w:p>
        </w:tc>
        <w:tc>
          <w:tcPr>
            <w:tcW w:w="9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3</w:t>
            </w:r>
          </w:p>
        </w:tc>
        <w:tc>
          <w:tcPr>
            <w:tcW w:w="9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4</w:t>
            </w:r>
          </w:p>
        </w:tc>
        <w:tc>
          <w:tcPr>
            <w:tcW w:w="9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5</w:t>
            </w:r>
          </w:p>
        </w:tc>
        <w:tc>
          <w:tcPr>
            <w:tcW w:w="9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6</w:t>
            </w:r>
          </w:p>
        </w:tc>
        <w:tc>
          <w:tcPr>
            <w:tcW w:w="9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7</w:t>
            </w:r>
          </w:p>
        </w:tc>
        <w:tc>
          <w:tcPr>
            <w:tcW w:w="9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8</w:t>
            </w:r>
          </w:p>
        </w:tc>
        <w:tc>
          <w:tcPr>
            <w:tcW w:w="9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9</w:t>
            </w:r>
          </w:p>
        </w:tc>
        <w:tc>
          <w:tcPr>
            <w:tcW w:w="9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10</w:t>
            </w:r>
          </w:p>
        </w:tc>
      </w:tr>
      <w:tr w:rsidR="000C207F" w:rsidRPr="000C207F" w:rsidTr="000C207F">
        <w:tc>
          <w:tcPr>
            <w:tcW w:w="9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995BF1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А</w:t>
            </w:r>
          </w:p>
        </w:tc>
        <w:tc>
          <w:tcPr>
            <w:tcW w:w="9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а</w:t>
            </w:r>
          </w:p>
        </w:tc>
        <w:tc>
          <w:tcPr>
            <w:tcW w:w="9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в</w:t>
            </w:r>
          </w:p>
        </w:tc>
        <w:tc>
          <w:tcPr>
            <w:tcW w:w="9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а</w:t>
            </w:r>
          </w:p>
        </w:tc>
        <w:tc>
          <w:tcPr>
            <w:tcW w:w="9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в</w:t>
            </w:r>
          </w:p>
        </w:tc>
        <w:tc>
          <w:tcPr>
            <w:tcW w:w="9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а</w:t>
            </w:r>
          </w:p>
        </w:tc>
        <w:tc>
          <w:tcPr>
            <w:tcW w:w="9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в</w:t>
            </w:r>
          </w:p>
        </w:tc>
        <w:tc>
          <w:tcPr>
            <w:tcW w:w="9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в</w:t>
            </w:r>
          </w:p>
        </w:tc>
        <w:tc>
          <w:tcPr>
            <w:tcW w:w="9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б</w:t>
            </w:r>
          </w:p>
        </w:tc>
        <w:tc>
          <w:tcPr>
            <w:tcW w:w="9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г</w:t>
            </w:r>
          </w:p>
        </w:tc>
      </w:tr>
    </w:tbl>
    <w:p w:rsidR="000C207F" w:rsidRPr="000C207F" w:rsidRDefault="000C207F" w:rsidP="000C207F">
      <w:pPr>
        <w:rPr>
          <w:rFonts w:ascii="Arial Narrow" w:hAnsi="Arial Narrow" w:cs="Arial"/>
          <w:sz w:val="28"/>
          <w:szCs w:val="28"/>
        </w:rPr>
      </w:pPr>
    </w:p>
    <w:p w:rsidR="00534F63" w:rsidRDefault="00534F63" w:rsidP="000C207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bidi="en-US"/>
        </w:rPr>
      </w:pPr>
    </w:p>
    <w:p w:rsidR="00534F63" w:rsidRDefault="00534F63" w:rsidP="0034435E">
      <w:pPr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bidi="en-US"/>
        </w:rPr>
      </w:pPr>
    </w:p>
    <w:p w:rsidR="00534F63" w:rsidRDefault="00534F63" w:rsidP="0034435E">
      <w:pPr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bidi="en-US"/>
        </w:rPr>
      </w:pPr>
    </w:p>
    <w:p w:rsidR="00831F8D" w:rsidRPr="00950CFF" w:rsidRDefault="00831F8D" w:rsidP="00831F8D">
      <w:pPr>
        <w:rPr>
          <w:rFonts w:ascii="Times New Roman" w:eastAsia="Times New Roman" w:hAnsi="Times New Roman" w:cs="Times New Roman"/>
          <w:b/>
          <w:sz w:val="32"/>
          <w:szCs w:val="32"/>
          <w:lang w:bidi="en-US"/>
        </w:rPr>
      </w:pPr>
      <w:r>
        <w:rPr>
          <w:rFonts w:ascii="Times New Roman" w:eastAsia="Times New Roman" w:hAnsi="Times New Roman" w:cs="Times New Roman"/>
          <w:sz w:val="24"/>
          <w:szCs w:val="24"/>
          <w:lang w:bidi="en-US"/>
        </w:rPr>
        <w:t xml:space="preserve">             </w:t>
      </w:r>
      <w:r>
        <w:rPr>
          <w:rFonts w:ascii="Times New Roman" w:eastAsia="Times New Roman" w:hAnsi="Times New Roman" w:cs="Times New Roman"/>
          <w:b/>
          <w:sz w:val="32"/>
          <w:szCs w:val="32"/>
          <w:lang w:bidi="en-US"/>
        </w:rPr>
        <w:t>Задачи выбираются по мере прохождения тем.</w:t>
      </w:r>
    </w:p>
    <w:p w:rsidR="00831F8D" w:rsidRPr="00BD5E58" w:rsidRDefault="00831F8D" w:rsidP="00831F8D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bidi="en-US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                                                                  </w:t>
      </w:r>
      <w:r w:rsidRPr="00BD5E58">
        <w:rPr>
          <w:rFonts w:ascii="Times New Roman" w:eastAsia="Times New Roman" w:hAnsi="Times New Roman" w:cs="Times New Roman"/>
          <w:b/>
          <w:sz w:val="24"/>
          <w:szCs w:val="24"/>
          <w:lang w:bidi="en-US"/>
        </w:rPr>
        <w:t>Вариант - 1</w:t>
      </w:r>
    </w:p>
    <w:tbl>
      <w:tblPr>
        <w:tblW w:w="107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534"/>
        <w:gridCol w:w="7116"/>
        <w:gridCol w:w="3090"/>
      </w:tblGrid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1.</w:t>
            </w:r>
          </w:p>
        </w:tc>
        <w:tc>
          <w:tcPr>
            <w:tcW w:w="7116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В цепи С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 8 мкФ, С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4 мкФ, С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3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6 мкФ, С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4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4 мкФ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U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36 В. </w:t>
            </w:r>
          </w:p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Определите эквивалентную емкость цепи, а также заряд и энергию электрического поля каждого конденсатора и всей цепи.</w:t>
            </w:r>
          </w:p>
        </w:tc>
        <w:tc>
          <w:tcPr>
            <w:tcW w:w="3090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anchor distT="0" distB="0" distL="114300" distR="114300" simplePos="0" relativeHeight="251840512" behindDoc="1" locked="0" layoutInCell="1" allowOverlap="1">
                  <wp:simplePos x="0" y="0"/>
                  <wp:positionH relativeFrom="column">
                    <wp:posOffset>-18415</wp:posOffset>
                  </wp:positionH>
                  <wp:positionV relativeFrom="paragraph">
                    <wp:posOffset>27940</wp:posOffset>
                  </wp:positionV>
                  <wp:extent cx="1390015" cy="707390"/>
                  <wp:effectExtent l="0" t="0" r="635" b="0"/>
                  <wp:wrapTight wrapText="bothSides">
                    <wp:wrapPolygon edited="0">
                      <wp:start x="0" y="0"/>
                      <wp:lineTo x="0" y="20941"/>
                      <wp:lineTo x="21314" y="20941"/>
                      <wp:lineTo x="21314" y="0"/>
                      <wp:lineTo x="0" y="0"/>
                    </wp:wrapPolygon>
                  </wp:wrapTight>
                  <wp:docPr id="8" name="Рисунок 8" descr="C:\Users\1\Desktop\20121224_220630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1" descr="C:\Users\1\Desktop\20121224_220630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 cstate="email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90015" cy="7073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2.</w:t>
            </w:r>
          </w:p>
        </w:tc>
        <w:tc>
          <w:tcPr>
            <w:tcW w:w="7116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В цепи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7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10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3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2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4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3 Ом.  </w:t>
            </w:r>
          </w:p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Рассчитайте эквивалентное сопротивление. Найдите число узлов в схеме. Определите, какие сопротивления включены на одно и то же напряжение.</w:t>
            </w:r>
          </w:p>
        </w:tc>
        <w:tc>
          <w:tcPr>
            <w:tcW w:w="3090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anchor distT="0" distB="0" distL="114300" distR="114300" simplePos="0" relativeHeight="251815936" behindDoc="1" locked="0" layoutInCell="1" allowOverlap="1">
                  <wp:simplePos x="0" y="0"/>
                  <wp:positionH relativeFrom="column">
                    <wp:posOffset>908050</wp:posOffset>
                  </wp:positionH>
                  <wp:positionV relativeFrom="paragraph">
                    <wp:posOffset>27940</wp:posOffset>
                  </wp:positionV>
                  <wp:extent cx="1111885" cy="831215"/>
                  <wp:effectExtent l="0" t="0" r="0" b="6985"/>
                  <wp:wrapTight wrapText="bothSides">
                    <wp:wrapPolygon edited="0">
                      <wp:start x="0" y="0"/>
                      <wp:lineTo x="0" y="21286"/>
                      <wp:lineTo x="21094" y="21286"/>
                      <wp:lineTo x="21094" y="0"/>
                      <wp:lineTo x="0" y="0"/>
                    </wp:wrapPolygon>
                  </wp:wrapTight>
                  <wp:docPr id="14" name="Рисунок 14" descr="C:\Users\1\Desktop\20121224_220351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 descr="C:\Users\1\Desktop\20121224_22035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 cstate="email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11885" cy="8312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831F8D" w:rsidRPr="00BD5E58" w:rsidTr="009B2D5B">
        <w:trPr>
          <w:trHeight w:val="1464"/>
        </w:trPr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3.</w:t>
            </w:r>
          </w:p>
        </w:tc>
        <w:tc>
          <w:tcPr>
            <w:tcW w:w="7116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В сложной электрической цепи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E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60 В, Е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80 В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4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4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3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6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4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10 Ом. Определите токи в ветвях цепи.</w:t>
            </w:r>
          </w:p>
        </w:tc>
        <w:tc>
          <w:tcPr>
            <w:tcW w:w="3090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anchor distT="0" distB="0" distL="114300" distR="114300" simplePos="0" relativeHeight="251824128" behindDoc="1" locked="0" layoutInCell="1" allowOverlap="1">
                  <wp:simplePos x="0" y="0"/>
                  <wp:positionH relativeFrom="column">
                    <wp:posOffset>-18415</wp:posOffset>
                  </wp:positionH>
                  <wp:positionV relativeFrom="paragraph">
                    <wp:posOffset>62865</wp:posOffset>
                  </wp:positionV>
                  <wp:extent cx="1052830" cy="1076325"/>
                  <wp:effectExtent l="0" t="0" r="0" b="9525"/>
                  <wp:wrapTight wrapText="bothSides">
                    <wp:wrapPolygon edited="0">
                      <wp:start x="0" y="0"/>
                      <wp:lineTo x="0" y="21409"/>
                      <wp:lineTo x="21105" y="21409"/>
                      <wp:lineTo x="21105" y="0"/>
                      <wp:lineTo x="0" y="0"/>
                    </wp:wrapPolygon>
                  </wp:wrapTight>
                  <wp:docPr id="15" name="Рисунок 15" descr="C:\Users\1\Desktop\20121224_220459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" descr="C:\Users\1\Desktop\20121224_220459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email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52830" cy="1076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4.</w:t>
            </w:r>
          </w:p>
        </w:tc>
        <w:tc>
          <w:tcPr>
            <w:tcW w:w="7116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Дано: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w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500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w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300, Ф=1,0∙10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perscript"/>
                <w:lang w:bidi="en-US"/>
              </w:rPr>
              <w:t>-3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 Вб, материал сердечника – чугун. Размеры цепи даны в сантиметрах. Обмотки включены согласно. </w:t>
            </w:r>
          </w:p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Определите силу тока в обмотках данной цепи для получения заданного магнитного потока Ф, абсолютную магнитную проницаемость μ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а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 и магнитную проницаемость  μ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 участка цепи, где расположена обмотка с числом витков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w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.</w:t>
            </w:r>
          </w:p>
        </w:tc>
        <w:tc>
          <w:tcPr>
            <w:tcW w:w="3090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anchor distT="0" distB="0" distL="114300" distR="114300" simplePos="0" relativeHeight="251832320" behindDoc="1" locked="0" layoutInCell="1" allowOverlap="1">
                  <wp:simplePos x="0" y="0"/>
                  <wp:positionH relativeFrom="column">
                    <wp:posOffset>647700</wp:posOffset>
                  </wp:positionH>
                  <wp:positionV relativeFrom="paragraph">
                    <wp:posOffset>12065</wp:posOffset>
                  </wp:positionV>
                  <wp:extent cx="1378585" cy="1326515"/>
                  <wp:effectExtent l="0" t="0" r="0" b="6985"/>
                  <wp:wrapTight wrapText="bothSides">
                    <wp:wrapPolygon edited="0">
                      <wp:start x="0" y="0"/>
                      <wp:lineTo x="0" y="21404"/>
                      <wp:lineTo x="21192" y="21404"/>
                      <wp:lineTo x="21192" y="0"/>
                      <wp:lineTo x="0" y="0"/>
                    </wp:wrapPolygon>
                  </wp:wrapTight>
                  <wp:docPr id="16" name="Рисунок 16" descr="C:\Users\1\Desktop\20121224_220557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7" descr="C:\Users\1\Desktop\20121224_220557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email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8585" cy="13265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5.</w:t>
            </w:r>
          </w:p>
        </w:tc>
        <w:tc>
          <w:tcPr>
            <w:tcW w:w="7116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Прямолинейный проводник длиной </w:t>
            </w:r>
            <w:smartTag w:uri="urn:schemas-microsoft-com:office:smarttags" w:element="metricconverter">
              <w:smartTagPr>
                <w:attr w:name="ProductID" w:val="0,5 м"/>
              </w:smartTagPr>
              <w:r w:rsidRPr="00BD5E58">
                <w:rPr>
                  <w:rFonts w:ascii="Times New Roman" w:eastAsia="Times New Roman" w:hAnsi="Times New Roman" w:cs="Times New Roman"/>
                  <w:sz w:val="24"/>
                  <w:szCs w:val="24"/>
                  <w:lang w:bidi="en-US"/>
                </w:rPr>
                <w:t>0,5 м</w:t>
              </w:r>
            </w:smartTag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, по которому проходит ток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I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10 А, находится в однородном магнитном поле с индукцией В=1,5 Тл. </w:t>
            </w:r>
          </w:p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Определите силу, действующую на проводник, если он расположен: перпендикулярно полю, параллельно полю.</w:t>
            </w:r>
          </w:p>
        </w:tc>
        <w:tc>
          <w:tcPr>
            <w:tcW w:w="3090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6.</w:t>
            </w:r>
          </w:p>
        </w:tc>
        <w:tc>
          <w:tcPr>
            <w:tcW w:w="7116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Аналитические выражения для тока и напряжения имеют вид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i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5,64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sin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(251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t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+π/6)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u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179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sin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(251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t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+π/3). Определите амплитуду и действующее значение тока и напряжения, период, круговую и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lastRenderedPageBreak/>
              <w:t xml:space="preserve">циклическую частоту, начальные фазы и фазовый сдвиг. </w:t>
            </w:r>
          </w:p>
        </w:tc>
        <w:tc>
          <w:tcPr>
            <w:tcW w:w="3090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lastRenderedPageBreak/>
              <w:t>7.</w:t>
            </w:r>
          </w:p>
        </w:tc>
        <w:tc>
          <w:tcPr>
            <w:tcW w:w="7116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Определите ток в цепи, состоящей из последовательно соединенных резистора сопротивлением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11 Ом, катушки индуктивностью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L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 9,55 мГн, конденсатора емкостью С=200 мкФ. Частота переменного тока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f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100 Гц, напряжение на конденсаторе 15 В. </w:t>
            </w:r>
          </w:p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Определите напряжение цепи, активную, реактивную и полную мощности. Постройте векторную диаграмму.   </w:t>
            </w:r>
          </w:p>
        </w:tc>
        <w:tc>
          <w:tcPr>
            <w:tcW w:w="3090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8.</w:t>
            </w:r>
          </w:p>
        </w:tc>
        <w:tc>
          <w:tcPr>
            <w:tcW w:w="7116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Определите напряжение на катушке с активным сопротивлением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3 Ом и индуктивным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X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val="en-US" w:bidi="en-US"/>
              </w:rPr>
              <w:t>L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4 Ом, если ток в ней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I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(5+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j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10), А. </w:t>
            </w:r>
          </w:p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Определите полную, активную и реактивную мощности катушки.</w:t>
            </w:r>
          </w:p>
        </w:tc>
        <w:tc>
          <w:tcPr>
            <w:tcW w:w="3090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</w:p>
        </w:tc>
      </w:tr>
    </w:tbl>
    <w:p w:rsidR="00831F8D" w:rsidRDefault="00831F8D" w:rsidP="00831F8D">
      <w:pPr>
        <w:rPr>
          <w:rFonts w:ascii="Times New Roman" w:eastAsia="Times New Roman" w:hAnsi="Times New Roman" w:cs="Times New Roman"/>
          <w:b/>
          <w:sz w:val="24"/>
          <w:szCs w:val="24"/>
          <w:lang w:bidi="en-US"/>
        </w:rPr>
      </w:pPr>
    </w:p>
    <w:p w:rsidR="00831F8D" w:rsidRDefault="00831F8D" w:rsidP="00831F8D">
      <w:pPr>
        <w:rPr>
          <w:rFonts w:ascii="Times New Roman" w:eastAsia="Times New Roman" w:hAnsi="Times New Roman" w:cs="Times New Roman"/>
          <w:b/>
          <w:sz w:val="24"/>
          <w:szCs w:val="24"/>
          <w:lang w:bidi="en-US"/>
        </w:rPr>
      </w:pPr>
    </w:p>
    <w:p w:rsidR="00831F8D" w:rsidRPr="00BD5E58" w:rsidRDefault="00831F8D" w:rsidP="00831F8D">
      <w:pPr>
        <w:rPr>
          <w:rFonts w:ascii="Times New Roman" w:eastAsia="Times New Roman" w:hAnsi="Times New Roman" w:cs="Times New Roman"/>
          <w:b/>
          <w:sz w:val="24"/>
          <w:szCs w:val="24"/>
          <w:lang w:bidi="en-US"/>
        </w:rPr>
      </w:pPr>
      <w:r w:rsidRPr="00BD5E58">
        <w:rPr>
          <w:rFonts w:ascii="Times New Roman" w:eastAsia="Times New Roman" w:hAnsi="Times New Roman" w:cs="Times New Roman"/>
          <w:b/>
          <w:sz w:val="24"/>
          <w:szCs w:val="24"/>
          <w:lang w:bidi="en-US"/>
        </w:rPr>
        <w:t>Вариант - 2</w:t>
      </w:r>
    </w:p>
    <w:tbl>
      <w:tblPr>
        <w:tblW w:w="107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534"/>
        <w:gridCol w:w="7116"/>
        <w:gridCol w:w="3090"/>
      </w:tblGrid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1.</w:t>
            </w:r>
          </w:p>
        </w:tc>
        <w:tc>
          <w:tcPr>
            <w:tcW w:w="7116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В цепи С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 80 пФ, С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80 пФ, С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3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40 пФ, С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4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30 пФ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U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100 В. </w:t>
            </w:r>
          </w:p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Определите эквивалентную емкость цепи, заряд и энергию электрического поля каждой емкости и всей цепи.</w:t>
            </w:r>
          </w:p>
        </w:tc>
        <w:tc>
          <w:tcPr>
            <w:tcW w:w="3090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anchor distT="0" distB="0" distL="114300" distR="114300" simplePos="0" relativeHeight="251841536" behindDoc="1" locked="0" layoutInCell="1" allowOverlap="1">
                  <wp:simplePos x="0" y="0"/>
                  <wp:positionH relativeFrom="column">
                    <wp:posOffset>-21590</wp:posOffset>
                  </wp:positionH>
                  <wp:positionV relativeFrom="paragraph">
                    <wp:posOffset>3810</wp:posOffset>
                  </wp:positionV>
                  <wp:extent cx="1452880" cy="784225"/>
                  <wp:effectExtent l="0" t="0" r="0" b="0"/>
                  <wp:wrapTight wrapText="bothSides">
                    <wp:wrapPolygon edited="0">
                      <wp:start x="0" y="0"/>
                      <wp:lineTo x="0" y="20988"/>
                      <wp:lineTo x="21241" y="20988"/>
                      <wp:lineTo x="21241" y="0"/>
                      <wp:lineTo x="0" y="0"/>
                    </wp:wrapPolygon>
                  </wp:wrapTight>
                  <wp:docPr id="17" name="Рисунок 17" descr="C:\Users\1\Desktop\20121224_220709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3" descr="C:\Users\1\Desktop\20121224_220709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 cstate="email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2880" cy="7842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2.</w:t>
            </w:r>
          </w:p>
        </w:tc>
        <w:tc>
          <w:tcPr>
            <w:tcW w:w="7116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В цепи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1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2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3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3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4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3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5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4 Ом.  Рассчитайте эквивалентное сопротивление. Найдите число узлов в схеме. Определите, какие сопротивления включены на одно и то же напряжение.</w:t>
            </w:r>
          </w:p>
        </w:tc>
        <w:tc>
          <w:tcPr>
            <w:tcW w:w="3090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anchor distT="0" distB="0" distL="114300" distR="114300" simplePos="0" relativeHeight="251816960" behindDoc="1" locked="0" layoutInCell="1" allowOverlap="1">
                  <wp:simplePos x="0" y="0"/>
                  <wp:positionH relativeFrom="column">
                    <wp:posOffset>516255</wp:posOffset>
                  </wp:positionH>
                  <wp:positionV relativeFrom="paragraph">
                    <wp:posOffset>10795</wp:posOffset>
                  </wp:positionV>
                  <wp:extent cx="1524635" cy="878840"/>
                  <wp:effectExtent l="0" t="0" r="0" b="0"/>
                  <wp:wrapTight wrapText="bothSides">
                    <wp:wrapPolygon edited="0">
                      <wp:start x="0" y="0"/>
                      <wp:lineTo x="0" y="21069"/>
                      <wp:lineTo x="21321" y="21069"/>
                      <wp:lineTo x="21321" y="0"/>
                      <wp:lineTo x="0" y="0"/>
                    </wp:wrapPolygon>
                  </wp:wrapTight>
                  <wp:docPr id="18" name="Рисунок 18" descr="C:\Users\1\Desktop\20121224_220351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 descr="C:\Users\1\Desktop\20121224_22035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 cstate="email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24635" cy="8788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3.</w:t>
            </w:r>
          </w:p>
        </w:tc>
        <w:tc>
          <w:tcPr>
            <w:tcW w:w="7116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В сложной электрической цепи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E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20 В, Е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100 В, Е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3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60 В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4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4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3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2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4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20 Ом. </w:t>
            </w:r>
          </w:p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Определите токи в ветвях цепи.</w:t>
            </w:r>
          </w:p>
        </w:tc>
        <w:tc>
          <w:tcPr>
            <w:tcW w:w="3090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anchor distT="0" distB="0" distL="114300" distR="114300" simplePos="0" relativeHeight="251825152" behindDoc="1" locked="0" layoutInCell="1" allowOverlap="1">
                  <wp:simplePos x="0" y="0"/>
                  <wp:positionH relativeFrom="column">
                    <wp:posOffset>-21590</wp:posOffset>
                  </wp:positionH>
                  <wp:positionV relativeFrom="paragraph">
                    <wp:posOffset>0</wp:posOffset>
                  </wp:positionV>
                  <wp:extent cx="1209675" cy="1171575"/>
                  <wp:effectExtent l="0" t="0" r="9525" b="9525"/>
                  <wp:wrapTight wrapText="bothSides">
                    <wp:wrapPolygon edited="0">
                      <wp:start x="0" y="0"/>
                      <wp:lineTo x="0" y="21424"/>
                      <wp:lineTo x="21430" y="21424"/>
                      <wp:lineTo x="21430" y="0"/>
                      <wp:lineTo x="0" y="0"/>
                    </wp:wrapPolygon>
                  </wp:wrapTight>
                  <wp:docPr id="19" name="Рисунок 19" descr="C:\Users\1\Desktop\20121224_220459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" descr="C:\Users\1\Desktop\20121224_220459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 cstate="email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09675" cy="11715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4.</w:t>
            </w:r>
          </w:p>
        </w:tc>
        <w:tc>
          <w:tcPr>
            <w:tcW w:w="7116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Дано: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w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100, Ф=3,0∙10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perscript"/>
                <w:lang w:bidi="en-US"/>
              </w:rPr>
              <w:t>-3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 Вб, материал сердечника – электротехническая сталь (1211). Размеры цепи даны в сантиметрах. </w:t>
            </w:r>
          </w:p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Определите силу тока в обмотках данной цепи для получения заданного магнитного потока Ф, абсолютную магнитную проницаемость μ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а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 и магнитную проницаемость  μ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 участка цепи, где расположена обмотка с числом витков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w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.</w:t>
            </w:r>
          </w:p>
        </w:tc>
        <w:tc>
          <w:tcPr>
            <w:tcW w:w="3090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anchor distT="0" distB="0" distL="114300" distR="114300" simplePos="0" relativeHeight="251833344" behindDoc="1" locked="0" layoutInCell="1" allowOverlap="1">
                  <wp:simplePos x="0" y="0"/>
                  <wp:positionH relativeFrom="column">
                    <wp:posOffset>819785</wp:posOffset>
                  </wp:positionH>
                  <wp:positionV relativeFrom="paragraph">
                    <wp:posOffset>13970</wp:posOffset>
                  </wp:positionV>
                  <wp:extent cx="1266190" cy="1324610"/>
                  <wp:effectExtent l="0" t="0" r="0" b="8890"/>
                  <wp:wrapTight wrapText="bothSides">
                    <wp:wrapPolygon edited="0">
                      <wp:start x="0" y="0"/>
                      <wp:lineTo x="0" y="21434"/>
                      <wp:lineTo x="21123" y="21434"/>
                      <wp:lineTo x="21123" y="0"/>
                      <wp:lineTo x="0" y="0"/>
                    </wp:wrapPolygon>
                  </wp:wrapTight>
                  <wp:docPr id="21" name="Рисунок 21" descr="C:\Users\1\Desktop\20121224_220557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7" descr="C:\Users\1\Desktop\20121224_220557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 cstate="email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66190" cy="13246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5.</w:t>
            </w:r>
          </w:p>
        </w:tc>
        <w:tc>
          <w:tcPr>
            <w:tcW w:w="7116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Контур площадью 100 см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perscript"/>
                <w:lang w:bidi="en-US"/>
              </w:rPr>
              <w:t>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 находится в однородном магнитном поле индукцией 10 Тл. Определите магнитный поток, пронизывающий контур, если угол между направлением вектора магнитной индукции и нормалью к поверхности контура составляет 60°.</w:t>
            </w:r>
          </w:p>
        </w:tc>
        <w:tc>
          <w:tcPr>
            <w:tcW w:w="3090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6.</w:t>
            </w:r>
          </w:p>
        </w:tc>
        <w:tc>
          <w:tcPr>
            <w:tcW w:w="7116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Аналитические выражения для тока и напряжения имеют вид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i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3,56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sin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(314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t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+π/2)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u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210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sin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(251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t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+π/6). Определите амплитуду и действующее значение тока и напряжения, период, круговую и циклическую частоту, начальные фазы и фазовый сдвиг. </w:t>
            </w:r>
          </w:p>
        </w:tc>
        <w:tc>
          <w:tcPr>
            <w:tcW w:w="3090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7.</w:t>
            </w:r>
          </w:p>
        </w:tc>
        <w:tc>
          <w:tcPr>
            <w:tcW w:w="7116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Определите ток в цепи, состоящей из последовательно соединенных резистора сопротивлением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3 Ом, конденсатора емкостью С=200 мкФ, катушки индуктивностью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L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 0,0191 Гн. Напряжение цепи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u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14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sin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628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t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. </w:t>
            </w:r>
          </w:p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lastRenderedPageBreak/>
              <w:t xml:space="preserve">Определите падение напряжения на резисторе, конденсаторе и катушке, активную, реактивную и полную мощности. Постройте векторную диаграмму.   </w:t>
            </w:r>
          </w:p>
        </w:tc>
        <w:tc>
          <w:tcPr>
            <w:tcW w:w="3090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lastRenderedPageBreak/>
              <w:t>8.</w:t>
            </w:r>
          </w:p>
        </w:tc>
        <w:tc>
          <w:tcPr>
            <w:tcW w:w="7116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Определите напряжение на катушке с активным сопротивлением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5 Ом и индуктивным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X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val="en-US" w:bidi="en-US"/>
              </w:rPr>
              <w:t>L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9 Ом, если ток в ней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I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(9-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j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10), А.</w:t>
            </w:r>
          </w:p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Определите полную, активную и реактивную мощности катушки.</w:t>
            </w:r>
          </w:p>
        </w:tc>
        <w:tc>
          <w:tcPr>
            <w:tcW w:w="3090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</w:p>
        </w:tc>
      </w:tr>
    </w:tbl>
    <w:p w:rsidR="00831F8D" w:rsidRPr="00BD5E58" w:rsidRDefault="00831F8D" w:rsidP="00831F8D">
      <w:pPr>
        <w:spacing w:after="0" w:line="240" w:lineRule="auto"/>
        <w:rPr>
          <w:rFonts w:ascii="Times New Roman" w:eastAsia="Times New Roman" w:hAnsi="Times New Roman" w:cs="Times New Roman"/>
          <w:sz w:val="16"/>
          <w:szCs w:val="16"/>
          <w:lang w:bidi="en-US"/>
        </w:rPr>
      </w:pPr>
    </w:p>
    <w:p w:rsidR="00831F8D" w:rsidRPr="00BD5E58" w:rsidRDefault="00831F8D" w:rsidP="00831F8D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bidi="en-US"/>
        </w:rPr>
      </w:pPr>
    </w:p>
    <w:p w:rsidR="00831F8D" w:rsidRPr="00BD5E58" w:rsidRDefault="00831F8D" w:rsidP="00831F8D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bidi="en-US"/>
        </w:rPr>
      </w:pPr>
      <w:r w:rsidRPr="00BD5E58">
        <w:rPr>
          <w:rFonts w:ascii="Times New Roman" w:eastAsia="Times New Roman" w:hAnsi="Times New Roman" w:cs="Times New Roman"/>
          <w:b/>
          <w:sz w:val="24"/>
          <w:szCs w:val="24"/>
          <w:lang w:bidi="en-US"/>
        </w:rPr>
        <w:t>Вариант - 3</w:t>
      </w:r>
    </w:p>
    <w:tbl>
      <w:tblPr>
        <w:tblW w:w="107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534"/>
        <w:gridCol w:w="6804"/>
        <w:gridCol w:w="3402"/>
      </w:tblGrid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1.</w:t>
            </w:r>
          </w:p>
        </w:tc>
        <w:tc>
          <w:tcPr>
            <w:tcW w:w="680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В цепи С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 0,1 мкФ, С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0,15 мкФ, С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3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0,3 мкФ, С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4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0,2 мкФ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U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100 В. </w:t>
            </w:r>
          </w:p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Определите эквивалентную емкость цепи, а также заряд и энергию электрического поля каждого конденсатора и всей цепи.</w:t>
            </w:r>
          </w:p>
        </w:tc>
        <w:tc>
          <w:tcPr>
            <w:tcW w:w="3402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anchor distT="0" distB="0" distL="114300" distR="114300" simplePos="0" relativeHeight="251842560" behindDoc="1" locked="0" layoutInCell="1" allowOverlap="1">
                  <wp:simplePos x="0" y="0"/>
                  <wp:positionH relativeFrom="column">
                    <wp:posOffset>20955</wp:posOffset>
                  </wp:positionH>
                  <wp:positionV relativeFrom="paragraph">
                    <wp:posOffset>3810</wp:posOffset>
                  </wp:positionV>
                  <wp:extent cx="1556385" cy="843280"/>
                  <wp:effectExtent l="0" t="0" r="5715" b="0"/>
                  <wp:wrapTight wrapText="bothSides">
                    <wp:wrapPolygon edited="0">
                      <wp:start x="0" y="0"/>
                      <wp:lineTo x="0" y="20982"/>
                      <wp:lineTo x="21415" y="20982"/>
                      <wp:lineTo x="21415" y="0"/>
                      <wp:lineTo x="0" y="0"/>
                    </wp:wrapPolygon>
                  </wp:wrapTight>
                  <wp:docPr id="22" name="Рисунок 22" descr="C:\Users\1\Desktop\20121224_220725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4" descr="C:\Users\1\Desktop\20121224_220725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 cstate="email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56385" cy="8432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2.</w:t>
            </w:r>
          </w:p>
        </w:tc>
        <w:tc>
          <w:tcPr>
            <w:tcW w:w="680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В цепи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10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5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3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2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4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3 Ом.  </w:t>
            </w:r>
          </w:p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Рассчитайте эквивалентное сопротивление. Найдите число узлов в схеме. Определите, какие сопротивления включены на одно и то же напряжение.</w:t>
            </w:r>
          </w:p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</w:p>
        </w:tc>
        <w:tc>
          <w:tcPr>
            <w:tcW w:w="3402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anchor distT="0" distB="0" distL="114300" distR="114300" simplePos="0" relativeHeight="251817984" behindDoc="1" locked="0" layoutInCell="1" allowOverlap="1">
                  <wp:simplePos x="0" y="0"/>
                  <wp:positionH relativeFrom="column">
                    <wp:posOffset>727075</wp:posOffset>
                  </wp:positionH>
                  <wp:positionV relativeFrom="paragraph">
                    <wp:posOffset>-8255</wp:posOffset>
                  </wp:positionV>
                  <wp:extent cx="1361440" cy="748030"/>
                  <wp:effectExtent l="0" t="0" r="0" b="0"/>
                  <wp:wrapTight wrapText="bothSides">
                    <wp:wrapPolygon edited="0">
                      <wp:start x="0" y="0"/>
                      <wp:lineTo x="0" y="20903"/>
                      <wp:lineTo x="21157" y="20903"/>
                      <wp:lineTo x="21157" y="0"/>
                      <wp:lineTo x="0" y="0"/>
                    </wp:wrapPolygon>
                  </wp:wrapTight>
                  <wp:docPr id="23" name="Рисунок 23" descr="C:\Users\1\Desktop\20121224_220351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 descr="C:\Users\1\Desktop\20121224_22035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 cstate="email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61440" cy="7480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3.</w:t>
            </w:r>
          </w:p>
        </w:tc>
        <w:tc>
          <w:tcPr>
            <w:tcW w:w="680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В сложной электрической цепи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E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50 В, Е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100 В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10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10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3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4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4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5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6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6 Ом. </w:t>
            </w:r>
          </w:p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Определите токи в ветвях цепи.</w:t>
            </w:r>
          </w:p>
        </w:tc>
        <w:tc>
          <w:tcPr>
            <w:tcW w:w="3402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anchor distT="0" distB="0" distL="114300" distR="114300" simplePos="0" relativeHeight="251826176" behindDoc="1" locked="0" layoutInCell="1" allowOverlap="1">
                  <wp:simplePos x="0" y="0"/>
                  <wp:positionH relativeFrom="column">
                    <wp:posOffset>-53975</wp:posOffset>
                  </wp:positionH>
                  <wp:positionV relativeFrom="paragraph">
                    <wp:posOffset>27305</wp:posOffset>
                  </wp:positionV>
                  <wp:extent cx="1136015" cy="1123315"/>
                  <wp:effectExtent l="0" t="0" r="6985" b="635"/>
                  <wp:wrapTight wrapText="bothSides">
                    <wp:wrapPolygon edited="0">
                      <wp:start x="0" y="0"/>
                      <wp:lineTo x="0" y="21246"/>
                      <wp:lineTo x="21371" y="21246"/>
                      <wp:lineTo x="21371" y="0"/>
                      <wp:lineTo x="0" y="0"/>
                    </wp:wrapPolygon>
                  </wp:wrapTight>
                  <wp:docPr id="24" name="Рисунок 24" descr="C:\Users\1\Desktop\20121224_220459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" descr="C:\Users\1\Desktop\20121224_220459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 cstate="email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36015" cy="1123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4.</w:t>
            </w:r>
          </w:p>
        </w:tc>
        <w:tc>
          <w:tcPr>
            <w:tcW w:w="680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Дано: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w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1200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w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600, Ф=1,6∙10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perscript"/>
                <w:lang w:bidi="en-US"/>
              </w:rPr>
              <w:t>-3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 Вб, материал сердечника – чугун. Размеры цепи даны в сантиметрах. Обмотки включены согласно. Определите силу тока в обмотках данной цепи для получения заданного магнитного потока Ф, абсолютную магнитную проницаемость μ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а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 и магнитную проницаемость  μ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 участка цепи, где расположена обмотка с числом витков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w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.</w:t>
            </w:r>
          </w:p>
        </w:tc>
        <w:tc>
          <w:tcPr>
            <w:tcW w:w="3402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anchor distT="0" distB="0" distL="114300" distR="114300" simplePos="0" relativeHeight="251834368" behindDoc="1" locked="0" layoutInCell="1" allowOverlap="1">
                  <wp:simplePos x="0" y="0"/>
                  <wp:positionH relativeFrom="column">
                    <wp:posOffset>617855</wp:posOffset>
                  </wp:positionH>
                  <wp:positionV relativeFrom="paragraph">
                    <wp:posOffset>0</wp:posOffset>
                  </wp:positionV>
                  <wp:extent cx="1443355" cy="1360805"/>
                  <wp:effectExtent l="0" t="0" r="4445" b="0"/>
                  <wp:wrapTight wrapText="bothSides">
                    <wp:wrapPolygon edited="0">
                      <wp:start x="0" y="0"/>
                      <wp:lineTo x="0" y="21167"/>
                      <wp:lineTo x="21381" y="21167"/>
                      <wp:lineTo x="21381" y="0"/>
                      <wp:lineTo x="0" y="0"/>
                    </wp:wrapPolygon>
                  </wp:wrapTight>
                  <wp:docPr id="25" name="Рисунок 25" descr="C:\Users\1\Desktop\20121224_22060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8" descr="C:\Users\1\Desktop\20121224_22060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 cstate="email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3355" cy="13608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5.</w:t>
            </w:r>
          </w:p>
        </w:tc>
        <w:tc>
          <w:tcPr>
            <w:tcW w:w="680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Контур площадью 50 см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perscript"/>
                <w:lang w:bidi="en-US"/>
              </w:rPr>
              <w:t>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 находится в однородном магнитном поле индукцией 5 Тл. Определите магнитный поток, пронизывающий контур, если угол между направлением вектора магнитной индукции и поверхностью контура составляет 30°.</w:t>
            </w:r>
          </w:p>
        </w:tc>
        <w:tc>
          <w:tcPr>
            <w:tcW w:w="3402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6.</w:t>
            </w:r>
          </w:p>
        </w:tc>
        <w:tc>
          <w:tcPr>
            <w:tcW w:w="680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Аналитические выражения для тока и напряжения имеют вид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i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7,18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sin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(628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t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-π/3)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u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310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sin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(628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t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+π/2). Определите амплитуду и действующее значение тока и напряжения, период, круговую и циклическую частоту, начальные фазы и фазовый сдвиг. </w:t>
            </w:r>
          </w:p>
        </w:tc>
        <w:tc>
          <w:tcPr>
            <w:tcW w:w="3402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7.</w:t>
            </w:r>
          </w:p>
        </w:tc>
        <w:tc>
          <w:tcPr>
            <w:tcW w:w="680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Определите ток в цепи, состоящей из последовательно соединенных резистора сопротивлением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8 Ом, катушки индуктивностью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L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0,0383 Гн, сопротивлением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8 Ом. Напряжение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u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564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sinωt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, частота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f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50 Гц. </w:t>
            </w:r>
          </w:p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Определите активную, реактивную и полную мощности. Постройте векторную диаграмму.   </w:t>
            </w:r>
          </w:p>
        </w:tc>
        <w:tc>
          <w:tcPr>
            <w:tcW w:w="3402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8.</w:t>
            </w:r>
          </w:p>
        </w:tc>
        <w:tc>
          <w:tcPr>
            <w:tcW w:w="680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Определите напряжение цепи с активным сопротивлением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3 Ом, индуктивным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X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val="en-US" w:bidi="en-US"/>
              </w:rPr>
              <w:t>L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8 Ом и емкостным Хс=4 Ом, если ток в ней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I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(5-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j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10), А. </w:t>
            </w:r>
          </w:p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Определите полную, активную и реактивную мощности цепи.</w:t>
            </w:r>
          </w:p>
        </w:tc>
        <w:tc>
          <w:tcPr>
            <w:tcW w:w="3402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</w:p>
        </w:tc>
      </w:tr>
    </w:tbl>
    <w:p w:rsidR="00831F8D" w:rsidRPr="00BD5E58" w:rsidRDefault="00831F8D" w:rsidP="00831F8D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bidi="en-US"/>
        </w:rPr>
      </w:pPr>
    </w:p>
    <w:p w:rsidR="00831F8D" w:rsidRPr="00BD5E58" w:rsidRDefault="00831F8D" w:rsidP="00831F8D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bidi="en-US"/>
        </w:rPr>
      </w:pPr>
      <w:r w:rsidRPr="00BD5E58">
        <w:rPr>
          <w:rFonts w:ascii="Times New Roman" w:eastAsia="Times New Roman" w:hAnsi="Times New Roman" w:cs="Times New Roman"/>
          <w:b/>
          <w:sz w:val="24"/>
          <w:szCs w:val="24"/>
          <w:lang w:bidi="en-US"/>
        </w:rPr>
        <w:t>Вариант – 4</w:t>
      </w:r>
    </w:p>
    <w:tbl>
      <w:tblPr>
        <w:tblW w:w="107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534"/>
        <w:gridCol w:w="7258"/>
        <w:gridCol w:w="2948"/>
      </w:tblGrid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lastRenderedPageBreak/>
              <w:t>1.</w:t>
            </w:r>
          </w:p>
        </w:tc>
        <w:tc>
          <w:tcPr>
            <w:tcW w:w="7258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В цепи С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 30 мкФ, С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15 мкФ, С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3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5 мкФ, С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4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60 мкФ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U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30 В. </w:t>
            </w:r>
          </w:p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Определите эквивалентную емкость цепи, заряд и энергию электрического поля каждого конденсатора и всей цепи.</w:t>
            </w:r>
          </w:p>
        </w:tc>
        <w:tc>
          <w:tcPr>
            <w:tcW w:w="2948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anchor distT="0" distB="0" distL="114300" distR="114300" simplePos="0" relativeHeight="251843584" behindDoc="1" locked="0" layoutInCell="1" allowOverlap="1">
                  <wp:simplePos x="0" y="0"/>
                  <wp:positionH relativeFrom="column">
                    <wp:posOffset>-28575</wp:posOffset>
                  </wp:positionH>
                  <wp:positionV relativeFrom="paragraph">
                    <wp:posOffset>52070</wp:posOffset>
                  </wp:positionV>
                  <wp:extent cx="1437005" cy="774700"/>
                  <wp:effectExtent l="0" t="0" r="0" b="6350"/>
                  <wp:wrapTight wrapText="bothSides">
                    <wp:wrapPolygon edited="0">
                      <wp:start x="0" y="0"/>
                      <wp:lineTo x="0" y="21246"/>
                      <wp:lineTo x="21190" y="21246"/>
                      <wp:lineTo x="21190" y="0"/>
                      <wp:lineTo x="0" y="0"/>
                    </wp:wrapPolygon>
                  </wp:wrapTight>
                  <wp:docPr id="26" name="Рисунок 26" descr="C:\Users\1\Desktop\20121224_220736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5" descr="C:\Users\1\Desktop\20121224_220736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4" cstate="email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37005" cy="774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2.</w:t>
            </w:r>
          </w:p>
        </w:tc>
        <w:tc>
          <w:tcPr>
            <w:tcW w:w="7258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В цепи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2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10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3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4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4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6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5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1 Ом.  Рассчитайте эквивалентное сопротивление. Найдите число узлов в схеме. Определите, какие сопротивления включены на одно и то же напряжение.</w:t>
            </w:r>
          </w:p>
        </w:tc>
        <w:tc>
          <w:tcPr>
            <w:tcW w:w="2948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</w:p>
          <w:p w:rsidR="00831F8D" w:rsidRPr="00BD5E58" w:rsidRDefault="00831F8D" w:rsidP="009B2D5B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anchor distT="0" distB="0" distL="114300" distR="114300" simplePos="0" relativeHeight="251819008" behindDoc="1" locked="0" layoutInCell="1" allowOverlap="1">
                  <wp:simplePos x="0" y="0"/>
                  <wp:positionH relativeFrom="column">
                    <wp:posOffset>660400</wp:posOffset>
                  </wp:positionH>
                  <wp:positionV relativeFrom="paragraph">
                    <wp:posOffset>-139065</wp:posOffset>
                  </wp:positionV>
                  <wp:extent cx="1307465" cy="760095"/>
                  <wp:effectExtent l="0" t="0" r="6985" b="1905"/>
                  <wp:wrapTight wrapText="bothSides">
                    <wp:wrapPolygon edited="0">
                      <wp:start x="0" y="0"/>
                      <wp:lineTo x="0" y="21113"/>
                      <wp:lineTo x="21401" y="21113"/>
                      <wp:lineTo x="21401" y="0"/>
                      <wp:lineTo x="0" y="0"/>
                    </wp:wrapPolygon>
                  </wp:wrapTight>
                  <wp:docPr id="27" name="Рисунок 27" descr="C:\Users\1\Desktop\20121224_220425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" descr="C:\Users\1\Desktop\20121224_220425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 cstate="email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07465" cy="760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3.</w:t>
            </w:r>
          </w:p>
        </w:tc>
        <w:tc>
          <w:tcPr>
            <w:tcW w:w="7258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В сложной электрической цепи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E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20 В, Е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10 В, Е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3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60 В,  Е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4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40 В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20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40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3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20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4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100 Ом. </w:t>
            </w:r>
          </w:p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Определите токи в ветвях цепи.</w:t>
            </w:r>
          </w:p>
        </w:tc>
        <w:tc>
          <w:tcPr>
            <w:tcW w:w="2948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anchor distT="0" distB="0" distL="114300" distR="114300" simplePos="0" relativeHeight="251827200" behindDoc="1" locked="0" layoutInCell="1" allowOverlap="1">
                  <wp:simplePos x="0" y="0"/>
                  <wp:positionH relativeFrom="column">
                    <wp:posOffset>-28575</wp:posOffset>
                  </wp:positionH>
                  <wp:positionV relativeFrom="paragraph">
                    <wp:posOffset>-6350</wp:posOffset>
                  </wp:positionV>
                  <wp:extent cx="1235075" cy="1155065"/>
                  <wp:effectExtent l="0" t="0" r="3175" b="6985"/>
                  <wp:wrapTight wrapText="bothSides">
                    <wp:wrapPolygon edited="0">
                      <wp:start x="0" y="0"/>
                      <wp:lineTo x="0" y="21374"/>
                      <wp:lineTo x="21322" y="21374"/>
                      <wp:lineTo x="21322" y="0"/>
                      <wp:lineTo x="0" y="0"/>
                    </wp:wrapPolygon>
                  </wp:wrapTight>
                  <wp:docPr id="28" name="Рисунок 28" descr="C:\Users\1\Desktop\20121224_22051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" descr="C:\Users\1\Desktop\20121224_22051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 cstate="email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35075" cy="11550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4.</w:t>
            </w:r>
          </w:p>
        </w:tc>
        <w:tc>
          <w:tcPr>
            <w:tcW w:w="7258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Дано: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w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2000, Ф=2,8∙10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perscript"/>
                <w:lang w:bidi="en-US"/>
              </w:rPr>
              <w:t>-3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 Вб, материал сердечника – литая сталь (Ст2). Размеры цепи даны в сантиметрах. </w:t>
            </w:r>
          </w:p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Определите силу тока в обмотках данной цепи для получения заданного магнитного потока Ф, абсолютную магнитную проницаемость μ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а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 и магнитную проницаемость μ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 участка цепи, где расположена обмотка с числом витков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w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.</w:t>
            </w:r>
          </w:p>
        </w:tc>
        <w:tc>
          <w:tcPr>
            <w:tcW w:w="2948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anchor distT="0" distB="0" distL="114300" distR="114300" simplePos="0" relativeHeight="251835392" behindDoc="1" locked="0" layoutInCell="1" allowOverlap="1">
                  <wp:simplePos x="0" y="0"/>
                  <wp:positionH relativeFrom="column">
                    <wp:posOffset>557530</wp:posOffset>
                  </wp:positionH>
                  <wp:positionV relativeFrom="paragraph">
                    <wp:posOffset>0</wp:posOffset>
                  </wp:positionV>
                  <wp:extent cx="1410335" cy="1371600"/>
                  <wp:effectExtent l="0" t="0" r="0" b="0"/>
                  <wp:wrapTight wrapText="bothSides">
                    <wp:wrapPolygon edited="0">
                      <wp:start x="0" y="0"/>
                      <wp:lineTo x="0" y="21300"/>
                      <wp:lineTo x="21299" y="21300"/>
                      <wp:lineTo x="21299" y="0"/>
                      <wp:lineTo x="0" y="0"/>
                    </wp:wrapPolygon>
                  </wp:wrapTight>
                  <wp:docPr id="29" name="Рисунок 29" descr="C:\Users\1\Desktop\20121224_22060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8" descr="C:\Users\1\Desktop\20121224_22060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 cstate="email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10335" cy="1371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5.</w:t>
            </w:r>
          </w:p>
        </w:tc>
        <w:tc>
          <w:tcPr>
            <w:tcW w:w="7258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Проводник длиной </w:t>
            </w:r>
            <w:smartTag w:uri="urn:schemas-microsoft-com:office:smarttags" w:element="metricconverter">
              <w:smartTagPr>
                <w:attr w:name="ProductID" w:val="2 м"/>
              </w:smartTagPr>
              <w:r w:rsidRPr="00BD5E58">
                <w:rPr>
                  <w:rFonts w:ascii="Times New Roman" w:eastAsia="Times New Roman" w:hAnsi="Times New Roman" w:cs="Times New Roman"/>
                  <w:sz w:val="24"/>
                  <w:szCs w:val="24"/>
                  <w:lang w:bidi="en-US"/>
                </w:rPr>
                <w:t>2 м</w:t>
              </w:r>
            </w:smartTag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 движется под углом 30° к линиям индукции однородного магнитного поля со скоростью 4 м/с. На концах проводника возникает разность потенциалов 40 мВ. Какова величина индукции магнитного поля?</w:t>
            </w:r>
          </w:p>
        </w:tc>
        <w:tc>
          <w:tcPr>
            <w:tcW w:w="2948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6.</w:t>
            </w:r>
          </w:p>
        </w:tc>
        <w:tc>
          <w:tcPr>
            <w:tcW w:w="7258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Аналитические выражения для тока и напряжения имеют вид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i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1,4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sin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(251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t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+π/6)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u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179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sin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(251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t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+π/3). </w:t>
            </w:r>
          </w:p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Определите амплитуду и действующее значение тока и напряжения, период, круговую и циклическую частоту, начальные фазы и фазовый сдвиг. </w:t>
            </w:r>
          </w:p>
        </w:tc>
        <w:tc>
          <w:tcPr>
            <w:tcW w:w="2948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7.</w:t>
            </w:r>
          </w:p>
        </w:tc>
        <w:tc>
          <w:tcPr>
            <w:tcW w:w="7258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Определите ток в цепи, состоящей из последовательно соединенных резистора сопротивлением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12 Ом, катушки индуктивностью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L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 9,55 мГн, конденсатора емкостью С=265 мкФ. Напряжение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u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169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sin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628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t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.</w:t>
            </w:r>
          </w:p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Определите полное сопротивление, падение напряжения на катушке, активную, реактивную и полную мощности. Постройте векторную диаграмму.   </w:t>
            </w:r>
          </w:p>
        </w:tc>
        <w:tc>
          <w:tcPr>
            <w:tcW w:w="2948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8.</w:t>
            </w:r>
          </w:p>
        </w:tc>
        <w:tc>
          <w:tcPr>
            <w:tcW w:w="7258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Определите напряжение на катушке с активным сопротивлением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5 Ом и индуктивным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X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val="en-US" w:bidi="en-US"/>
              </w:rPr>
              <w:t>L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4 Ом, если ток в ней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I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(9+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j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7), А. Определите полную, активную и реактивную мощности катушки.</w:t>
            </w:r>
          </w:p>
        </w:tc>
        <w:tc>
          <w:tcPr>
            <w:tcW w:w="2948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</w:p>
        </w:tc>
      </w:tr>
    </w:tbl>
    <w:p w:rsidR="00831F8D" w:rsidRPr="00BD5E58" w:rsidRDefault="00831F8D" w:rsidP="00831F8D">
      <w:pPr>
        <w:tabs>
          <w:tab w:val="left" w:pos="6096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bidi="en-US"/>
        </w:rPr>
      </w:pPr>
      <w:r w:rsidRPr="00BD5E58">
        <w:rPr>
          <w:rFonts w:ascii="Times New Roman" w:eastAsia="Times New Roman" w:hAnsi="Times New Roman" w:cs="Times New Roman"/>
          <w:b/>
          <w:sz w:val="24"/>
          <w:szCs w:val="24"/>
          <w:lang w:bidi="en-US"/>
        </w:rPr>
        <w:t>Вариант – 5</w:t>
      </w:r>
    </w:p>
    <w:tbl>
      <w:tblPr>
        <w:tblW w:w="107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534"/>
        <w:gridCol w:w="6804"/>
        <w:gridCol w:w="3402"/>
      </w:tblGrid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1.</w:t>
            </w:r>
          </w:p>
        </w:tc>
        <w:tc>
          <w:tcPr>
            <w:tcW w:w="680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В цепи С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4 мкФ, С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6 мкФ, С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3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10 мкФ, С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4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20 мкФ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U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20 В. </w:t>
            </w:r>
          </w:p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Определите эквивалентную емкость цепи, заряд и энергию электрического поля каждого конденсатора и всей цепи.</w:t>
            </w:r>
          </w:p>
        </w:tc>
        <w:tc>
          <w:tcPr>
            <w:tcW w:w="3402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anchor distT="0" distB="0" distL="114300" distR="114300" simplePos="0" relativeHeight="251844608" behindDoc="1" locked="0" layoutInCell="1" allowOverlap="1">
                  <wp:simplePos x="0" y="0"/>
                  <wp:positionH relativeFrom="column">
                    <wp:posOffset>-18415</wp:posOffset>
                  </wp:positionH>
                  <wp:positionV relativeFrom="paragraph">
                    <wp:posOffset>15875</wp:posOffset>
                  </wp:positionV>
                  <wp:extent cx="1750060" cy="688975"/>
                  <wp:effectExtent l="0" t="0" r="2540" b="0"/>
                  <wp:wrapTight wrapText="bothSides">
                    <wp:wrapPolygon edited="0">
                      <wp:start x="0" y="0"/>
                      <wp:lineTo x="0" y="20903"/>
                      <wp:lineTo x="21396" y="20903"/>
                      <wp:lineTo x="21396" y="0"/>
                      <wp:lineTo x="0" y="0"/>
                    </wp:wrapPolygon>
                  </wp:wrapTight>
                  <wp:docPr id="30" name="Рисунок 30" descr="C:\Users\1\Desktop\20121224_220806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6" descr="C:\Users\1\Desktop\20121224_220806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 cstate="email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50060" cy="688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2.</w:t>
            </w:r>
          </w:p>
        </w:tc>
        <w:tc>
          <w:tcPr>
            <w:tcW w:w="680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В цепи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5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7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3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3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4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10 Ом.  </w:t>
            </w:r>
          </w:p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Рассчитайте эквивалентное сопротивление. Найдите число узлов в схеме. Определите, какие сопротивления включены на одно и то же напряжение.</w:t>
            </w:r>
          </w:p>
        </w:tc>
        <w:tc>
          <w:tcPr>
            <w:tcW w:w="3402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anchor distT="0" distB="0" distL="114300" distR="114300" simplePos="0" relativeHeight="251820032" behindDoc="1" locked="0" layoutInCell="1" allowOverlap="1">
                  <wp:simplePos x="0" y="0"/>
                  <wp:positionH relativeFrom="column">
                    <wp:posOffset>753745</wp:posOffset>
                  </wp:positionH>
                  <wp:positionV relativeFrom="paragraph">
                    <wp:posOffset>-8255</wp:posOffset>
                  </wp:positionV>
                  <wp:extent cx="1299210" cy="760095"/>
                  <wp:effectExtent l="0" t="0" r="0" b="1905"/>
                  <wp:wrapTight wrapText="bothSides">
                    <wp:wrapPolygon edited="0">
                      <wp:start x="0" y="0"/>
                      <wp:lineTo x="0" y="21113"/>
                      <wp:lineTo x="21220" y="21113"/>
                      <wp:lineTo x="21220" y="0"/>
                      <wp:lineTo x="0" y="0"/>
                    </wp:wrapPolygon>
                  </wp:wrapTight>
                  <wp:docPr id="31" name="Рисунок 31" descr="C:\Users\1\Desktop\20121224_220425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" descr="C:\Users\1\Desktop\20121224_220425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 cstate="email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99210" cy="760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lastRenderedPageBreak/>
              <w:t>3.</w:t>
            </w:r>
          </w:p>
        </w:tc>
        <w:tc>
          <w:tcPr>
            <w:tcW w:w="680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В сложной электрической цепи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E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80 В, Е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100 В,Е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3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60 В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40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18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3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10 Ом. </w:t>
            </w:r>
          </w:p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Определите токи в ветвях цепи.</w:t>
            </w:r>
          </w:p>
        </w:tc>
        <w:tc>
          <w:tcPr>
            <w:tcW w:w="3402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anchor distT="0" distB="0" distL="114300" distR="114300" simplePos="0" relativeHeight="251828224" behindDoc="1" locked="0" layoutInCell="1" allowOverlap="1">
                  <wp:simplePos x="0" y="0"/>
                  <wp:positionH relativeFrom="column">
                    <wp:posOffset>-18415</wp:posOffset>
                  </wp:positionH>
                  <wp:positionV relativeFrom="paragraph">
                    <wp:posOffset>-6350</wp:posOffset>
                  </wp:positionV>
                  <wp:extent cx="1040765" cy="1106805"/>
                  <wp:effectExtent l="0" t="0" r="6985" b="0"/>
                  <wp:wrapTight wrapText="bothSides">
                    <wp:wrapPolygon edited="0">
                      <wp:start x="0" y="0"/>
                      <wp:lineTo x="0" y="21191"/>
                      <wp:lineTo x="21350" y="21191"/>
                      <wp:lineTo x="21350" y="0"/>
                      <wp:lineTo x="0" y="0"/>
                    </wp:wrapPolygon>
                  </wp:wrapTight>
                  <wp:docPr id="2912" name="Рисунок 2912" descr="C:\Users\1\Desktop\20121224_22051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" descr="C:\Users\1\Desktop\20121224_22051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 cstate="email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40765" cy="11068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4.</w:t>
            </w:r>
          </w:p>
        </w:tc>
        <w:tc>
          <w:tcPr>
            <w:tcW w:w="680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Дано: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w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400, Ф=4,0∙10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perscript"/>
                <w:lang w:bidi="en-US"/>
              </w:rPr>
              <w:t>-3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 Вб, материал сердечника – чугун. Размеры цепи даны в сантиметрах. </w:t>
            </w:r>
          </w:p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Определите силу тока в обмотках данной цепи для получения заданного магнитного потока Ф, абсолютную магнитную проницаемость μ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а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 и магнитную проницаемость  μ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 участка цепи, где расположена обмотка с числом витков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w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.</w:t>
            </w:r>
          </w:p>
        </w:tc>
        <w:tc>
          <w:tcPr>
            <w:tcW w:w="3402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anchor distT="0" distB="0" distL="114300" distR="114300" simplePos="0" relativeHeight="251836416" behindDoc="1" locked="0" layoutInCell="1" allowOverlap="1">
                  <wp:simplePos x="0" y="0"/>
                  <wp:positionH relativeFrom="column">
                    <wp:posOffset>735965</wp:posOffset>
                  </wp:positionH>
                  <wp:positionV relativeFrom="paragraph">
                    <wp:posOffset>635</wp:posOffset>
                  </wp:positionV>
                  <wp:extent cx="1316990" cy="1500505"/>
                  <wp:effectExtent l="0" t="0" r="0" b="4445"/>
                  <wp:wrapTight wrapText="bothSides">
                    <wp:wrapPolygon edited="0">
                      <wp:start x="0" y="0"/>
                      <wp:lineTo x="0" y="21390"/>
                      <wp:lineTo x="21246" y="21390"/>
                      <wp:lineTo x="21246" y="0"/>
                      <wp:lineTo x="0" y="0"/>
                    </wp:wrapPolygon>
                  </wp:wrapTight>
                  <wp:docPr id="2913" name="Рисунок 2913" descr="C:\Users\1\Desktop\20121224_220608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9" descr="C:\Users\1\Desktop\20121224_220608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 cstate="email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16990" cy="15005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5.</w:t>
            </w:r>
          </w:p>
        </w:tc>
        <w:tc>
          <w:tcPr>
            <w:tcW w:w="680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С какой скоростью надо перемещать проводник длиной </w:t>
            </w:r>
            <w:smartTag w:uri="urn:schemas-microsoft-com:office:smarttags" w:element="metricconverter">
              <w:smartTagPr>
                <w:attr w:name="ProductID" w:val="1,4 м"/>
              </w:smartTagPr>
              <w:r w:rsidRPr="00BD5E58">
                <w:rPr>
                  <w:rFonts w:ascii="Times New Roman" w:eastAsia="Times New Roman" w:hAnsi="Times New Roman" w:cs="Times New Roman"/>
                  <w:sz w:val="24"/>
                  <w:szCs w:val="24"/>
                  <w:lang w:bidi="en-US"/>
                </w:rPr>
                <w:t>1,4 м</w:t>
              </w:r>
            </w:smartTag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 под углом 45° к линиям магнитной индукции в однородном магнитном поле индукцией 0,2 Тл для возбуждения в нём ЭДС индукции 0,5 В?</w:t>
            </w:r>
          </w:p>
        </w:tc>
        <w:tc>
          <w:tcPr>
            <w:tcW w:w="3402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6.</w:t>
            </w:r>
          </w:p>
        </w:tc>
        <w:tc>
          <w:tcPr>
            <w:tcW w:w="680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Аналитические выражения для тока и напряжения имеют вид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i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3,115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sin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(94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t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+π/3)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u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119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sin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(94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t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+π/6).</w:t>
            </w:r>
          </w:p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 Определите амплитуду и действующее значение тока и напряжения, период, круговую и циклическую частоту, начальные фазы и фазовый сдвиг. </w:t>
            </w:r>
          </w:p>
        </w:tc>
        <w:tc>
          <w:tcPr>
            <w:tcW w:w="3402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7.</w:t>
            </w:r>
          </w:p>
        </w:tc>
        <w:tc>
          <w:tcPr>
            <w:tcW w:w="680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Определите ток в цепи, состоящей из последовательно соединенных резистора сопротивлением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2 Ом, катушки индуктивностью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L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 9,6 мГн, конденсатора емкостью С=266 мкФ. Напряжение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u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113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sin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628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t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. Определите активную, реактивную и полную мощности. Постройте векторную диаграмму.   </w:t>
            </w:r>
          </w:p>
        </w:tc>
        <w:tc>
          <w:tcPr>
            <w:tcW w:w="3402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8.</w:t>
            </w:r>
          </w:p>
        </w:tc>
        <w:tc>
          <w:tcPr>
            <w:tcW w:w="680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Определите напряжение цепи с активным сопротивлением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15 Ом и емкостным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X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с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20 Ом, если ток в ней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I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(69-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j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19), А. Определите полную, активную и реактивную мощности катушки.</w:t>
            </w:r>
          </w:p>
        </w:tc>
        <w:tc>
          <w:tcPr>
            <w:tcW w:w="3402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</w:p>
        </w:tc>
      </w:tr>
    </w:tbl>
    <w:p w:rsidR="00831F8D" w:rsidRPr="00BD5E58" w:rsidRDefault="00831F8D" w:rsidP="00831F8D">
      <w:pPr>
        <w:rPr>
          <w:rFonts w:ascii="Times New Roman" w:eastAsia="Times New Roman" w:hAnsi="Times New Roman" w:cs="Times New Roman"/>
          <w:sz w:val="24"/>
          <w:szCs w:val="24"/>
          <w:lang w:bidi="en-US"/>
        </w:rPr>
      </w:pPr>
    </w:p>
    <w:p w:rsidR="00831F8D" w:rsidRPr="00BD5E58" w:rsidRDefault="00831F8D" w:rsidP="00831F8D">
      <w:pPr>
        <w:tabs>
          <w:tab w:val="left" w:pos="6096"/>
        </w:tabs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bidi="en-US"/>
        </w:rPr>
      </w:pPr>
      <w:r w:rsidRPr="00BD5E58">
        <w:rPr>
          <w:rFonts w:ascii="Times New Roman" w:eastAsia="Times New Roman" w:hAnsi="Times New Roman" w:cs="Times New Roman"/>
          <w:b/>
          <w:sz w:val="24"/>
          <w:szCs w:val="24"/>
          <w:lang w:bidi="en-US"/>
        </w:rPr>
        <w:t>Вариант - 6</w:t>
      </w:r>
    </w:p>
    <w:tbl>
      <w:tblPr>
        <w:tblW w:w="107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534"/>
        <w:gridCol w:w="7258"/>
        <w:gridCol w:w="2948"/>
      </w:tblGrid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1.</w:t>
            </w:r>
          </w:p>
        </w:tc>
        <w:tc>
          <w:tcPr>
            <w:tcW w:w="7258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В цепи С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3 пФ, С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1 пФ, С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3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2 пФ, С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4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3 пФ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U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20 В. </w:t>
            </w:r>
          </w:p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Определите эквивалентную емкость цепи, заряд и энергию электрического поля каждого конденсатора и всей цепи.</w:t>
            </w:r>
          </w:p>
        </w:tc>
        <w:tc>
          <w:tcPr>
            <w:tcW w:w="2948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anchor distT="0" distB="0" distL="114300" distR="114300" simplePos="0" relativeHeight="251845632" behindDoc="1" locked="0" layoutInCell="1" allowOverlap="1">
                  <wp:simplePos x="0" y="0"/>
                  <wp:positionH relativeFrom="column">
                    <wp:posOffset>-1559560</wp:posOffset>
                  </wp:positionH>
                  <wp:positionV relativeFrom="paragraph">
                    <wp:posOffset>8890</wp:posOffset>
                  </wp:positionV>
                  <wp:extent cx="1453515" cy="824865"/>
                  <wp:effectExtent l="0" t="0" r="0" b="0"/>
                  <wp:wrapTight wrapText="bothSides">
                    <wp:wrapPolygon edited="0">
                      <wp:start x="0" y="0"/>
                      <wp:lineTo x="0" y="20952"/>
                      <wp:lineTo x="21232" y="20952"/>
                      <wp:lineTo x="21232" y="0"/>
                      <wp:lineTo x="0" y="0"/>
                    </wp:wrapPolygon>
                  </wp:wrapTight>
                  <wp:docPr id="2914" name="Рисунок 2914" descr="C:\Users\1\Desktop\20121224_220818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7" descr="C:\Users\1\Desktop\20121224_220818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" cstate="email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3515" cy="8248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2.</w:t>
            </w:r>
          </w:p>
        </w:tc>
        <w:tc>
          <w:tcPr>
            <w:tcW w:w="7258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В цепи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4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2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3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1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4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6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5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10 Ом,     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6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1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7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2 Ом.  </w:t>
            </w:r>
          </w:p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Рассчитайте эквивалентное сопротивление. Найдите число узлов в схеме. Определите, какие сопротивления включены на одно и то же напряжение.</w:t>
            </w:r>
          </w:p>
        </w:tc>
        <w:tc>
          <w:tcPr>
            <w:tcW w:w="2948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anchor distT="0" distB="0" distL="114300" distR="114300" simplePos="0" relativeHeight="251821056" behindDoc="1" locked="0" layoutInCell="1" allowOverlap="1">
                  <wp:simplePos x="0" y="0"/>
                  <wp:positionH relativeFrom="column">
                    <wp:posOffset>522605</wp:posOffset>
                  </wp:positionH>
                  <wp:positionV relativeFrom="paragraph">
                    <wp:posOffset>39370</wp:posOffset>
                  </wp:positionV>
                  <wp:extent cx="1541780" cy="688975"/>
                  <wp:effectExtent l="0" t="0" r="1270" b="0"/>
                  <wp:wrapTight wrapText="bothSides">
                    <wp:wrapPolygon edited="0">
                      <wp:start x="0" y="0"/>
                      <wp:lineTo x="0" y="20903"/>
                      <wp:lineTo x="21351" y="20903"/>
                      <wp:lineTo x="21351" y="0"/>
                      <wp:lineTo x="0" y="0"/>
                    </wp:wrapPolygon>
                  </wp:wrapTight>
                  <wp:docPr id="2915" name="Рисунок 2915" descr="C:\Users\1\Desktop\20121224_220425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" descr="C:\Users\1\Desktop\20121224_220425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 cstate="email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41780" cy="688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3.</w:t>
            </w:r>
          </w:p>
        </w:tc>
        <w:tc>
          <w:tcPr>
            <w:tcW w:w="7258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В сложной электрической цепи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E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140 В, Е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120 В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1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12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3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100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4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80 Ом. </w:t>
            </w:r>
          </w:p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Определите токи в ветвях цепи.</w:t>
            </w:r>
          </w:p>
        </w:tc>
        <w:tc>
          <w:tcPr>
            <w:tcW w:w="2948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anchor distT="0" distB="0" distL="114300" distR="114300" simplePos="0" relativeHeight="251829248" behindDoc="1" locked="0" layoutInCell="1" allowOverlap="1">
                  <wp:simplePos x="0" y="0"/>
                  <wp:positionH relativeFrom="column">
                    <wp:posOffset>-1366520</wp:posOffset>
                  </wp:positionH>
                  <wp:positionV relativeFrom="paragraph">
                    <wp:posOffset>27305</wp:posOffset>
                  </wp:positionV>
                  <wp:extent cx="1263650" cy="835025"/>
                  <wp:effectExtent l="0" t="0" r="0" b="3175"/>
                  <wp:wrapTight wrapText="bothSides">
                    <wp:wrapPolygon edited="0">
                      <wp:start x="0" y="0"/>
                      <wp:lineTo x="0" y="21189"/>
                      <wp:lineTo x="21166" y="21189"/>
                      <wp:lineTo x="21166" y="0"/>
                      <wp:lineTo x="0" y="0"/>
                    </wp:wrapPolygon>
                  </wp:wrapTight>
                  <wp:docPr id="2916" name="Рисунок 2916" descr="C:\Users\1\Desktop\20121224_22051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" descr="C:\Users\1\Desktop\20121224_22051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4" cstate="email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63650" cy="8350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lastRenderedPageBreak/>
              <w:t>4.</w:t>
            </w:r>
          </w:p>
        </w:tc>
        <w:tc>
          <w:tcPr>
            <w:tcW w:w="7258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Дано: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w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600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w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200, Ф=1,6∙10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perscript"/>
                <w:lang w:bidi="en-US"/>
              </w:rPr>
              <w:t>-3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 Вб, материал сердечника – сталь литая (Ст2). Размеры цепи даны в сантиметрах. Обмотки действуют встречно. Определите силу тока в обмотках данной цепи для получения заданного магнитного потока Ф, абсолютную магнитную проницаемость μ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а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 и магнитную проницаемость  μ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 участка цепи, где расположена обмотка с числом витков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w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.</w:t>
            </w:r>
          </w:p>
        </w:tc>
        <w:tc>
          <w:tcPr>
            <w:tcW w:w="2948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anchor distT="0" distB="0" distL="114300" distR="114300" simplePos="0" relativeHeight="251837440" behindDoc="1" locked="0" layoutInCell="1" allowOverlap="1">
                  <wp:simplePos x="0" y="0"/>
                  <wp:positionH relativeFrom="column">
                    <wp:posOffset>588645</wp:posOffset>
                  </wp:positionH>
                  <wp:positionV relativeFrom="paragraph">
                    <wp:posOffset>60325</wp:posOffset>
                  </wp:positionV>
                  <wp:extent cx="1040765" cy="969645"/>
                  <wp:effectExtent l="0" t="0" r="6985" b="1905"/>
                  <wp:wrapTight wrapText="bothSides">
                    <wp:wrapPolygon edited="0">
                      <wp:start x="0" y="0"/>
                      <wp:lineTo x="0" y="21218"/>
                      <wp:lineTo x="21350" y="21218"/>
                      <wp:lineTo x="21350" y="0"/>
                      <wp:lineTo x="0" y="0"/>
                    </wp:wrapPolygon>
                  </wp:wrapTight>
                  <wp:docPr id="2917" name="Рисунок 2917" descr="C:\Users\1\Desktop\20121224_220608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9" descr="C:\Users\1\Desktop\20121224_220608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5" cstate="email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40765" cy="9696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5.</w:t>
            </w:r>
          </w:p>
        </w:tc>
        <w:tc>
          <w:tcPr>
            <w:tcW w:w="7258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В катушке, содержащей 300 витков проволоки, в течении 6 мс происходит равномерное изменение магнитного потока. </w:t>
            </w:r>
          </w:p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На какую величину и как изменился (увеличился или уменьшился) магнитный поток, пронизывающий катушку, если в ней возникла ЭДС индукции, равная 2 В? Постройте график изменения магнитного потока от времени в интервале от 0 до 6 мс.</w:t>
            </w:r>
          </w:p>
        </w:tc>
        <w:tc>
          <w:tcPr>
            <w:tcW w:w="2948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6.</w:t>
            </w:r>
          </w:p>
        </w:tc>
        <w:tc>
          <w:tcPr>
            <w:tcW w:w="7258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Аналитические выражения для тока и напряжения имеют вид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i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3,3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sin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(1256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t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-π/6)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u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98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sin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(1256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t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-π/3). </w:t>
            </w:r>
          </w:p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Определите амплитуду и действующее значение тока и напряжения, период, круговую и циклическую частоту, начальные фазы и фазовый сдвиг. </w:t>
            </w:r>
          </w:p>
        </w:tc>
        <w:tc>
          <w:tcPr>
            <w:tcW w:w="2948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7.</w:t>
            </w:r>
          </w:p>
        </w:tc>
        <w:tc>
          <w:tcPr>
            <w:tcW w:w="7258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Определите ток в цепи, состоящей из последовательно соединенных резистора сопротивлением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5 Ом, конденсатора емкостью С=159 мкФ, катушки индуктивностью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L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 19,1 мГн. Напряжение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u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294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sin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314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t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. </w:t>
            </w:r>
          </w:p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Определите падение напряжения на катушке, активную, реактивную и полную мощности. Постройте векторную диаграмму.   </w:t>
            </w:r>
          </w:p>
        </w:tc>
        <w:tc>
          <w:tcPr>
            <w:tcW w:w="2948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8.</w:t>
            </w:r>
          </w:p>
        </w:tc>
        <w:tc>
          <w:tcPr>
            <w:tcW w:w="7258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Определите напряжение цепи с активным сопротивлением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8 Ом, емкостным Хс=10 Ом и индуктивным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X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val="en-US" w:bidi="en-US"/>
              </w:rPr>
              <w:t>L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4 Ом, если ток в ней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I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(15+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j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4), А. </w:t>
            </w:r>
          </w:p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Определите полную, активную и реактивную мощности катушки.</w:t>
            </w:r>
          </w:p>
        </w:tc>
        <w:tc>
          <w:tcPr>
            <w:tcW w:w="2948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</w:p>
        </w:tc>
      </w:tr>
    </w:tbl>
    <w:p w:rsidR="00831F8D" w:rsidRPr="00BD5E58" w:rsidRDefault="00831F8D" w:rsidP="00831F8D">
      <w:pPr>
        <w:spacing w:after="0" w:line="240" w:lineRule="auto"/>
        <w:rPr>
          <w:rFonts w:ascii="Times New Roman" w:eastAsia="Times New Roman" w:hAnsi="Times New Roman" w:cs="Times New Roman"/>
          <w:sz w:val="6"/>
          <w:szCs w:val="6"/>
          <w:lang w:bidi="en-US"/>
        </w:rPr>
      </w:pPr>
    </w:p>
    <w:p w:rsidR="00831F8D" w:rsidRPr="00BD5E58" w:rsidRDefault="00831F8D" w:rsidP="00831F8D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bidi="en-US"/>
        </w:rPr>
      </w:pPr>
      <w:r w:rsidRPr="00BD5E58">
        <w:rPr>
          <w:rFonts w:ascii="Times New Roman" w:eastAsia="Times New Roman" w:hAnsi="Times New Roman" w:cs="Times New Roman"/>
          <w:b/>
          <w:sz w:val="24"/>
          <w:szCs w:val="24"/>
          <w:lang w:bidi="en-US"/>
        </w:rPr>
        <w:t>Вариант - 7</w:t>
      </w:r>
    </w:p>
    <w:tbl>
      <w:tblPr>
        <w:tblW w:w="107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534"/>
        <w:gridCol w:w="6832"/>
        <w:gridCol w:w="3374"/>
      </w:tblGrid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1.</w:t>
            </w:r>
          </w:p>
        </w:tc>
        <w:tc>
          <w:tcPr>
            <w:tcW w:w="6832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В цепи С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40 пФ, С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40 пФ, С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3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20 пФ, С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4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15 пФ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U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100 В. </w:t>
            </w:r>
          </w:p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Определите эквивалентную емкость цепи, заряд и энергию электрического поля каждого конденсатора и всей цепи.</w:t>
            </w:r>
          </w:p>
        </w:tc>
        <w:tc>
          <w:tcPr>
            <w:tcW w:w="337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anchor distT="0" distB="0" distL="114300" distR="114300" simplePos="0" relativeHeight="251846656" behindDoc="1" locked="0" layoutInCell="1" allowOverlap="1">
                  <wp:simplePos x="0" y="0"/>
                  <wp:positionH relativeFrom="column">
                    <wp:posOffset>-52705</wp:posOffset>
                  </wp:positionH>
                  <wp:positionV relativeFrom="paragraph">
                    <wp:posOffset>39370</wp:posOffset>
                  </wp:positionV>
                  <wp:extent cx="1764030" cy="570865"/>
                  <wp:effectExtent l="0" t="0" r="7620" b="635"/>
                  <wp:wrapTight wrapText="bothSides">
                    <wp:wrapPolygon edited="0">
                      <wp:start x="0" y="0"/>
                      <wp:lineTo x="0" y="20903"/>
                      <wp:lineTo x="21460" y="20903"/>
                      <wp:lineTo x="21460" y="0"/>
                      <wp:lineTo x="0" y="0"/>
                    </wp:wrapPolygon>
                  </wp:wrapTight>
                  <wp:docPr id="2918" name="Рисунок 2918" descr="C:\Users\1\Desktop\20121224_220830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8" descr="C:\Users\1\Desktop\20121224_220830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6" cstate="email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64030" cy="5708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2.</w:t>
            </w:r>
          </w:p>
        </w:tc>
        <w:tc>
          <w:tcPr>
            <w:tcW w:w="6832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В цепи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1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2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3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4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4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6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5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6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1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7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10 Ом.  </w:t>
            </w:r>
          </w:p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Рассчитайте эквивалентное сопротивление. Найдите число узлов в схеме. Определите, какие сопротивления включены на одно и то же напряжение.</w:t>
            </w:r>
          </w:p>
        </w:tc>
        <w:tc>
          <w:tcPr>
            <w:tcW w:w="337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anchor distT="0" distB="0" distL="114300" distR="114300" simplePos="0" relativeHeight="251822080" behindDoc="1" locked="0" layoutInCell="1" allowOverlap="1">
                  <wp:simplePos x="0" y="0"/>
                  <wp:positionH relativeFrom="column">
                    <wp:posOffset>422910</wp:posOffset>
                  </wp:positionH>
                  <wp:positionV relativeFrom="paragraph">
                    <wp:posOffset>3810</wp:posOffset>
                  </wp:positionV>
                  <wp:extent cx="1636395" cy="854710"/>
                  <wp:effectExtent l="0" t="0" r="1905" b="2540"/>
                  <wp:wrapTight wrapText="bothSides">
                    <wp:wrapPolygon edited="0">
                      <wp:start x="0" y="0"/>
                      <wp:lineTo x="0" y="21183"/>
                      <wp:lineTo x="21374" y="21183"/>
                      <wp:lineTo x="21374" y="0"/>
                      <wp:lineTo x="0" y="0"/>
                    </wp:wrapPolygon>
                  </wp:wrapTight>
                  <wp:docPr id="2919" name="Рисунок 2919" descr="C:\Users\1\Desktop\20121224_220445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3" descr="C:\Users\1\Desktop\20121224_220445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7" cstate="email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36395" cy="8547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3.</w:t>
            </w:r>
          </w:p>
        </w:tc>
        <w:tc>
          <w:tcPr>
            <w:tcW w:w="6832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В сложной электрической цепи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E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40 В, Е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120 В, Е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3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60 В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10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40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3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80 Ом.</w:t>
            </w:r>
          </w:p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Определите токи в ветвях цепи.</w:t>
            </w:r>
          </w:p>
        </w:tc>
        <w:tc>
          <w:tcPr>
            <w:tcW w:w="337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anchor distT="0" distB="0" distL="114300" distR="114300" simplePos="0" relativeHeight="251830272" behindDoc="1" locked="0" layoutInCell="1" allowOverlap="1">
                  <wp:simplePos x="0" y="0"/>
                  <wp:positionH relativeFrom="column">
                    <wp:posOffset>19685</wp:posOffset>
                  </wp:positionH>
                  <wp:positionV relativeFrom="paragraph">
                    <wp:posOffset>106045</wp:posOffset>
                  </wp:positionV>
                  <wp:extent cx="1203960" cy="1116330"/>
                  <wp:effectExtent l="0" t="0" r="0" b="7620"/>
                  <wp:wrapTight wrapText="bothSides">
                    <wp:wrapPolygon edited="0">
                      <wp:start x="0" y="0"/>
                      <wp:lineTo x="0" y="21379"/>
                      <wp:lineTo x="21190" y="21379"/>
                      <wp:lineTo x="21190" y="0"/>
                      <wp:lineTo x="0" y="0"/>
                    </wp:wrapPolygon>
                  </wp:wrapTight>
                  <wp:docPr id="2920" name="Рисунок 2920" descr="C:\Users\1\Desktop\20121224_220517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6" descr="C:\Users\1\Desktop\20121224_220517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8" cstate="email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03960" cy="11163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4.</w:t>
            </w:r>
          </w:p>
        </w:tc>
        <w:tc>
          <w:tcPr>
            <w:tcW w:w="6832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Дано: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w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400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w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600, Ф=1,8∙10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perscript"/>
                <w:lang w:bidi="en-US"/>
              </w:rPr>
              <w:t>-3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 Вб, материал сердечника – электротехническая сталь 1211 (Э11). Размеры цепи даны в сантиметрах. Обмотки действуют согласно. Определите силу тока в обмотках данной цепи для получения заданного магнитного потока Ф, абсолютную магнитную проницаемость μ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а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 и магнитную проницаемость  μ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 участка цепи, где расположена обмотка с числом витков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w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.</w:t>
            </w:r>
          </w:p>
        </w:tc>
        <w:tc>
          <w:tcPr>
            <w:tcW w:w="337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anchor distT="0" distB="0" distL="114300" distR="114300" simplePos="0" relativeHeight="251838464" behindDoc="1" locked="0" layoutInCell="1" allowOverlap="1">
                  <wp:simplePos x="0" y="0"/>
                  <wp:positionH relativeFrom="column">
                    <wp:posOffset>490855</wp:posOffset>
                  </wp:positionH>
                  <wp:positionV relativeFrom="paragraph">
                    <wp:posOffset>87630</wp:posOffset>
                  </wp:positionV>
                  <wp:extent cx="1568450" cy="1524635"/>
                  <wp:effectExtent l="0" t="0" r="0" b="0"/>
                  <wp:wrapTight wrapText="bothSides">
                    <wp:wrapPolygon edited="0">
                      <wp:start x="0" y="0"/>
                      <wp:lineTo x="0" y="21321"/>
                      <wp:lineTo x="21250" y="21321"/>
                      <wp:lineTo x="21250" y="0"/>
                      <wp:lineTo x="0" y="0"/>
                    </wp:wrapPolygon>
                  </wp:wrapTight>
                  <wp:docPr id="2921" name="Рисунок 2921" descr="C:\Users\1\Desktop\20121224_220615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0" descr="C:\Users\1\Desktop\20121224_220615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9" cstate="email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68450" cy="15246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5.</w:t>
            </w:r>
          </w:p>
        </w:tc>
        <w:tc>
          <w:tcPr>
            <w:tcW w:w="6832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В катушке, содержащей 500 витков провода, магнитный поток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lastRenderedPageBreak/>
              <w:t>равномерно убывает от 20 до 5 мВб за 5 мс. Какова величина ЭДС индукции в катушке? Постройте график зависимости ЭДС индукции от времени в интервале от 0 до 5 мс.</w:t>
            </w:r>
          </w:p>
        </w:tc>
        <w:tc>
          <w:tcPr>
            <w:tcW w:w="337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lastRenderedPageBreak/>
              <w:t>6.</w:t>
            </w:r>
          </w:p>
        </w:tc>
        <w:tc>
          <w:tcPr>
            <w:tcW w:w="6832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Аналитические выражения для тока и напряжения имеют вид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i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1,69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sin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(314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t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+π)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u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16,9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sin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(251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t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+π/3). Определите амплитуду и действующее значение тока и напряжения, период, круговую и циклическую частоту, начальные фазы и фазовый сдвиг. </w:t>
            </w:r>
          </w:p>
        </w:tc>
        <w:tc>
          <w:tcPr>
            <w:tcW w:w="337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7.</w:t>
            </w:r>
          </w:p>
        </w:tc>
        <w:tc>
          <w:tcPr>
            <w:tcW w:w="6832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Определите ток в цепи, состоящей из последовательно соединенных резистора сопротивлением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12 Ом, конденсатора емкостью С=531 мкФ, катушки индуктивностью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L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19,1 мГн. Напряжение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u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564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sin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628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t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. </w:t>
            </w:r>
          </w:p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Определите активную, реактивную и полную мощности. Постройте векторную диаграмму.   </w:t>
            </w:r>
          </w:p>
        </w:tc>
        <w:tc>
          <w:tcPr>
            <w:tcW w:w="337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8.</w:t>
            </w:r>
          </w:p>
        </w:tc>
        <w:tc>
          <w:tcPr>
            <w:tcW w:w="6832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Определите напряжение на катушке с активным сопротивлением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9 Ом и емкостным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X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с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8 Ом, если ток в ней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I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(3-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j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12), А. Определите полную, активную и реактивную мощности катушки.</w:t>
            </w:r>
          </w:p>
        </w:tc>
        <w:tc>
          <w:tcPr>
            <w:tcW w:w="337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</w:p>
        </w:tc>
      </w:tr>
    </w:tbl>
    <w:p w:rsidR="00831F8D" w:rsidRPr="00BD5E58" w:rsidRDefault="00831F8D" w:rsidP="00831F8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bidi="en-US"/>
        </w:rPr>
      </w:pPr>
    </w:p>
    <w:p w:rsidR="00831F8D" w:rsidRPr="00BD5E58" w:rsidRDefault="00831F8D" w:rsidP="00831F8D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bidi="en-US"/>
        </w:rPr>
      </w:pPr>
      <w:r w:rsidRPr="00BD5E58">
        <w:rPr>
          <w:rFonts w:ascii="Times New Roman" w:eastAsia="Times New Roman" w:hAnsi="Times New Roman" w:cs="Times New Roman"/>
          <w:b/>
          <w:sz w:val="24"/>
          <w:szCs w:val="24"/>
          <w:lang w:bidi="en-US"/>
        </w:rPr>
        <w:t>Вариант - 8</w:t>
      </w:r>
    </w:p>
    <w:tbl>
      <w:tblPr>
        <w:tblW w:w="107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534"/>
        <w:gridCol w:w="7399"/>
        <w:gridCol w:w="2807"/>
      </w:tblGrid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1.</w:t>
            </w:r>
          </w:p>
        </w:tc>
        <w:tc>
          <w:tcPr>
            <w:tcW w:w="7399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В цепи С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 10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perscript"/>
                <w:lang w:bidi="en-US"/>
              </w:rPr>
              <w:t>4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 пФ, С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3</w:t>
            </w:r>
            <w:r w:rsidRPr="00BD5E58">
              <w:rPr>
                <w:rFonts w:ascii="Times New Roman" w:eastAsia="Times New Roman" w:hAnsi="Times New Roman" w:cs="Times New Roman" w:hint="eastAsia"/>
                <w:sz w:val="24"/>
                <w:szCs w:val="24"/>
                <w:lang w:bidi="en-US"/>
              </w:rPr>
              <w:t>∙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10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perscript"/>
                <w:lang w:bidi="en-US"/>
              </w:rPr>
              <w:t>4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 пФ, С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3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4</w:t>
            </w:r>
            <w:r w:rsidRPr="00BD5E58">
              <w:rPr>
                <w:rFonts w:ascii="Times New Roman" w:eastAsia="Times New Roman" w:hAnsi="Times New Roman" w:cs="Times New Roman" w:hint="eastAsia"/>
                <w:sz w:val="24"/>
                <w:szCs w:val="24"/>
                <w:lang w:bidi="en-US"/>
              </w:rPr>
              <w:t>∙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10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perscript"/>
                <w:lang w:bidi="en-US"/>
              </w:rPr>
              <w:t>4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 пФ, С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4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5</w:t>
            </w:r>
            <w:r w:rsidRPr="00BD5E58">
              <w:rPr>
                <w:rFonts w:ascii="Times New Roman" w:eastAsia="Times New Roman" w:hAnsi="Times New Roman" w:cs="Times New Roman" w:hint="eastAsia"/>
                <w:sz w:val="24"/>
                <w:szCs w:val="24"/>
                <w:lang w:bidi="en-US"/>
              </w:rPr>
              <w:t>∙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10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perscript"/>
                <w:lang w:bidi="en-US"/>
              </w:rPr>
              <w:t>4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 пФ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U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100 В. </w:t>
            </w:r>
          </w:p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Определите эквивалентную емкость цепи, заряд и энергию электрического поля каждого конденсатора и всей цепи.</w:t>
            </w:r>
          </w:p>
        </w:tc>
        <w:tc>
          <w:tcPr>
            <w:tcW w:w="2807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anchor distT="0" distB="0" distL="114300" distR="114300" simplePos="0" relativeHeight="251847680" behindDoc="1" locked="0" layoutInCell="1" allowOverlap="1">
                  <wp:simplePos x="0" y="0"/>
                  <wp:positionH relativeFrom="column">
                    <wp:posOffset>-17780</wp:posOffset>
                  </wp:positionH>
                  <wp:positionV relativeFrom="paragraph">
                    <wp:posOffset>15875</wp:posOffset>
                  </wp:positionV>
                  <wp:extent cx="1539240" cy="851535"/>
                  <wp:effectExtent l="0" t="0" r="3810" b="5715"/>
                  <wp:wrapTight wrapText="bothSides">
                    <wp:wrapPolygon edited="0">
                      <wp:start x="0" y="0"/>
                      <wp:lineTo x="0" y="21262"/>
                      <wp:lineTo x="21386" y="21262"/>
                      <wp:lineTo x="21386" y="0"/>
                      <wp:lineTo x="0" y="0"/>
                    </wp:wrapPolygon>
                  </wp:wrapTight>
                  <wp:docPr id="2922" name="Рисунок 2922" descr="C:\Users\1\Desktop\20121224_220659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2" descr="C:\Users\1\Desktop\20121224_220659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0" cstate="email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39240" cy="8515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2.</w:t>
            </w:r>
          </w:p>
        </w:tc>
        <w:tc>
          <w:tcPr>
            <w:tcW w:w="7399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В цепи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10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5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3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1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4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2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5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6 Ом.  Рассчитайте эквивалентное сопротивление. Найдите число узлов в схеме. Определите, какие сопротивления включены на одно и то же напряжение.</w:t>
            </w:r>
          </w:p>
        </w:tc>
        <w:tc>
          <w:tcPr>
            <w:tcW w:w="2807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anchor distT="0" distB="0" distL="114300" distR="114300" simplePos="0" relativeHeight="251823104" behindDoc="1" locked="0" layoutInCell="1" allowOverlap="1">
                  <wp:simplePos x="0" y="0"/>
                  <wp:positionH relativeFrom="column">
                    <wp:posOffset>872490</wp:posOffset>
                  </wp:positionH>
                  <wp:positionV relativeFrom="paragraph">
                    <wp:posOffset>63500</wp:posOffset>
                  </wp:positionV>
                  <wp:extent cx="1168400" cy="735965"/>
                  <wp:effectExtent l="0" t="0" r="0" b="6985"/>
                  <wp:wrapTight wrapText="bothSides">
                    <wp:wrapPolygon edited="0">
                      <wp:start x="0" y="0"/>
                      <wp:lineTo x="0" y="21246"/>
                      <wp:lineTo x="21130" y="21246"/>
                      <wp:lineTo x="21130" y="0"/>
                      <wp:lineTo x="0" y="0"/>
                    </wp:wrapPolygon>
                  </wp:wrapTight>
                  <wp:docPr id="2923" name="Рисунок 2923" descr="C:\Users\1\Desktop\20121224_220445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3" descr="C:\Users\1\Desktop\20121224_220445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1" cstate="email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68400" cy="7359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3.</w:t>
            </w:r>
          </w:p>
        </w:tc>
        <w:tc>
          <w:tcPr>
            <w:tcW w:w="7399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В сложной электрической цепи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E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40 В, Е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60 В, Е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3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20 В, Е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4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80 В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10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10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3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4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4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6 Ом. </w:t>
            </w:r>
          </w:p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Определите токи в ветвях цепи.</w:t>
            </w:r>
          </w:p>
        </w:tc>
        <w:tc>
          <w:tcPr>
            <w:tcW w:w="2807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anchor distT="0" distB="0" distL="114300" distR="114300" simplePos="0" relativeHeight="251831296" behindDoc="1" locked="0" layoutInCell="1" allowOverlap="1">
                  <wp:simplePos x="0" y="0"/>
                  <wp:positionH relativeFrom="column">
                    <wp:posOffset>-17780</wp:posOffset>
                  </wp:positionH>
                  <wp:positionV relativeFrom="paragraph">
                    <wp:posOffset>635</wp:posOffset>
                  </wp:positionV>
                  <wp:extent cx="1194435" cy="1270000"/>
                  <wp:effectExtent l="0" t="0" r="5715" b="6350"/>
                  <wp:wrapTight wrapText="bothSides">
                    <wp:wrapPolygon edited="0">
                      <wp:start x="0" y="0"/>
                      <wp:lineTo x="0" y="21384"/>
                      <wp:lineTo x="21359" y="21384"/>
                      <wp:lineTo x="21359" y="0"/>
                      <wp:lineTo x="0" y="0"/>
                    </wp:wrapPolygon>
                  </wp:wrapTight>
                  <wp:docPr id="2924" name="Рисунок 2924" descr="C:\Users\1\Desktop\20121224_220517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6" descr="C:\Users\1\Desktop\20121224_220517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2" cstate="email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94435" cy="127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4.</w:t>
            </w:r>
          </w:p>
        </w:tc>
        <w:tc>
          <w:tcPr>
            <w:tcW w:w="7399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Дано: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w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1000, Ф=0,6∙10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perscript"/>
                <w:lang w:bidi="en-US"/>
              </w:rPr>
              <w:t>-3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 Вб, материал сердечника – чугун. Размеры цепи даны в сантиметрах. </w:t>
            </w:r>
          </w:p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Определите силу тока в обмотках данной цепи для получения заданного магнитного потока Ф, абсолютную магнитную проницаемость μ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а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 и магнитную проницаемость  μ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 участка цепи, где расположена обмотка с числом витков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w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.</w:t>
            </w:r>
          </w:p>
        </w:tc>
        <w:tc>
          <w:tcPr>
            <w:tcW w:w="2807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anchor distT="0" distB="0" distL="114300" distR="114300" simplePos="0" relativeHeight="251839488" behindDoc="1" locked="0" layoutInCell="1" allowOverlap="1">
                  <wp:simplePos x="0" y="0"/>
                  <wp:positionH relativeFrom="column">
                    <wp:posOffset>545465</wp:posOffset>
                  </wp:positionH>
                  <wp:positionV relativeFrom="paragraph">
                    <wp:posOffset>73660</wp:posOffset>
                  </wp:positionV>
                  <wp:extent cx="1165225" cy="1229995"/>
                  <wp:effectExtent l="0" t="0" r="0" b="8255"/>
                  <wp:wrapTight wrapText="bothSides">
                    <wp:wrapPolygon edited="0">
                      <wp:start x="0" y="0"/>
                      <wp:lineTo x="0" y="21410"/>
                      <wp:lineTo x="21188" y="21410"/>
                      <wp:lineTo x="21188" y="0"/>
                      <wp:lineTo x="0" y="0"/>
                    </wp:wrapPolygon>
                  </wp:wrapTight>
                  <wp:docPr id="2925" name="Рисунок 2925" descr="C:\Users\1\Desktop\20121224_220615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0" descr="C:\Users\1\Desktop\20121224_220615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3" cstate="email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65225" cy="12299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5.</w:t>
            </w:r>
          </w:p>
        </w:tc>
        <w:tc>
          <w:tcPr>
            <w:tcW w:w="7399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Чему равно значение ЭДС индукции, возникающей в контуре, при равномерном изменении магнитного потока, пронизывающего контур, от 10 мВб до нуля за 1 мс?</w:t>
            </w:r>
          </w:p>
        </w:tc>
        <w:tc>
          <w:tcPr>
            <w:tcW w:w="2807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6.</w:t>
            </w:r>
          </w:p>
        </w:tc>
        <w:tc>
          <w:tcPr>
            <w:tcW w:w="7399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Аналитические выражения для тока и напряжения имеют вид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i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8,46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sin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(251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t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+π/4)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u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179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sin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(251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t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+π/2). Определите амплитуду и действующее значение тока и напряжения, период, круговую и циклическую частоту, начальные фазы и фазовый сдвиг. </w:t>
            </w:r>
          </w:p>
        </w:tc>
        <w:tc>
          <w:tcPr>
            <w:tcW w:w="2807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7.</w:t>
            </w:r>
          </w:p>
        </w:tc>
        <w:tc>
          <w:tcPr>
            <w:tcW w:w="7399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Определите ток в цепи, состоящей из последовательно соединенных резистора сопротивлением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3 Ом, катушки индуктивностью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L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 19,1 мГн, конденсатора емкостью С=530 мкФ. Частота переменного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lastRenderedPageBreak/>
              <w:t xml:space="preserve">тока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f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50 Гц, напряжение на резисторе 20 В. Определите напряжение, активную, реактивную и полную мощности. Постройте векторную диаграмму.   </w:t>
            </w:r>
          </w:p>
        </w:tc>
        <w:tc>
          <w:tcPr>
            <w:tcW w:w="2807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lastRenderedPageBreak/>
              <w:t>8.</w:t>
            </w:r>
          </w:p>
        </w:tc>
        <w:tc>
          <w:tcPr>
            <w:tcW w:w="7399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Определите напряжение на катушке с активным сопротивлением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11 Ом и индуктивным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X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val="en-US" w:bidi="en-US"/>
              </w:rPr>
              <w:t>L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4 Ом, если ток в ней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I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(2+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j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6), А. Определите полную, активную и реактивную мощности катушки.</w:t>
            </w:r>
          </w:p>
        </w:tc>
        <w:tc>
          <w:tcPr>
            <w:tcW w:w="2807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</w:p>
        </w:tc>
      </w:tr>
    </w:tbl>
    <w:p w:rsidR="00831F8D" w:rsidRDefault="00831F8D" w:rsidP="00831F8D">
      <w:pPr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bidi="en-US"/>
        </w:rPr>
      </w:pPr>
    </w:p>
    <w:p w:rsidR="00534F63" w:rsidRDefault="00534F63" w:rsidP="00831F8D">
      <w:pPr>
        <w:tabs>
          <w:tab w:val="left" w:pos="285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bidi="en-US"/>
        </w:rPr>
      </w:pPr>
    </w:p>
    <w:p w:rsidR="00534F63" w:rsidRDefault="00534F63" w:rsidP="0034435E">
      <w:pPr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bidi="en-US"/>
        </w:rPr>
      </w:pPr>
    </w:p>
    <w:p w:rsidR="00534F63" w:rsidRDefault="00534F63" w:rsidP="0034435E">
      <w:pPr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bidi="en-US"/>
        </w:rPr>
      </w:pPr>
    </w:p>
    <w:p w:rsidR="00534F63" w:rsidRDefault="00534F63" w:rsidP="0034435E">
      <w:pPr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bidi="en-US"/>
        </w:rPr>
      </w:pPr>
    </w:p>
    <w:p w:rsidR="00534F63" w:rsidRDefault="00534F63" w:rsidP="0034435E">
      <w:pPr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bidi="en-US"/>
        </w:rPr>
      </w:pPr>
    </w:p>
    <w:p w:rsidR="00534F63" w:rsidRDefault="00534F63" w:rsidP="0034435E">
      <w:pPr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bidi="en-US"/>
        </w:rPr>
      </w:pPr>
    </w:p>
    <w:p w:rsidR="00534F63" w:rsidRDefault="00534F63" w:rsidP="0034435E">
      <w:pPr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bidi="en-US"/>
        </w:rPr>
      </w:pPr>
    </w:p>
    <w:p w:rsidR="00534F63" w:rsidRDefault="00534F63" w:rsidP="0034435E">
      <w:pPr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bidi="en-US"/>
        </w:rPr>
      </w:pPr>
    </w:p>
    <w:p w:rsidR="00534F63" w:rsidRDefault="00534F63" w:rsidP="0034435E">
      <w:pPr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bidi="en-US"/>
        </w:rPr>
      </w:pPr>
    </w:p>
    <w:p w:rsidR="00534F63" w:rsidRDefault="00534F63" w:rsidP="0034435E">
      <w:pPr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bidi="en-US"/>
        </w:rPr>
      </w:pPr>
    </w:p>
    <w:p w:rsidR="00534F63" w:rsidRDefault="00534F63" w:rsidP="0034435E">
      <w:pPr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bidi="en-US"/>
        </w:rPr>
      </w:pPr>
    </w:p>
    <w:p w:rsidR="00534F63" w:rsidRDefault="00534F63" w:rsidP="0034435E">
      <w:pPr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bidi="en-US"/>
        </w:rPr>
      </w:pPr>
    </w:p>
    <w:p w:rsidR="00534F63" w:rsidRDefault="00534F63" w:rsidP="0034435E">
      <w:pPr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bidi="en-US"/>
        </w:rPr>
      </w:pPr>
    </w:p>
    <w:p w:rsidR="00534F63" w:rsidRDefault="00534F63" w:rsidP="0034435E">
      <w:pPr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bidi="en-US"/>
        </w:rPr>
      </w:pPr>
    </w:p>
    <w:p w:rsidR="00534F63" w:rsidRDefault="00534F63" w:rsidP="0034435E">
      <w:pPr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bidi="en-US"/>
        </w:rPr>
      </w:pPr>
    </w:p>
    <w:p w:rsidR="00534F63" w:rsidRDefault="00534F63" w:rsidP="0034435E">
      <w:pPr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bidi="en-US"/>
        </w:rPr>
      </w:pPr>
    </w:p>
    <w:p w:rsidR="00534F63" w:rsidRDefault="00534F63" w:rsidP="0034435E">
      <w:pPr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bidi="en-US"/>
        </w:rPr>
      </w:pPr>
    </w:p>
    <w:p w:rsidR="00534F63" w:rsidRDefault="00534F63" w:rsidP="0034435E">
      <w:pPr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bidi="en-US"/>
        </w:rPr>
      </w:pPr>
    </w:p>
    <w:p w:rsidR="0034435E" w:rsidRPr="004D216C" w:rsidRDefault="00D9504A" w:rsidP="0034435E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8"/>
          <w:szCs w:val="28"/>
        </w:rPr>
      </w:pPr>
      <w:r w:rsidRPr="004D216C">
        <w:rPr>
          <w:rFonts w:ascii="Times New Roman" w:eastAsia="Times New Roman" w:hAnsi="Times New Roman" w:cs="Times New Roman"/>
          <w:b/>
          <w:sz w:val="28"/>
          <w:szCs w:val="28"/>
        </w:rPr>
        <w:t>Приложение 2</w:t>
      </w:r>
      <w:r w:rsidR="004D216C" w:rsidRPr="004D216C">
        <w:rPr>
          <w:rFonts w:ascii="Times New Roman" w:eastAsia="Times New Roman" w:hAnsi="Times New Roman" w:cs="Times New Roman"/>
          <w:b/>
          <w:sz w:val="28"/>
          <w:szCs w:val="28"/>
        </w:rPr>
        <w:t>.2.</w:t>
      </w:r>
    </w:p>
    <w:p w:rsidR="000B3A1C" w:rsidRDefault="000B3A1C" w:rsidP="000C207F">
      <w:pPr>
        <w:spacing w:after="0" w:line="240" w:lineRule="auto"/>
        <w:ind w:right="13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  <w:r w:rsidRPr="000B3A1C">
        <w:rPr>
          <w:rFonts w:ascii="Times New Roman" w:eastAsia="Times New Roman" w:hAnsi="Times New Roman" w:cs="Times New Roman"/>
          <w:b/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4746625" cy="1129030"/>
            <wp:effectExtent l="19050" t="0" r="0" b="0"/>
            <wp:docPr id="20" name="Рисунок 7" descr="ks new head cop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ks new head copy"/>
                    <pic:cNvPicPr>
                      <a:picLocks noChangeAspect="1" noChangeArrowheads="1"/>
                    </pic:cNvPicPr>
                  </pic:nvPicPr>
                  <pic:blipFill>
                    <a:blip r:embed="rId54" cstate="email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6625" cy="11290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B3A1C" w:rsidRDefault="000B3A1C" w:rsidP="005F6A40">
      <w:pPr>
        <w:spacing w:after="0" w:line="240" w:lineRule="auto"/>
        <w:ind w:left="716" w:right="13" w:hanging="10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</w:p>
    <w:p w:rsidR="00303D9B" w:rsidRPr="005C5136" w:rsidRDefault="000C207F" w:rsidP="005F6A40">
      <w:pPr>
        <w:spacing w:after="0" w:line="240" w:lineRule="auto"/>
        <w:ind w:left="716" w:right="13" w:hanging="10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  <w:r w:rsidRPr="005C5136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 xml:space="preserve">                    </w:t>
      </w:r>
      <w:r w:rsidR="00303D9B" w:rsidRPr="005C5136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 xml:space="preserve">Перечень </w:t>
      </w:r>
      <w:r w:rsidRPr="005C5136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лабораторных работ</w:t>
      </w:r>
      <w:r w:rsidR="00303D9B" w:rsidRPr="005C5136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 xml:space="preserve">: </w:t>
      </w:r>
    </w:p>
    <w:p w:rsidR="00C51989" w:rsidRPr="005C5136" w:rsidRDefault="00C51989" w:rsidP="005F6A40">
      <w:pPr>
        <w:spacing w:after="0" w:line="240" w:lineRule="auto"/>
        <w:ind w:left="716" w:right="13" w:hanging="10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</w:p>
    <w:p w:rsidR="0035644C" w:rsidRPr="005C5136" w:rsidRDefault="0035644C" w:rsidP="0035644C">
      <w:pPr>
        <w:rPr>
          <w:rFonts w:ascii="Times New Roman" w:hAnsi="Times New Roman" w:cs="Times New Roman"/>
          <w:sz w:val="24"/>
          <w:szCs w:val="24"/>
        </w:rPr>
      </w:pPr>
      <w:r w:rsidRPr="005C5136">
        <w:rPr>
          <w:rFonts w:ascii="Times New Roman" w:hAnsi="Times New Roman" w:cs="Times New Roman"/>
          <w:sz w:val="24"/>
          <w:szCs w:val="24"/>
        </w:rPr>
        <w:t>1. Проверка свойств цепи с последовательным соединением</w:t>
      </w:r>
    </w:p>
    <w:p w:rsidR="0035644C" w:rsidRPr="005C5136" w:rsidRDefault="0035644C" w:rsidP="0035644C">
      <w:pPr>
        <w:rPr>
          <w:rFonts w:ascii="Times New Roman" w:hAnsi="Times New Roman" w:cs="Times New Roman"/>
          <w:sz w:val="24"/>
          <w:szCs w:val="24"/>
        </w:rPr>
      </w:pPr>
      <w:r w:rsidRPr="005C5136">
        <w:rPr>
          <w:rFonts w:ascii="Times New Roman" w:hAnsi="Times New Roman" w:cs="Times New Roman"/>
          <w:sz w:val="24"/>
          <w:szCs w:val="24"/>
        </w:rPr>
        <w:t xml:space="preserve">    проводников.</w:t>
      </w:r>
    </w:p>
    <w:p w:rsidR="0035644C" w:rsidRPr="005C5136" w:rsidRDefault="0035644C" w:rsidP="0035644C">
      <w:pPr>
        <w:rPr>
          <w:rFonts w:ascii="Times New Roman" w:hAnsi="Times New Roman" w:cs="Times New Roman"/>
          <w:sz w:val="24"/>
          <w:szCs w:val="24"/>
        </w:rPr>
      </w:pPr>
      <w:r w:rsidRPr="005C5136">
        <w:rPr>
          <w:rFonts w:ascii="Times New Roman" w:hAnsi="Times New Roman" w:cs="Times New Roman"/>
          <w:sz w:val="24"/>
          <w:szCs w:val="24"/>
        </w:rPr>
        <w:t>2. проверка свойств цепи с параллельным соединени</w:t>
      </w:r>
      <w:r w:rsidR="0079578A" w:rsidRPr="005C5136">
        <w:rPr>
          <w:rFonts w:ascii="Times New Roman" w:hAnsi="Times New Roman" w:cs="Times New Roman"/>
          <w:sz w:val="24"/>
          <w:szCs w:val="24"/>
        </w:rPr>
        <w:t>е</w:t>
      </w:r>
      <w:r w:rsidRPr="005C5136">
        <w:rPr>
          <w:rFonts w:ascii="Times New Roman" w:hAnsi="Times New Roman" w:cs="Times New Roman"/>
          <w:sz w:val="24"/>
          <w:szCs w:val="24"/>
        </w:rPr>
        <w:t>м</w:t>
      </w:r>
    </w:p>
    <w:p w:rsidR="0035644C" w:rsidRPr="005C5136" w:rsidRDefault="0035644C" w:rsidP="0035644C">
      <w:pPr>
        <w:rPr>
          <w:rFonts w:ascii="Times New Roman" w:hAnsi="Times New Roman" w:cs="Times New Roman"/>
          <w:sz w:val="24"/>
          <w:szCs w:val="24"/>
        </w:rPr>
      </w:pPr>
      <w:r w:rsidRPr="005C5136">
        <w:rPr>
          <w:rFonts w:ascii="Times New Roman" w:hAnsi="Times New Roman" w:cs="Times New Roman"/>
          <w:sz w:val="24"/>
          <w:szCs w:val="24"/>
        </w:rPr>
        <w:t xml:space="preserve">    проводников.</w:t>
      </w:r>
    </w:p>
    <w:p w:rsidR="0035644C" w:rsidRPr="005C5136" w:rsidRDefault="0035644C" w:rsidP="0035644C">
      <w:pPr>
        <w:rPr>
          <w:rFonts w:ascii="Times New Roman" w:hAnsi="Times New Roman" w:cs="Times New Roman"/>
          <w:sz w:val="24"/>
          <w:szCs w:val="24"/>
        </w:rPr>
      </w:pPr>
      <w:r w:rsidRPr="005C5136">
        <w:rPr>
          <w:rFonts w:ascii="Times New Roman" w:hAnsi="Times New Roman" w:cs="Times New Roman"/>
          <w:sz w:val="24"/>
          <w:szCs w:val="24"/>
        </w:rPr>
        <w:t>3. Определение удельного сопротивления проводника.</w:t>
      </w:r>
    </w:p>
    <w:p w:rsidR="0035644C" w:rsidRPr="005C5136" w:rsidRDefault="0035644C" w:rsidP="0035644C">
      <w:pPr>
        <w:rPr>
          <w:rFonts w:ascii="Times New Roman" w:hAnsi="Times New Roman" w:cs="Times New Roman"/>
          <w:sz w:val="24"/>
          <w:szCs w:val="24"/>
        </w:rPr>
      </w:pPr>
      <w:r w:rsidRPr="005C5136">
        <w:rPr>
          <w:rFonts w:ascii="Times New Roman" w:hAnsi="Times New Roman" w:cs="Times New Roman"/>
          <w:sz w:val="24"/>
          <w:szCs w:val="24"/>
        </w:rPr>
        <w:t>4. Проверка законов Кир</w:t>
      </w:r>
      <w:r w:rsidR="00F67D0B" w:rsidRPr="005C5136">
        <w:rPr>
          <w:rFonts w:ascii="Times New Roman" w:hAnsi="Times New Roman" w:cs="Times New Roman"/>
          <w:sz w:val="24"/>
          <w:szCs w:val="24"/>
        </w:rPr>
        <w:t>х</w:t>
      </w:r>
      <w:r w:rsidRPr="005C5136">
        <w:rPr>
          <w:rFonts w:ascii="Times New Roman" w:hAnsi="Times New Roman" w:cs="Times New Roman"/>
          <w:sz w:val="24"/>
          <w:szCs w:val="24"/>
        </w:rPr>
        <w:t>гофа.</w:t>
      </w:r>
    </w:p>
    <w:p w:rsidR="0035644C" w:rsidRPr="005C5136" w:rsidRDefault="0035644C" w:rsidP="0035644C">
      <w:pPr>
        <w:rPr>
          <w:rFonts w:ascii="Times New Roman" w:hAnsi="Times New Roman" w:cs="Times New Roman"/>
          <w:sz w:val="24"/>
          <w:szCs w:val="24"/>
        </w:rPr>
      </w:pPr>
      <w:r w:rsidRPr="005C5136">
        <w:rPr>
          <w:rFonts w:ascii="Times New Roman" w:hAnsi="Times New Roman" w:cs="Times New Roman"/>
          <w:sz w:val="24"/>
          <w:szCs w:val="24"/>
        </w:rPr>
        <w:t>5. Исследование неразветвленной цепи переменного тока.</w:t>
      </w:r>
    </w:p>
    <w:p w:rsidR="0035644C" w:rsidRPr="005C5136" w:rsidRDefault="0035644C" w:rsidP="0035644C">
      <w:pPr>
        <w:rPr>
          <w:rFonts w:ascii="Times New Roman" w:hAnsi="Times New Roman" w:cs="Times New Roman"/>
          <w:sz w:val="24"/>
          <w:szCs w:val="24"/>
        </w:rPr>
      </w:pPr>
      <w:r w:rsidRPr="005C5136">
        <w:rPr>
          <w:rFonts w:ascii="Times New Roman" w:hAnsi="Times New Roman" w:cs="Times New Roman"/>
          <w:sz w:val="24"/>
          <w:szCs w:val="24"/>
        </w:rPr>
        <w:t>6. Исследование разветвленной цепи переменного тока.</w:t>
      </w:r>
    </w:p>
    <w:p w:rsidR="0035644C" w:rsidRPr="005C5136" w:rsidRDefault="0035644C" w:rsidP="0035644C">
      <w:pPr>
        <w:rPr>
          <w:rFonts w:ascii="Times New Roman" w:hAnsi="Times New Roman" w:cs="Times New Roman"/>
          <w:sz w:val="24"/>
          <w:szCs w:val="24"/>
        </w:rPr>
      </w:pPr>
      <w:r w:rsidRPr="005C5136">
        <w:rPr>
          <w:rFonts w:ascii="Times New Roman" w:hAnsi="Times New Roman" w:cs="Times New Roman"/>
          <w:sz w:val="24"/>
          <w:szCs w:val="24"/>
        </w:rPr>
        <w:t>7. Исследование резонанса токов.</w:t>
      </w:r>
    </w:p>
    <w:p w:rsidR="0035644C" w:rsidRPr="005C5136" w:rsidRDefault="0035644C" w:rsidP="0035644C">
      <w:pPr>
        <w:rPr>
          <w:rFonts w:ascii="Times New Roman" w:hAnsi="Times New Roman" w:cs="Times New Roman"/>
          <w:sz w:val="24"/>
          <w:szCs w:val="24"/>
        </w:rPr>
      </w:pPr>
      <w:r w:rsidRPr="005C5136">
        <w:rPr>
          <w:rFonts w:ascii="Times New Roman" w:hAnsi="Times New Roman" w:cs="Times New Roman"/>
          <w:sz w:val="24"/>
          <w:szCs w:val="24"/>
        </w:rPr>
        <w:t>8. Исследование резонанса напряжений.</w:t>
      </w:r>
    </w:p>
    <w:p w:rsidR="0035644C" w:rsidRPr="005C5136" w:rsidRDefault="005C5136" w:rsidP="0035644C">
      <w:pPr>
        <w:rPr>
          <w:rFonts w:ascii="Times New Roman" w:hAnsi="Times New Roman" w:cs="Times New Roman"/>
          <w:sz w:val="24"/>
          <w:szCs w:val="24"/>
        </w:rPr>
      </w:pPr>
      <w:r w:rsidRPr="005C5136">
        <w:rPr>
          <w:rFonts w:ascii="Times New Roman" w:hAnsi="Times New Roman" w:cs="Times New Roman"/>
          <w:sz w:val="24"/>
          <w:szCs w:val="24"/>
        </w:rPr>
        <w:lastRenderedPageBreak/>
        <w:t>9</w:t>
      </w:r>
      <w:r w:rsidR="0035644C" w:rsidRPr="005C5136">
        <w:rPr>
          <w:rFonts w:ascii="Times New Roman" w:hAnsi="Times New Roman" w:cs="Times New Roman"/>
          <w:sz w:val="24"/>
          <w:szCs w:val="24"/>
        </w:rPr>
        <w:t>. Исследование трехфазной цепи при соединении</w:t>
      </w:r>
    </w:p>
    <w:p w:rsidR="0035644C" w:rsidRPr="005C5136" w:rsidRDefault="0035644C" w:rsidP="0035644C">
      <w:pPr>
        <w:rPr>
          <w:rFonts w:ascii="Times New Roman" w:hAnsi="Times New Roman" w:cs="Times New Roman"/>
          <w:sz w:val="24"/>
          <w:szCs w:val="24"/>
        </w:rPr>
      </w:pPr>
      <w:r w:rsidRPr="005C5136">
        <w:rPr>
          <w:rFonts w:ascii="Times New Roman" w:hAnsi="Times New Roman" w:cs="Times New Roman"/>
          <w:sz w:val="24"/>
          <w:szCs w:val="24"/>
        </w:rPr>
        <w:t xml:space="preserve">      приемников энергии звездой.</w:t>
      </w:r>
    </w:p>
    <w:p w:rsidR="0035644C" w:rsidRPr="005C5136" w:rsidRDefault="005C5136" w:rsidP="0035644C">
      <w:pPr>
        <w:rPr>
          <w:rFonts w:ascii="Times New Roman" w:hAnsi="Times New Roman" w:cs="Times New Roman"/>
          <w:sz w:val="24"/>
          <w:szCs w:val="24"/>
        </w:rPr>
      </w:pPr>
      <w:r w:rsidRPr="005C5136">
        <w:rPr>
          <w:rFonts w:ascii="Times New Roman" w:hAnsi="Times New Roman" w:cs="Times New Roman"/>
          <w:sz w:val="24"/>
          <w:szCs w:val="24"/>
        </w:rPr>
        <w:t>10</w:t>
      </w:r>
      <w:r w:rsidR="0035644C" w:rsidRPr="005C5136">
        <w:rPr>
          <w:rFonts w:ascii="Times New Roman" w:hAnsi="Times New Roman" w:cs="Times New Roman"/>
          <w:sz w:val="24"/>
          <w:szCs w:val="24"/>
        </w:rPr>
        <w:t xml:space="preserve">. Исследование трехфазной цепи при соединении </w:t>
      </w:r>
    </w:p>
    <w:p w:rsidR="0035644C" w:rsidRPr="005C5136" w:rsidRDefault="0035644C" w:rsidP="0035644C">
      <w:pPr>
        <w:rPr>
          <w:rFonts w:ascii="Times New Roman" w:hAnsi="Times New Roman" w:cs="Times New Roman"/>
          <w:sz w:val="24"/>
          <w:szCs w:val="24"/>
        </w:rPr>
      </w:pPr>
      <w:r w:rsidRPr="005C5136">
        <w:rPr>
          <w:rFonts w:ascii="Times New Roman" w:hAnsi="Times New Roman" w:cs="Times New Roman"/>
          <w:sz w:val="24"/>
          <w:szCs w:val="24"/>
        </w:rPr>
        <w:t xml:space="preserve">      приемников энергии треугольником.</w:t>
      </w:r>
    </w:p>
    <w:p w:rsidR="0035644C" w:rsidRPr="005C5136" w:rsidRDefault="005C5136" w:rsidP="0035644C">
      <w:pPr>
        <w:rPr>
          <w:rFonts w:ascii="Times New Roman" w:hAnsi="Times New Roman" w:cs="Times New Roman"/>
          <w:sz w:val="24"/>
          <w:szCs w:val="24"/>
        </w:rPr>
      </w:pPr>
      <w:r w:rsidRPr="005C5136">
        <w:rPr>
          <w:rFonts w:ascii="Times New Roman" w:hAnsi="Times New Roman" w:cs="Times New Roman"/>
          <w:sz w:val="24"/>
          <w:szCs w:val="24"/>
        </w:rPr>
        <w:t>11</w:t>
      </w:r>
      <w:r w:rsidR="0035644C" w:rsidRPr="005C5136">
        <w:rPr>
          <w:rFonts w:ascii="Times New Roman" w:hAnsi="Times New Roman" w:cs="Times New Roman"/>
          <w:sz w:val="24"/>
          <w:szCs w:val="24"/>
        </w:rPr>
        <w:t xml:space="preserve">. </w:t>
      </w:r>
      <w:r w:rsidR="0035644C" w:rsidRPr="005C5136">
        <w:rPr>
          <w:rFonts w:ascii="Times New Roman" w:hAnsi="Times New Roman" w:cs="Times New Roman"/>
          <w:sz w:val="24"/>
          <w:szCs w:val="24"/>
          <w:lang w:val="en-US"/>
        </w:rPr>
        <w:t>RL</w:t>
      </w:r>
      <w:r w:rsidR="0035644C" w:rsidRPr="005C5136">
        <w:rPr>
          <w:rFonts w:ascii="Times New Roman" w:hAnsi="Times New Roman" w:cs="Times New Roman"/>
          <w:sz w:val="24"/>
          <w:szCs w:val="24"/>
        </w:rPr>
        <w:t xml:space="preserve"> и </w:t>
      </w:r>
      <w:r w:rsidR="0035644C" w:rsidRPr="005C5136">
        <w:rPr>
          <w:rFonts w:ascii="Times New Roman" w:hAnsi="Times New Roman" w:cs="Times New Roman"/>
          <w:sz w:val="24"/>
          <w:szCs w:val="24"/>
          <w:lang w:val="en-US"/>
        </w:rPr>
        <w:t>RC</w:t>
      </w:r>
      <w:r w:rsidR="0035644C" w:rsidRPr="005C5136">
        <w:rPr>
          <w:rFonts w:ascii="Times New Roman" w:hAnsi="Times New Roman" w:cs="Times New Roman"/>
          <w:sz w:val="24"/>
          <w:szCs w:val="24"/>
        </w:rPr>
        <w:t xml:space="preserve"> фильтры.</w:t>
      </w:r>
    </w:p>
    <w:p w:rsidR="0035644C" w:rsidRPr="005C5136" w:rsidRDefault="005C5136" w:rsidP="0035644C">
      <w:pPr>
        <w:rPr>
          <w:rFonts w:ascii="Times New Roman" w:hAnsi="Times New Roman" w:cs="Times New Roman"/>
          <w:sz w:val="24"/>
          <w:szCs w:val="24"/>
        </w:rPr>
      </w:pPr>
      <w:r w:rsidRPr="005C5136">
        <w:rPr>
          <w:rFonts w:ascii="Times New Roman" w:hAnsi="Times New Roman" w:cs="Times New Roman"/>
          <w:sz w:val="24"/>
          <w:szCs w:val="24"/>
        </w:rPr>
        <w:t>12</w:t>
      </w:r>
      <w:r w:rsidR="0035644C" w:rsidRPr="005C5136">
        <w:rPr>
          <w:rFonts w:ascii="Times New Roman" w:hAnsi="Times New Roman" w:cs="Times New Roman"/>
          <w:sz w:val="24"/>
          <w:szCs w:val="24"/>
        </w:rPr>
        <w:t>. Полосовые фильтры.</w:t>
      </w:r>
    </w:p>
    <w:p w:rsidR="0035644C" w:rsidRPr="005C5136" w:rsidRDefault="005C5136" w:rsidP="0035644C">
      <w:pPr>
        <w:rPr>
          <w:rFonts w:ascii="Times New Roman" w:hAnsi="Times New Roman" w:cs="Times New Roman"/>
          <w:sz w:val="24"/>
          <w:szCs w:val="24"/>
        </w:rPr>
      </w:pPr>
      <w:r w:rsidRPr="005C5136">
        <w:rPr>
          <w:rFonts w:ascii="Times New Roman" w:hAnsi="Times New Roman" w:cs="Times New Roman"/>
          <w:sz w:val="24"/>
          <w:szCs w:val="24"/>
        </w:rPr>
        <w:t>13</w:t>
      </w:r>
      <w:r w:rsidR="0035644C" w:rsidRPr="005C5136">
        <w:rPr>
          <w:rFonts w:ascii="Times New Roman" w:hAnsi="Times New Roman" w:cs="Times New Roman"/>
          <w:sz w:val="24"/>
          <w:szCs w:val="24"/>
        </w:rPr>
        <w:t>. Исследование вольт-амперной характеристики</w:t>
      </w:r>
    </w:p>
    <w:p w:rsidR="0035644C" w:rsidRPr="005C5136" w:rsidRDefault="0035644C" w:rsidP="0035644C">
      <w:pPr>
        <w:rPr>
          <w:rFonts w:ascii="Times New Roman" w:hAnsi="Times New Roman" w:cs="Times New Roman"/>
          <w:sz w:val="24"/>
          <w:szCs w:val="24"/>
        </w:rPr>
      </w:pPr>
      <w:r w:rsidRPr="005C5136">
        <w:rPr>
          <w:rFonts w:ascii="Times New Roman" w:hAnsi="Times New Roman" w:cs="Times New Roman"/>
          <w:sz w:val="24"/>
          <w:szCs w:val="24"/>
        </w:rPr>
        <w:t xml:space="preserve">      электрической цепи с последовательным и параллельным </w:t>
      </w:r>
    </w:p>
    <w:p w:rsidR="0035644C" w:rsidRPr="005C5136" w:rsidRDefault="0035644C" w:rsidP="0035644C">
      <w:pPr>
        <w:rPr>
          <w:rFonts w:ascii="Times New Roman" w:hAnsi="Times New Roman" w:cs="Times New Roman"/>
          <w:sz w:val="24"/>
          <w:szCs w:val="24"/>
        </w:rPr>
      </w:pPr>
      <w:r w:rsidRPr="005C5136">
        <w:rPr>
          <w:rFonts w:ascii="Times New Roman" w:hAnsi="Times New Roman" w:cs="Times New Roman"/>
          <w:sz w:val="24"/>
          <w:szCs w:val="24"/>
        </w:rPr>
        <w:t xml:space="preserve">     соединением нелинейных элементов. </w:t>
      </w:r>
    </w:p>
    <w:p w:rsidR="0035644C" w:rsidRPr="005C5136" w:rsidRDefault="005C5136" w:rsidP="0035644C">
      <w:pPr>
        <w:rPr>
          <w:rFonts w:ascii="Times New Roman" w:hAnsi="Times New Roman" w:cs="Times New Roman"/>
          <w:sz w:val="24"/>
          <w:szCs w:val="24"/>
        </w:rPr>
      </w:pPr>
      <w:r w:rsidRPr="005C5136">
        <w:rPr>
          <w:rFonts w:ascii="Times New Roman" w:hAnsi="Times New Roman" w:cs="Times New Roman"/>
          <w:sz w:val="24"/>
          <w:szCs w:val="24"/>
        </w:rPr>
        <w:t>14</w:t>
      </w:r>
      <w:r w:rsidR="0035644C" w:rsidRPr="005C5136">
        <w:rPr>
          <w:rFonts w:ascii="Times New Roman" w:hAnsi="Times New Roman" w:cs="Times New Roman"/>
          <w:sz w:val="24"/>
          <w:szCs w:val="24"/>
        </w:rPr>
        <w:t>. Исследование переходных процессов в электрических цепях</w:t>
      </w:r>
    </w:p>
    <w:p w:rsidR="0035644C" w:rsidRPr="005C5136" w:rsidRDefault="0035644C" w:rsidP="0035644C">
      <w:pPr>
        <w:rPr>
          <w:rFonts w:ascii="Times New Roman" w:hAnsi="Times New Roman" w:cs="Times New Roman"/>
          <w:sz w:val="24"/>
          <w:szCs w:val="24"/>
        </w:rPr>
      </w:pPr>
      <w:r w:rsidRPr="005C5136">
        <w:rPr>
          <w:rFonts w:ascii="Times New Roman" w:hAnsi="Times New Roman" w:cs="Times New Roman"/>
          <w:sz w:val="24"/>
          <w:szCs w:val="24"/>
        </w:rPr>
        <w:t xml:space="preserve">      с индуктивностью.</w:t>
      </w:r>
    </w:p>
    <w:p w:rsidR="0035644C" w:rsidRPr="005C5136" w:rsidRDefault="005C5136" w:rsidP="0035644C">
      <w:pPr>
        <w:rPr>
          <w:rFonts w:ascii="Times New Roman" w:hAnsi="Times New Roman" w:cs="Times New Roman"/>
          <w:sz w:val="24"/>
          <w:szCs w:val="24"/>
        </w:rPr>
      </w:pPr>
      <w:r w:rsidRPr="005C5136">
        <w:rPr>
          <w:rFonts w:ascii="Times New Roman" w:hAnsi="Times New Roman" w:cs="Times New Roman"/>
          <w:sz w:val="24"/>
          <w:szCs w:val="24"/>
        </w:rPr>
        <w:t>15</w:t>
      </w:r>
      <w:r w:rsidR="0035644C" w:rsidRPr="005C5136">
        <w:rPr>
          <w:rFonts w:ascii="Times New Roman" w:hAnsi="Times New Roman" w:cs="Times New Roman"/>
          <w:sz w:val="24"/>
          <w:szCs w:val="24"/>
        </w:rPr>
        <w:t>. Исследование переходных процессов в электрических цепях</w:t>
      </w:r>
    </w:p>
    <w:p w:rsidR="0035644C" w:rsidRPr="005C5136" w:rsidRDefault="0035644C" w:rsidP="0035644C">
      <w:pPr>
        <w:rPr>
          <w:rFonts w:ascii="Times New Roman" w:hAnsi="Times New Roman" w:cs="Times New Roman"/>
          <w:sz w:val="24"/>
          <w:szCs w:val="24"/>
        </w:rPr>
      </w:pPr>
      <w:r w:rsidRPr="005C5136">
        <w:rPr>
          <w:rFonts w:ascii="Times New Roman" w:hAnsi="Times New Roman" w:cs="Times New Roman"/>
          <w:sz w:val="24"/>
          <w:szCs w:val="24"/>
        </w:rPr>
        <w:t xml:space="preserve">      с ёмкостью.</w:t>
      </w:r>
    </w:p>
    <w:p w:rsidR="0035644C" w:rsidRPr="005C5136" w:rsidRDefault="005C5136" w:rsidP="0035644C">
      <w:pPr>
        <w:rPr>
          <w:rFonts w:ascii="Times New Roman" w:hAnsi="Times New Roman" w:cs="Times New Roman"/>
          <w:sz w:val="24"/>
          <w:szCs w:val="24"/>
        </w:rPr>
      </w:pPr>
      <w:r w:rsidRPr="005C5136">
        <w:rPr>
          <w:rFonts w:ascii="Times New Roman" w:hAnsi="Times New Roman" w:cs="Times New Roman"/>
          <w:sz w:val="24"/>
          <w:szCs w:val="24"/>
        </w:rPr>
        <w:t>16</w:t>
      </w:r>
      <w:r w:rsidR="0035644C" w:rsidRPr="005C5136">
        <w:rPr>
          <w:rFonts w:ascii="Times New Roman" w:hAnsi="Times New Roman" w:cs="Times New Roman"/>
          <w:sz w:val="24"/>
          <w:szCs w:val="24"/>
        </w:rPr>
        <w:t>. Исследование конструкции полупроводниковых диодов.</w:t>
      </w:r>
    </w:p>
    <w:p w:rsidR="0035644C" w:rsidRPr="005C5136" w:rsidRDefault="0035644C" w:rsidP="0035644C">
      <w:pPr>
        <w:rPr>
          <w:rFonts w:ascii="Times New Roman" w:hAnsi="Times New Roman" w:cs="Times New Roman"/>
          <w:sz w:val="24"/>
          <w:szCs w:val="24"/>
        </w:rPr>
      </w:pPr>
      <w:r w:rsidRPr="005C5136">
        <w:rPr>
          <w:rFonts w:ascii="Times New Roman" w:hAnsi="Times New Roman" w:cs="Times New Roman"/>
          <w:sz w:val="24"/>
          <w:szCs w:val="24"/>
        </w:rPr>
        <w:t xml:space="preserve">      вольт-амперная характеристика полупроводниковых</w:t>
      </w:r>
    </w:p>
    <w:p w:rsidR="0035644C" w:rsidRPr="005C5136" w:rsidRDefault="0035644C" w:rsidP="0035644C">
      <w:pPr>
        <w:rPr>
          <w:rFonts w:ascii="Times New Roman" w:hAnsi="Times New Roman" w:cs="Times New Roman"/>
          <w:sz w:val="24"/>
          <w:szCs w:val="24"/>
        </w:rPr>
      </w:pPr>
      <w:r w:rsidRPr="005C5136">
        <w:rPr>
          <w:rFonts w:ascii="Times New Roman" w:hAnsi="Times New Roman" w:cs="Times New Roman"/>
          <w:sz w:val="24"/>
          <w:szCs w:val="24"/>
        </w:rPr>
        <w:t xml:space="preserve">       диодов.</w:t>
      </w:r>
    </w:p>
    <w:p w:rsidR="0035644C" w:rsidRPr="005C5136" w:rsidRDefault="005C5136" w:rsidP="0035644C">
      <w:pPr>
        <w:rPr>
          <w:rFonts w:ascii="Times New Roman" w:hAnsi="Times New Roman" w:cs="Times New Roman"/>
          <w:sz w:val="24"/>
          <w:szCs w:val="24"/>
        </w:rPr>
      </w:pPr>
      <w:r w:rsidRPr="005C5136">
        <w:rPr>
          <w:rFonts w:ascii="Times New Roman" w:hAnsi="Times New Roman" w:cs="Times New Roman"/>
          <w:sz w:val="24"/>
          <w:szCs w:val="24"/>
        </w:rPr>
        <w:t>17</w:t>
      </w:r>
      <w:r w:rsidR="0035644C" w:rsidRPr="005C5136">
        <w:rPr>
          <w:rFonts w:ascii="Times New Roman" w:hAnsi="Times New Roman" w:cs="Times New Roman"/>
          <w:sz w:val="24"/>
          <w:szCs w:val="24"/>
        </w:rPr>
        <w:t>. Исследование характеристик биполярного транзистора.</w:t>
      </w:r>
    </w:p>
    <w:p w:rsidR="0035644C" w:rsidRPr="005C5136" w:rsidRDefault="005C5136" w:rsidP="0035644C">
      <w:pPr>
        <w:rPr>
          <w:rFonts w:ascii="Times New Roman" w:hAnsi="Times New Roman" w:cs="Times New Roman"/>
          <w:sz w:val="24"/>
          <w:szCs w:val="24"/>
        </w:rPr>
      </w:pPr>
      <w:r w:rsidRPr="005C5136">
        <w:rPr>
          <w:rFonts w:ascii="Times New Roman" w:hAnsi="Times New Roman" w:cs="Times New Roman"/>
          <w:sz w:val="24"/>
          <w:szCs w:val="24"/>
        </w:rPr>
        <w:t>18</w:t>
      </w:r>
      <w:r w:rsidR="0035644C" w:rsidRPr="005C5136">
        <w:rPr>
          <w:rFonts w:ascii="Times New Roman" w:hAnsi="Times New Roman" w:cs="Times New Roman"/>
          <w:sz w:val="24"/>
          <w:szCs w:val="24"/>
        </w:rPr>
        <w:t>. Исследование вольт-амперной характеристики полевого</w:t>
      </w:r>
    </w:p>
    <w:p w:rsidR="0035644C" w:rsidRPr="005C5136" w:rsidRDefault="0035644C" w:rsidP="0035644C">
      <w:pPr>
        <w:rPr>
          <w:rFonts w:ascii="Times New Roman" w:hAnsi="Times New Roman" w:cs="Times New Roman"/>
          <w:sz w:val="24"/>
          <w:szCs w:val="24"/>
        </w:rPr>
      </w:pPr>
      <w:r w:rsidRPr="005C5136">
        <w:rPr>
          <w:rFonts w:ascii="Times New Roman" w:hAnsi="Times New Roman" w:cs="Times New Roman"/>
          <w:sz w:val="24"/>
          <w:szCs w:val="24"/>
        </w:rPr>
        <w:t xml:space="preserve">      транзистора.</w:t>
      </w:r>
    </w:p>
    <w:p w:rsidR="0035644C" w:rsidRPr="005C5136" w:rsidRDefault="005C5136" w:rsidP="0035644C">
      <w:pPr>
        <w:rPr>
          <w:rFonts w:ascii="Times New Roman" w:hAnsi="Times New Roman" w:cs="Times New Roman"/>
          <w:sz w:val="24"/>
          <w:szCs w:val="24"/>
        </w:rPr>
      </w:pPr>
      <w:r w:rsidRPr="005C5136">
        <w:rPr>
          <w:rFonts w:ascii="Times New Roman" w:hAnsi="Times New Roman" w:cs="Times New Roman"/>
          <w:sz w:val="24"/>
          <w:szCs w:val="24"/>
        </w:rPr>
        <w:t>19</w:t>
      </w:r>
      <w:r w:rsidR="0035644C" w:rsidRPr="005C5136">
        <w:rPr>
          <w:rFonts w:ascii="Times New Roman" w:hAnsi="Times New Roman" w:cs="Times New Roman"/>
          <w:sz w:val="24"/>
          <w:szCs w:val="24"/>
        </w:rPr>
        <w:t>. Чтение и расшифровка ИМС.</w:t>
      </w:r>
    </w:p>
    <w:p w:rsidR="0035644C" w:rsidRPr="005C5136" w:rsidRDefault="005C5136" w:rsidP="0035644C">
      <w:pPr>
        <w:rPr>
          <w:rFonts w:ascii="Times New Roman" w:hAnsi="Times New Roman" w:cs="Times New Roman"/>
          <w:sz w:val="24"/>
          <w:szCs w:val="24"/>
        </w:rPr>
      </w:pPr>
      <w:r w:rsidRPr="005C5136">
        <w:rPr>
          <w:rFonts w:ascii="Times New Roman" w:hAnsi="Times New Roman" w:cs="Times New Roman"/>
          <w:sz w:val="24"/>
          <w:szCs w:val="24"/>
        </w:rPr>
        <w:t>20</w:t>
      </w:r>
      <w:r w:rsidR="0035644C" w:rsidRPr="005C5136">
        <w:rPr>
          <w:rFonts w:ascii="Times New Roman" w:hAnsi="Times New Roman" w:cs="Times New Roman"/>
          <w:sz w:val="24"/>
          <w:szCs w:val="24"/>
        </w:rPr>
        <w:t xml:space="preserve">. Исследование выпрямителя и определение входных и  </w:t>
      </w:r>
    </w:p>
    <w:p w:rsidR="0035644C" w:rsidRPr="005C5136" w:rsidRDefault="0035644C" w:rsidP="0035644C">
      <w:pPr>
        <w:rPr>
          <w:rFonts w:ascii="Times New Roman" w:hAnsi="Times New Roman" w:cs="Times New Roman"/>
          <w:sz w:val="24"/>
          <w:szCs w:val="24"/>
        </w:rPr>
      </w:pPr>
      <w:r w:rsidRPr="005C5136">
        <w:rPr>
          <w:rFonts w:ascii="Times New Roman" w:hAnsi="Times New Roman" w:cs="Times New Roman"/>
          <w:sz w:val="24"/>
          <w:szCs w:val="24"/>
        </w:rPr>
        <w:t xml:space="preserve">       и выходных сигналов.</w:t>
      </w:r>
    </w:p>
    <w:p w:rsidR="0035644C" w:rsidRPr="005C5136" w:rsidRDefault="005C5136" w:rsidP="0035644C">
      <w:pPr>
        <w:rPr>
          <w:rFonts w:ascii="Times New Roman" w:hAnsi="Times New Roman" w:cs="Times New Roman"/>
          <w:sz w:val="24"/>
          <w:szCs w:val="24"/>
        </w:rPr>
      </w:pPr>
      <w:r w:rsidRPr="005C5136">
        <w:rPr>
          <w:rFonts w:ascii="Times New Roman" w:hAnsi="Times New Roman" w:cs="Times New Roman"/>
          <w:sz w:val="24"/>
          <w:szCs w:val="24"/>
        </w:rPr>
        <w:t>21</w:t>
      </w:r>
      <w:r w:rsidR="0035644C" w:rsidRPr="005C5136">
        <w:rPr>
          <w:rFonts w:ascii="Times New Roman" w:hAnsi="Times New Roman" w:cs="Times New Roman"/>
          <w:sz w:val="24"/>
          <w:szCs w:val="24"/>
        </w:rPr>
        <w:t xml:space="preserve">. Исследование формы сигналов стабилитрона с </w:t>
      </w:r>
    </w:p>
    <w:p w:rsidR="0035644C" w:rsidRPr="005C5136" w:rsidRDefault="0035644C" w:rsidP="0035644C">
      <w:pPr>
        <w:rPr>
          <w:rFonts w:ascii="Times New Roman" w:hAnsi="Times New Roman" w:cs="Times New Roman"/>
          <w:sz w:val="24"/>
          <w:szCs w:val="24"/>
        </w:rPr>
      </w:pPr>
      <w:r w:rsidRPr="005C5136">
        <w:rPr>
          <w:rFonts w:ascii="Times New Roman" w:hAnsi="Times New Roman" w:cs="Times New Roman"/>
          <w:sz w:val="24"/>
          <w:szCs w:val="24"/>
        </w:rPr>
        <w:t xml:space="preserve">      обратной связью.</w:t>
      </w:r>
    </w:p>
    <w:p w:rsidR="0035644C" w:rsidRPr="005C5136" w:rsidRDefault="005C5136" w:rsidP="0035644C">
      <w:pPr>
        <w:rPr>
          <w:rFonts w:ascii="Times New Roman" w:hAnsi="Times New Roman" w:cs="Times New Roman"/>
          <w:sz w:val="24"/>
          <w:szCs w:val="24"/>
        </w:rPr>
      </w:pPr>
      <w:r w:rsidRPr="005C5136">
        <w:rPr>
          <w:rFonts w:ascii="Times New Roman" w:hAnsi="Times New Roman" w:cs="Times New Roman"/>
          <w:sz w:val="24"/>
          <w:szCs w:val="24"/>
        </w:rPr>
        <w:t>22</w:t>
      </w:r>
      <w:r w:rsidR="0035644C" w:rsidRPr="005C5136">
        <w:rPr>
          <w:rFonts w:ascii="Times New Roman" w:hAnsi="Times New Roman" w:cs="Times New Roman"/>
          <w:sz w:val="24"/>
          <w:szCs w:val="24"/>
        </w:rPr>
        <w:t>. Исследование транзисторного усилителя.</w:t>
      </w:r>
    </w:p>
    <w:p w:rsidR="0035644C" w:rsidRPr="005C5136" w:rsidRDefault="005C5136" w:rsidP="0035644C">
      <w:pPr>
        <w:rPr>
          <w:rFonts w:ascii="Times New Roman" w:hAnsi="Times New Roman" w:cs="Times New Roman"/>
          <w:sz w:val="24"/>
          <w:szCs w:val="24"/>
        </w:rPr>
      </w:pPr>
      <w:r w:rsidRPr="005C5136">
        <w:rPr>
          <w:rFonts w:ascii="Times New Roman" w:hAnsi="Times New Roman" w:cs="Times New Roman"/>
          <w:sz w:val="24"/>
          <w:szCs w:val="24"/>
        </w:rPr>
        <w:t>23</w:t>
      </w:r>
      <w:r w:rsidR="0035644C" w:rsidRPr="005C5136">
        <w:rPr>
          <w:rFonts w:ascii="Times New Roman" w:hAnsi="Times New Roman" w:cs="Times New Roman"/>
          <w:sz w:val="24"/>
          <w:szCs w:val="24"/>
        </w:rPr>
        <w:t>. Исследование генератора при помощи осциллографа.</w:t>
      </w:r>
    </w:p>
    <w:p w:rsidR="0035644C" w:rsidRPr="005C5136" w:rsidRDefault="005C5136" w:rsidP="0035644C">
      <w:pPr>
        <w:rPr>
          <w:rFonts w:ascii="Times New Roman" w:hAnsi="Times New Roman" w:cs="Times New Roman"/>
          <w:sz w:val="24"/>
          <w:szCs w:val="24"/>
        </w:rPr>
      </w:pPr>
      <w:r w:rsidRPr="005C5136">
        <w:rPr>
          <w:rFonts w:ascii="Times New Roman" w:hAnsi="Times New Roman" w:cs="Times New Roman"/>
          <w:sz w:val="24"/>
          <w:szCs w:val="24"/>
        </w:rPr>
        <w:t>24</w:t>
      </w:r>
      <w:r w:rsidR="0035644C" w:rsidRPr="005C5136">
        <w:rPr>
          <w:rFonts w:ascii="Times New Roman" w:hAnsi="Times New Roman" w:cs="Times New Roman"/>
          <w:sz w:val="24"/>
          <w:szCs w:val="24"/>
        </w:rPr>
        <w:t>. Исследование однофазного трансформатора.</w:t>
      </w:r>
    </w:p>
    <w:p w:rsidR="0035644C" w:rsidRPr="005C5136" w:rsidRDefault="005C5136" w:rsidP="0035644C">
      <w:pPr>
        <w:rPr>
          <w:rFonts w:ascii="Times New Roman" w:hAnsi="Times New Roman" w:cs="Times New Roman"/>
          <w:sz w:val="24"/>
          <w:szCs w:val="24"/>
        </w:rPr>
      </w:pPr>
      <w:r w:rsidRPr="005C5136">
        <w:rPr>
          <w:rFonts w:ascii="Times New Roman" w:hAnsi="Times New Roman" w:cs="Times New Roman"/>
          <w:sz w:val="24"/>
          <w:szCs w:val="24"/>
        </w:rPr>
        <w:t>25</w:t>
      </w:r>
      <w:r w:rsidR="0035644C" w:rsidRPr="005C5136">
        <w:rPr>
          <w:rFonts w:ascii="Times New Roman" w:hAnsi="Times New Roman" w:cs="Times New Roman"/>
          <w:sz w:val="24"/>
          <w:szCs w:val="24"/>
        </w:rPr>
        <w:t>. Определение КПД трансформатора по методу холостого</w:t>
      </w:r>
    </w:p>
    <w:p w:rsidR="0035644C" w:rsidRPr="005C5136" w:rsidRDefault="0035644C" w:rsidP="0035644C">
      <w:pPr>
        <w:rPr>
          <w:rFonts w:ascii="Times New Roman" w:hAnsi="Times New Roman" w:cs="Times New Roman"/>
          <w:sz w:val="24"/>
          <w:szCs w:val="24"/>
        </w:rPr>
      </w:pPr>
      <w:r w:rsidRPr="005C5136">
        <w:rPr>
          <w:rFonts w:ascii="Times New Roman" w:hAnsi="Times New Roman" w:cs="Times New Roman"/>
          <w:sz w:val="24"/>
          <w:szCs w:val="24"/>
        </w:rPr>
        <w:t xml:space="preserve">      хода и короткого замыкания.</w:t>
      </w:r>
    </w:p>
    <w:p w:rsidR="0035644C" w:rsidRPr="005C5136" w:rsidRDefault="005C5136" w:rsidP="0035644C">
      <w:pPr>
        <w:rPr>
          <w:rFonts w:ascii="Times New Roman" w:hAnsi="Times New Roman" w:cs="Times New Roman"/>
          <w:sz w:val="24"/>
          <w:szCs w:val="24"/>
        </w:rPr>
      </w:pPr>
      <w:r w:rsidRPr="005C5136">
        <w:rPr>
          <w:rFonts w:ascii="Times New Roman" w:hAnsi="Times New Roman" w:cs="Times New Roman"/>
          <w:sz w:val="24"/>
          <w:szCs w:val="24"/>
        </w:rPr>
        <w:lastRenderedPageBreak/>
        <w:t>26</w:t>
      </w:r>
      <w:r w:rsidR="0035644C" w:rsidRPr="005C5136">
        <w:rPr>
          <w:rFonts w:ascii="Times New Roman" w:hAnsi="Times New Roman" w:cs="Times New Roman"/>
          <w:sz w:val="24"/>
          <w:szCs w:val="24"/>
        </w:rPr>
        <w:t>. Измерение скорости двигателя постоянного тока.</w:t>
      </w:r>
    </w:p>
    <w:p w:rsidR="0035644C" w:rsidRPr="005C5136" w:rsidRDefault="005C5136" w:rsidP="0035644C">
      <w:pPr>
        <w:rPr>
          <w:rFonts w:ascii="Times New Roman" w:hAnsi="Times New Roman" w:cs="Times New Roman"/>
          <w:sz w:val="24"/>
          <w:szCs w:val="24"/>
        </w:rPr>
      </w:pPr>
      <w:r w:rsidRPr="005C5136">
        <w:rPr>
          <w:rFonts w:ascii="Times New Roman" w:hAnsi="Times New Roman" w:cs="Times New Roman"/>
          <w:sz w:val="24"/>
          <w:szCs w:val="24"/>
        </w:rPr>
        <w:t>27</w:t>
      </w:r>
      <w:r w:rsidR="0035644C" w:rsidRPr="005C5136">
        <w:rPr>
          <w:rFonts w:ascii="Times New Roman" w:hAnsi="Times New Roman" w:cs="Times New Roman"/>
          <w:sz w:val="24"/>
          <w:szCs w:val="24"/>
        </w:rPr>
        <w:t>. Исследование нагрузки двигателя переменного тока.</w:t>
      </w:r>
    </w:p>
    <w:p w:rsidR="0035644C" w:rsidRPr="005C5136" w:rsidRDefault="00922966" w:rsidP="0035644C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</w:t>
      </w:r>
      <w:r w:rsidR="005C5136" w:rsidRPr="005C5136">
        <w:rPr>
          <w:rFonts w:ascii="Times New Roman" w:hAnsi="Times New Roman" w:cs="Times New Roman"/>
          <w:sz w:val="24"/>
          <w:szCs w:val="24"/>
        </w:rPr>
        <w:t>8</w:t>
      </w:r>
      <w:r w:rsidR="0035644C" w:rsidRPr="005C5136">
        <w:rPr>
          <w:rFonts w:ascii="Times New Roman" w:hAnsi="Times New Roman" w:cs="Times New Roman"/>
          <w:sz w:val="24"/>
          <w:szCs w:val="24"/>
        </w:rPr>
        <w:t>. Включение синхронного генератора в постоянную</w:t>
      </w:r>
    </w:p>
    <w:p w:rsidR="0035644C" w:rsidRPr="00922966" w:rsidRDefault="00922966" w:rsidP="0035644C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работу.</w:t>
      </w:r>
    </w:p>
    <w:p w:rsidR="0035644C" w:rsidRDefault="0035644C" w:rsidP="0035644C">
      <w:pPr>
        <w:rPr>
          <w:rFonts w:ascii="Times New Roman" w:hAnsi="Times New Roman" w:cs="Times New Roman"/>
          <w:sz w:val="32"/>
          <w:szCs w:val="32"/>
        </w:rPr>
      </w:pPr>
    </w:p>
    <w:p w:rsidR="0035644C" w:rsidRDefault="0035644C" w:rsidP="0035644C">
      <w:pPr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 xml:space="preserve">      </w:t>
      </w:r>
    </w:p>
    <w:p w:rsidR="0035644C" w:rsidRDefault="0035644C" w:rsidP="0035644C">
      <w:pPr>
        <w:rPr>
          <w:rFonts w:ascii="Times New Roman" w:hAnsi="Times New Roman" w:cs="Times New Roman"/>
          <w:sz w:val="32"/>
          <w:szCs w:val="32"/>
        </w:rPr>
      </w:pPr>
    </w:p>
    <w:p w:rsidR="0035644C" w:rsidRDefault="0035644C" w:rsidP="0035644C">
      <w:pPr>
        <w:rPr>
          <w:rFonts w:ascii="Times New Roman" w:hAnsi="Times New Roman" w:cs="Times New Roman"/>
          <w:sz w:val="32"/>
          <w:szCs w:val="32"/>
        </w:rPr>
      </w:pPr>
    </w:p>
    <w:p w:rsidR="000C207F" w:rsidRDefault="000C207F">
      <w:pPr>
        <w:rPr>
          <w:rFonts w:ascii="Times New Roman" w:eastAsia="Times New Roman" w:hAnsi="Times New Roman" w:cs="Times New Roman"/>
          <w:b/>
          <w:i/>
          <w:sz w:val="28"/>
          <w:szCs w:val="28"/>
          <w:u w:val="single"/>
          <w:lang w:eastAsia="ru-RU"/>
        </w:rPr>
      </w:pPr>
    </w:p>
    <w:p w:rsidR="000C207F" w:rsidRDefault="000C207F">
      <w:pPr>
        <w:rPr>
          <w:rFonts w:ascii="Times New Roman" w:eastAsia="Times New Roman" w:hAnsi="Times New Roman" w:cs="Times New Roman"/>
          <w:b/>
          <w:i/>
          <w:sz w:val="28"/>
          <w:szCs w:val="28"/>
          <w:u w:val="single"/>
          <w:lang w:eastAsia="ru-RU"/>
        </w:rPr>
      </w:pPr>
    </w:p>
    <w:p w:rsidR="000C207F" w:rsidRDefault="000C207F">
      <w:pPr>
        <w:rPr>
          <w:rFonts w:ascii="Times New Roman" w:eastAsia="Times New Roman" w:hAnsi="Times New Roman" w:cs="Times New Roman"/>
          <w:b/>
          <w:i/>
          <w:sz w:val="28"/>
          <w:szCs w:val="28"/>
          <w:u w:val="single"/>
          <w:lang w:eastAsia="ru-RU"/>
        </w:rPr>
      </w:pPr>
    </w:p>
    <w:p w:rsidR="00922966" w:rsidRDefault="00922966">
      <w:pPr>
        <w:rPr>
          <w:rFonts w:ascii="Times New Roman" w:eastAsia="Times New Roman" w:hAnsi="Times New Roman" w:cs="Times New Roman"/>
          <w:b/>
          <w:i/>
          <w:sz w:val="28"/>
          <w:szCs w:val="28"/>
          <w:u w:val="single"/>
          <w:lang w:eastAsia="ru-RU"/>
        </w:rPr>
      </w:pPr>
    </w:p>
    <w:p w:rsidR="004F23EB" w:rsidRPr="004B5D85" w:rsidRDefault="004F23EB">
      <w:pPr>
        <w:rPr>
          <w:rFonts w:ascii="Times New Roman" w:eastAsia="Times New Roman" w:hAnsi="Times New Roman" w:cs="Times New Roman"/>
          <w:b/>
          <w:i/>
          <w:sz w:val="28"/>
          <w:szCs w:val="28"/>
          <w:u w:val="single"/>
          <w:lang w:eastAsia="ru-RU"/>
        </w:rPr>
      </w:pPr>
      <w:r w:rsidRPr="004B5D85">
        <w:rPr>
          <w:rFonts w:ascii="Times New Roman" w:eastAsia="Times New Roman" w:hAnsi="Times New Roman" w:cs="Times New Roman"/>
          <w:b/>
          <w:i/>
          <w:sz w:val="28"/>
          <w:szCs w:val="28"/>
          <w:u w:val="single"/>
          <w:lang w:eastAsia="ru-RU"/>
        </w:rPr>
        <w:t xml:space="preserve">Образец: </w:t>
      </w:r>
    </w:p>
    <w:p w:rsidR="007141F3" w:rsidRPr="007141F3" w:rsidRDefault="007141F3" w:rsidP="007141F3">
      <w:pPr>
        <w:rPr>
          <w:rFonts w:ascii="Times New Roman" w:hAnsi="Times New Roman" w:cs="Times New Roman"/>
          <w:b/>
          <w:bCs/>
          <w:i/>
          <w:sz w:val="32"/>
          <w:szCs w:val="32"/>
        </w:rPr>
      </w:pPr>
      <w:r w:rsidRPr="007141F3">
        <w:rPr>
          <w:rFonts w:ascii="Times New Roman" w:hAnsi="Times New Roman" w:cs="Times New Roman"/>
          <w:b/>
          <w:bCs/>
          <w:i/>
          <w:sz w:val="32"/>
          <w:szCs w:val="32"/>
        </w:rPr>
        <w:t>Лабораторная работа №5.</w:t>
      </w:r>
    </w:p>
    <w:p w:rsidR="007141F3" w:rsidRDefault="007141F3" w:rsidP="007141F3">
      <w:pPr>
        <w:jc w:val="center"/>
        <w:rPr>
          <w:b/>
          <w:bCs/>
          <w:szCs w:val="28"/>
        </w:rPr>
      </w:pPr>
    </w:p>
    <w:p w:rsidR="007141F3" w:rsidRPr="007141F3" w:rsidRDefault="00F67D0B" w:rsidP="00F67D0B">
      <w:pPr>
        <w:rPr>
          <w:rFonts w:ascii="Times New Roman" w:eastAsia="Times New Roman" w:hAnsi="Times New Roman" w:cs="Times New Roman"/>
          <w:b/>
          <w:i/>
          <w:i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        </w:t>
      </w:r>
      <w:r w:rsidR="0079578A">
        <w:rPr>
          <w:rFonts w:ascii="Times New Roman" w:hAnsi="Times New Roman" w:cs="Times New Roman"/>
          <w:b/>
          <w:bCs/>
          <w:sz w:val="28"/>
          <w:szCs w:val="28"/>
        </w:rPr>
        <w:t>Исследование неразветвле</w:t>
      </w:r>
      <w:r w:rsidR="007141F3" w:rsidRPr="007141F3">
        <w:rPr>
          <w:rFonts w:ascii="Times New Roman" w:hAnsi="Times New Roman" w:cs="Times New Roman"/>
          <w:b/>
          <w:bCs/>
          <w:sz w:val="28"/>
          <w:szCs w:val="28"/>
        </w:rPr>
        <w:t>нной цепи переменного тока .</w:t>
      </w:r>
    </w:p>
    <w:p w:rsidR="007141F3" w:rsidRPr="007141F3" w:rsidRDefault="007141F3" w:rsidP="007141F3">
      <w:pPr>
        <w:ind w:firstLine="993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7141F3" w:rsidRPr="007141F3" w:rsidRDefault="007141F3" w:rsidP="007141F3">
      <w:pPr>
        <w:ind w:firstLine="851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i/>
          <w:sz w:val="28"/>
          <w:szCs w:val="28"/>
        </w:rPr>
        <w:t>Цель:</w:t>
      </w:r>
      <w:r w:rsidRPr="007141F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141F3">
        <w:rPr>
          <w:rFonts w:ascii="Times New Roman" w:eastAsia="Times New Roman" w:hAnsi="Times New Roman" w:cs="Times New Roman"/>
          <w:iCs/>
          <w:sz w:val="28"/>
          <w:szCs w:val="28"/>
        </w:rPr>
        <w:t>определить параметры цепи, построить векторную диаграмму.</w:t>
      </w:r>
    </w:p>
    <w:p w:rsidR="007141F3" w:rsidRPr="007141F3" w:rsidRDefault="007141F3" w:rsidP="007141F3">
      <w:pPr>
        <w:ind w:firstLine="567"/>
        <w:rPr>
          <w:rFonts w:ascii="Times New Roman" w:eastAsia="Times New Roman" w:hAnsi="Times New Roman" w:cs="Times New Roman"/>
          <w:iCs/>
          <w:sz w:val="28"/>
          <w:szCs w:val="28"/>
        </w:rPr>
      </w:pPr>
    </w:p>
    <w:p w:rsidR="007141F3" w:rsidRPr="007141F3" w:rsidRDefault="007141F3" w:rsidP="007141F3">
      <w:pPr>
        <w:ind w:firstLine="851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i/>
          <w:sz w:val="28"/>
          <w:szCs w:val="28"/>
        </w:rPr>
        <w:t>Оборудование:</w:t>
      </w:r>
      <w:r w:rsidRPr="007141F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141F3">
        <w:rPr>
          <w:rFonts w:ascii="Times New Roman" w:eastAsia="Times New Roman" w:hAnsi="Times New Roman" w:cs="Times New Roman"/>
          <w:iCs/>
          <w:sz w:val="28"/>
          <w:szCs w:val="28"/>
        </w:rPr>
        <w:t>ЛАТР,</w:t>
      </w:r>
      <w:r w:rsidRPr="007141F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141F3">
        <w:rPr>
          <w:rFonts w:ascii="Times New Roman" w:eastAsia="Times New Roman" w:hAnsi="Times New Roman" w:cs="Times New Roman"/>
          <w:iCs/>
          <w:sz w:val="28"/>
          <w:szCs w:val="28"/>
        </w:rPr>
        <w:t>вольтметр,</w:t>
      </w:r>
      <w:r w:rsidRPr="007141F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141F3">
        <w:rPr>
          <w:rFonts w:ascii="Times New Roman" w:eastAsia="Times New Roman" w:hAnsi="Times New Roman" w:cs="Times New Roman"/>
          <w:iCs/>
          <w:sz w:val="28"/>
          <w:szCs w:val="28"/>
        </w:rPr>
        <w:t>амперметр,</w:t>
      </w:r>
      <w:r w:rsidRPr="007141F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141F3">
        <w:rPr>
          <w:rFonts w:ascii="Times New Roman" w:eastAsia="Times New Roman" w:hAnsi="Times New Roman" w:cs="Times New Roman"/>
          <w:iCs/>
          <w:sz w:val="28"/>
          <w:szCs w:val="28"/>
        </w:rPr>
        <w:t>ваттметр,</w:t>
      </w:r>
      <w:r w:rsidRPr="007141F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141F3">
        <w:rPr>
          <w:rFonts w:ascii="Times New Roman" w:eastAsia="Times New Roman" w:hAnsi="Times New Roman" w:cs="Times New Roman"/>
          <w:iCs/>
          <w:sz w:val="28"/>
          <w:szCs w:val="28"/>
        </w:rPr>
        <w:t>резистор,</w:t>
      </w:r>
      <w:r w:rsidRPr="007141F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141F3">
        <w:rPr>
          <w:rFonts w:ascii="Times New Roman" w:eastAsia="Times New Roman" w:hAnsi="Times New Roman" w:cs="Times New Roman"/>
          <w:iCs/>
          <w:sz w:val="28"/>
          <w:szCs w:val="28"/>
        </w:rPr>
        <w:t>катушка индуктивности,</w:t>
      </w:r>
      <w:r w:rsidRPr="007141F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141F3">
        <w:rPr>
          <w:rFonts w:ascii="Times New Roman" w:eastAsia="Times New Roman" w:hAnsi="Times New Roman" w:cs="Times New Roman"/>
          <w:iCs/>
          <w:sz w:val="28"/>
          <w:szCs w:val="28"/>
        </w:rPr>
        <w:t>соединительные провода.</w:t>
      </w:r>
    </w:p>
    <w:p w:rsidR="007141F3" w:rsidRPr="007141F3" w:rsidRDefault="007141F3" w:rsidP="007141F3">
      <w:pPr>
        <w:ind w:firstLine="851"/>
        <w:rPr>
          <w:rFonts w:ascii="Times New Roman" w:eastAsia="Times New Roman" w:hAnsi="Times New Roman" w:cs="Times New Roman"/>
          <w:iCs/>
          <w:sz w:val="28"/>
          <w:szCs w:val="28"/>
        </w:rPr>
      </w:pPr>
    </w:p>
    <w:p w:rsidR="007141F3" w:rsidRPr="007141F3" w:rsidRDefault="007141F3" w:rsidP="007141F3">
      <w:pPr>
        <w:jc w:val="center"/>
        <w:rPr>
          <w:rFonts w:ascii="Times New Roman" w:eastAsia="Times New Roman" w:hAnsi="Times New Roman" w:cs="Times New Roman"/>
          <w:i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i/>
          <w:sz w:val="28"/>
          <w:szCs w:val="28"/>
        </w:rPr>
        <w:t>Краткие теоретические сведения</w:t>
      </w:r>
    </w:p>
    <w:p w:rsidR="007141F3" w:rsidRPr="007141F3" w:rsidRDefault="007141F3" w:rsidP="007141F3">
      <w:pPr>
        <w:jc w:val="center"/>
        <w:rPr>
          <w:rFonts w:ascii="Times New Roman" w:eastAsia="Times New Roman" w:hAnsi="Times New Roman" w:cs="Times New Roman"/>
          <w:iCs/>
          <w:sz w:val="28"/>
          <w:szCs w:val="28"/>
        </w:rPr>
      </w:pPr>
    </w:p>
    <w:p w:rsidR="007141F3" w:rsidRPr="007141F3" w:rsidRDefault="007141F3" w:rsidP="007141F3">
      <w:pPr>
        <w:ind w:firstLine="851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iCs/>
          <w:sz w:val="28"/>
          <w:szCs w:val="28"/>
        </w:rPr>
        <w:t>Реальная катушка в отличие от идеальной имеет не только индуктивное сопротивление Х</w:t>
      </w:r>
      <w:r w:rsidRPr="007141F3">
        <w:rPr>
          <w:rFonts w:ascii="Times New Roman" w:eastAsia="Times New Roman" w:hAnsi="Times New Roman" w:cs="Times New Roman"/>
          <w:iCs/>
          <w:sz w:val="28"/>
          <w:szCs w:val="28"/>
          <w:vertAlign w:val="subscript"/>
          <w:lang w:val="en-US"/>
        </w:rPr>
        <w:t>L</w:t>
      </w:r>
      <w:r w:rsidRPr="007141F3">
        <w:rPr>
          <w:rFonts w:ascii="Times New Roman" w:eastAsia="Times New Roman" w:hAnsi="Times New Roman" w:cs="Times New Roman"/>
          <w:iCs/>
          <w:sz w:val="28"/>
          <w:szCs w:val="28"/>
        </w:rPr>
        <w:t xml:space="preserve">, но и активное сопротивление </w:t>
      </w:r>
      <w:r w:rsidRPr="007141F3">
        <w:rPr>
          <w:rFonts w:ascii="Times New Roman" w:eastAsia="Times New Roman" w:hAnsi="Times New Roman" w:cs="Times New Roman"/>
          <w:iCs/>
          <w:sz w:val="28"/>
          <w:szCs w:val="28"/>
          <w:lang w:val="en-US"/>
        </w:rPr>
        <w:t>R</w:t>
      </w:r>
      <w:r w:rsidRPr="007141F3">
        <w:rPr>
          <w:rFonts w:ascii="Times New Roman" w:eastAsia="Times New Roman" w:hAnsi="Times New Roman" w:cs="Times New Roman"/>
          <w:iCs/>
          <w:sz w:val="28"/>
          <w:szCs w:val="28"/>
        </w:rPr>
        <w:t xml:space="preserve">, поэтому при протекании переменного тока в ней сопровождается не только изменением энергии в магнитном </w:t>
      </w:r>
      <w:r w:rsidRPr="007141F3">
        <w:rPr>
          <w:rFonts w:ascii="Times New Roman" w:eastAsia="Times New Roman" w:hAnsi="Times New Roman" w:cs="Times New Roman"/>
          <w:iCs/>
          <w:sz w:val="28"/>
          <w:szCs w:val="28"/>
        </w:rPr>
        <w:lastRenderedPageBreak/>
        <w:t>поле, но и преобразованием электрической энергии в другой вид. В частности, в проводе катушки электрическая энергия преобразуется в тепло.</w:t>
      </w:r>
    </w:p>
    <w:p w:rsidR="007141F3" w:rsidRPr="007141F3" w:rsidRDefault="007A507B" w:rsidP="007141F3">
      <w:pPr>
        <w:jc w:val="center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7A507B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Надпись 1508" o:spid="_x0000_s1026" type="#_x0000_t202" style="position:absolute;left:0;text-align:left;margin-left:288.1pt;margin-top:4.35pt;width:32pt;height:24.75pt;z-index:251723776;visibility:visible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" stroked="f">
            <v:textbox>
              <w:txbxContent>
                <w:p w:rsidR="00FB522D" w:rsidRDefault="00FB522D" w:rsidP="007141F3">
                  <w:pPr>
                    <w:rPr>
                      <w:szCs w:val="28"/>
                      <w:lang w:val="en-US"/>
                    </w:rPr>
                  </w:pPr>
                  <w:r>
                    <w:rPr>
                      <w:szCs w:val="28"/>
                    </w:rPr>
                    <w:t>Х</w:t>
                  </w:r>
                  <w:r>
                    <w:rPr>
                      <w:szCs w:val="28"/>
                      <w:vertAlign w:val="subscript"/>
                      <w:lang w:val="en-US"/>
                    </w:rPr>
                    <w:t>L</w:t>
                  </w:r>
                </w:p>
              </w:txbxContent>
            </v:textbox>
          </v:shape>
        </w:pict>
      </w:r>
      <w:r w:rsidRPr="007A507B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Надпись 1507" o:spid="_x0000_s1027" type="#_x0000_t202" style="position:absolute;left:0;text-align:left;margin-left:214.8pt;margin-top:4.7pt;width:28.4pt;height:24.05pt;z-index:2517248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" stroked="f">
            <v:textbox>
              <w:txbxContent>
                <w:p w:rsidR="00FB522D" w:rsidRDefault="00FB522D" w:rsidP="007141F3">
                  <w:pPr>
                    <w:rPr>
                      <w:szCs w:val="28"/>
                      <w:lang w:val="en-US"/>
                    </w:rPr>
                  </w:pPr>
                  <w:r>
                    <w:rPr>
                      <w:szCs w:val="28"/>
                      <w:lang w:val="en-US"/>
                    </w:rPr>
                    <w:t>R</w:t>
                  </w:r>
                </w:p>
              </w:txbxContent>
            </v:textbox>
          </v:shape>
        </w:pict>
      </w:r>
      <w:r w:rsidRPr="007A507B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group id="Группа 3161" o:spid="_x0000_s1177" style="position:absolute;left:0;text-align:left;margin-left:174.85pt;margin-top:24.65pt;width:170.6pt;height:15.4pt;z-index:251776000" coordsize="3412,3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">
            <v:line id="Line 405" o:spid="_x0000_s1178" style="position:absolute;flip:y;visibility:visible" from="2887,156" to="3322,1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dE9pcEAAADcAAAADwAAAGRycy9kb3ducmV2LnhtbERPTYvCMBC9L/gfwgje1lRhi1SjiCAo&#10;u4fVFfY6NNOm2ExKEm3995sFwds83uesNoNtxZ18aBwrmE0zEMSl0w3XCi4/+/cFiBCRNbaOScGD&#10;AmzWo7cVFtr1fKL7OdYihXAoUIGJsSukDKUhi2HqOuLEVc5bjAn6WmqPfQq3rZxnWS4tNpwaDHa0&#10;M1RezzerQB4/+2+/n1+qujp07vdovvJ+UGoyHrZLEJGG+BI/3Qed5n/k8P9MukCu/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B0T2lwQAAANwAAAAPAAAAAAAAAAAAAAAA&#10;AKECAABkcnMvZG93bnJldi54bWxQSwUGAAAAAAQABAD5AAAAjwMAAAAA&#10;" strokeweight="1.5pt"/>
            <v:line id="Line 405" o:spid="_x0000_s1028" style="position:absolute;flip:y;visibility:visible" from="129,163" to="2144,1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p2YPsEAAADcAAAADwAAAGRycy9kb3ducmV2LnhtbERPTYvCMBC9L/gfwgje1lRBV6pRRBAU&#10;97CrgtehmTbFZlKSaOu/3yws7G0e73NWm9424kk+1I4VTMYZCOLC6ZorBdfL/n0BIkRkjY1jUvCi&#10;AJv14G2FuXYdf9PzHCuRQjjkqMDE2OZShsKQxTB2LXHiSuctxgR9JbXHLoXbRk6zbC4t1pwaDLa0&#10;M1Tczw+rQB5P3ZffT69lVR5adzuaz3nXKzUa9tsliEh9/Bf/uQ86zZ99wO8z6QK5/g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unZg+wQAAANwAAAAPAAAAAAAAAAAAAAAA&#10;AKECAABkcnMvZG93bnJldi54bWxQSwUGAAAAAAQABAD5AAAAjwMAAAAA&#10;" strokeweight="1.5pt"/>
            <v:rect id="Rectangle 504" o:spid="_x0000_s1029" style="position:absolute;left:764;top:25;width:73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pgYkcYA&#10;AADcAAAADwAAAGRycy9kb3ducmV2LnhtbESPQWsCQQyF74X+hyEFL0VnrbTI6iiiFaQHoSroMezE&#10;3cWdzDIz6tpf3xwKvSW8l/e+TOeda9SNQqw9GxgOMlDEhbc1lwYO+3V/DComZIuNZzLwoAjz2fPT&#10;FHPr7/xNt10qlYRwzNFAlVKbax2LihzGgW+JRTv74DDJGkptA94l3DX6Lcs+tMOapaHClpYVFZfd&#10;1Rloj0t0n1udvsJj9HO6HrarVfZqTO+lW0xAJerSv/nvemMF/11o5RmZQM9+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2pgYkcYAAADcAAAADwAAAAAAAAAAAAAAAACYAgAAZHJz&#10;L2Rvd25yZXYueG1sUEsFBgAAAAAEAAQA9QAAAIsDAAAAAA==&#10;" strokeweight="1.5pt"/>
            <v:group id="Group 445" o:spid="_x0000_s1030" style="position:absolute;left:2439;top:-278;width:179;height:735;rotation:-90" coordorigin="2438,-278" coordsize="169,73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B8w2sMQAAADcAAAA&#10;DwAAAAAAAAAAAAAAAACqAgAAZHJzL2Rvd25yZXYueG1sUEsFBgAAAAAEAAQA+gAAAJsDAAAAAA==&#10;">
              <v:shape id="Arc 441" o:spid="_x0000_s1031" style="position:absolute;left:2438;top:-278;width:154;height:240;visibility:visible" coordsize="21661,43200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yXScMAA&#10;AADcAAAADwAAAGRycy9kb3ducmV2LnhtbERPTYvCMBC9C/6HMII3TdXFLbWpiCK6x3XF89CMbbGZ&#10;hCZq/fdmYWFv83ifk69704oHdb6xrGA2TUAQl1Y3XCk4/+wnKQgfkDW2lknBizysi+Egx0zbJ3/T&#10;4xQqEUPYZ6igDsFlUvqyJoN+ah1x5K62Mxgi7CqpO3zGcNPKeZIspcGGY0ONjrY1lbfT3Sgodwd7&#10;f11celn4Xn+kbnb9+myVGo/6zQpEoD78i//cRx3nL+fw+0y8QBZv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3yXScMAAAADcAAAADwAAAAAAAAAAAAAAAACYAgAAZHJzL2Rvd25y&#10;ZXYueG1sUEsFBgAAAAAEAAQA9QAAAIUDAAAAAA==&#10;" adj="0,,0" path="m60,nfc11990,,21661,9670,21661,21600v,11929,-9671,21600,-21600,21600c40,43200,20,43199,,43199em60,nsc11990,,21661,9670,21661,21600v,11929,-9671,21600,-21600,21600c40,43200,20,43199,,43199l61,21600,60,xe" filled="f" strokeweight="1.5pt">
                <v:stroke joinstyle="round"/>
                <v:formulas/>
                <v:path arrowok="t" o:extrusionok="f" o:connecttype="custom" o:connectlocs="0,0;0,1;0,1" o:connectangles="0,0,0"/>
              </v:shape>
              <v:shape id="Arc 443" o:spid="_x0000_s1032" style="position:absolute;left:2453;top:217;width:154;height:240;visibility:visible" coordsize="21661,43200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Gl368AA&#10;AADcAAAADwAAAGRycy9kb3ducmV2LnhtbERPS4vCMBC+C/sfwix4s6kPtHSNsijielQXz0MzfbDN&#10;JDRR67/fCIK3+fies1z3phU36nxjWcE4SUEQF1Y3XCn4Pe9GGQgfkDW2lknBgzysVx+DJeba3vlI&#10;t1OoRAxhn6OCOgSXS+mLmgz6xDriyJW2Mxgi7CqpO7zHcNPKSZrOpcGGY0ONjjY1FX+nq1FQbPf2&#10;+ri47DL1vZ5lblweFq1Sw8/++wtEoD68xS/3j47z51N4PhMvkKt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Gl368AAAADcAAAADwAAAAAAAAAAAAAAAACYAgAAZHJzL2Rvd25y&#10;ZXYueG1sUEsFBgAAAAAEAAQA9QAAAIUDAAAAAA==&#10;" adj="0,,0" path="m60,nfc11990,,21661,9670,21661,21600v,11929,-9671,21600,-21600,21600c40,43200,20,43199,,43199em60,nsc11990,,21661,9670,21661,21600v,11929,-9671,21600,-21600,21600c40,43200,20,43199,,43199l61,21600,60,xe" filled="f" strokeweight="1.5pt">
                <v:stroke joinstyle="round"/>
                <v:formulas/>
                <v:path arrowok="t" o:extrusionok="f" o:connecttype="custom" o:connectlocs="0,0;0,1;0,1" o:connectangles="0,0,0"/>
              </v:shape>
              <v:shape id="Arc 444" o:spid="_x0000_s1033" style="position:absolute;left:2453;top:-38;width:154;height:240;visibility:visible" coordsize="21661,43200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4Dvn8AA&#10;AADcAAAADwAAAGRycy9kb3ducmV2LnhtbERPS4vCMBC+C/sfwix4s6kPtHSNsiiyelQXz0MzfbDN&#10;JDRR67/fCIK3+fies1z3phU36nxjWcE4SUEQF1Y3XCn4Pe9GGQgfkDW2lknBgzysVx+DJeba3vlI&#10;t1OoRAxhn6OCOgSXS+mLmgz6xDriyJW2Mxgi7CqpO7zHcNPKSZrOpcGGY0ONjjY1FX+nq1FQbH/s&#10;9XFx2WXqez3L3Lg8LFqlhp/99xeIQH14i1/uvY7z5zN4PhMvkKt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4Dvn8AAAADcAAAADwAAAAAAAAAAAAAAAACYAgAAZHJzL2Rvd25y&#10;ZXYueG1sUEsFBgAAAAAEAAQA9QAAAIUDAAAAAA==&#10;" adj="0,,0" path="m60,nfc11990,,21661,9670,21661,21600v,11929,-9671,21600,-21600,21600c40,43200,20,43199,,43199em60,nsc11990,,21661,9670,21661,21600v,11929,-9671,21600,-21600,21600c40,43200,20,43199,,43199l61,21600,60,xe" filled="f" strokeweight="1.5pt">
                <v:stroke joinstyle="round"/>
                <v:formulas/>
                <v:path arrowok="t" o:extrusionok="f" o:connecttype="custom" o:connectlocs="0,0;0,1;0,1" o:connectangles="0,0,0"/>
              </v:shape>
            </v:group>
            <v:shapetype id="_x0000_t120" coordsize="21600,21600" o:spt="120" path="m10800,qx,10800,10800,21600,21600,10800,10800,xe">
              <v:path gradientshapeok="t" o:connecttype="custom" o:connectlocs="10800,0;3163,3163;0,10800;3163,18437;10800,21600;18437,18437;21600,10800;18437,3163" textboxrect="3163,3163,18437,18437"/>
            </v:shapetype>
            <v:shape id="AutoShape 419" o:spid="_x0000_s1034" type="#_x0000_t120" style="position:absolute;top:90;width:114;height:11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krPfcUA&#10;AADcAAAADwAAAGRycy9kb3ducmV2LnhtbESPS2sCQQzH74V+hyEFL6XOtj7QraO0glS9acVz2In7&#10;6E5m2Rl166c3h0JvCfk/fpktOlerC7Wh9GzgtZ+AIs68LTk3cPhevUxAhYhssfZMBn4pwGL++DDD&#10;1Por7+iyj7mSEA4pGihibFKtQ1aQw9D3DbHcTr51GGVtc21bvEq4q/Vbkoy1w5KlocCGlgVlP/uz&#10;k95VdRs+b/1gOD2ePr9idcs3o8qY3lP38Q4qUhf/xX/utRX8seDLMzKBnt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GSs99xQAAANwAAAAPAAAAAAAAAAAAAAAAAJgCAABkcnMv&#10;ZG93bnJldi54bWxQSwUGAAAAAAQABAD1AAAAigMAAAAA&#10;" filled="f" fillcolor="black" strokeweight="1.5pt"/>
            <v:shape id="AutoShape 419" o:spid="_x0000_s1035" type="#_x0000_t120" style="position:absolute;left:3298;top:101;width:114;height:11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QZq5sYA&#10;AADcAAAADwAAAGRycy9kb3ducmV2LnhtbESPS2sCQRCE7wH/w9CCl+DOalR0dZREkDxuPvDc7PS+&#10;3OlZdkbd+OszgUBu3VR1fdWrTWdqcaPWlZYVjKIYBHFqdcm5gtNxN5yDcB5ZY22ZFHyTg82697TC&#10;RNs77+l28LkIIewSVFB43yRSurQggy6yDXHQMtsa9GFtc6lbvIdwU8txHM+kwZIDocCGtgWll8PV&#10;BO6uekyev+zLZHHO3t599cg/p5VSg373ugThqfP/5r/rDx3qz0bw+0yYQK5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qQZq5sYAAADcAAAADwAAAAAAAAAAAAAAAACYAgAAZHJz&#10;L2Rvd25yZXYueG1sUEsFBgAAAAAEAAQA9QAAAIsDAAAAAA==&#10;" filled="f" fillcolor="black" strokeweight="1.5pt"/>
          </v:group>
        </w:pict>
      </w:r>
    </w:p>
    <w:p w:rsidR="007141F3" w:rsidRPr="007141F3" w:rsidRDefault="007141F3" w:rsidP="007141F3">
      <w:pPr>
        <w:ind w:firstLine="851"/>
        <w:rPr>
          <w:rFonts w:ascii="Times New Roman" w:eastAsia="Times New Roman" w:hAnsi="Times New Roman" w:cs="Times New Roman"/>
          <w:iCs/>
          <w:sz w:val="28"/>
          <w:szCs w:val="28"/>
        </w:rPr>
      </w:pPr>
    </w:p>
    <w:p w:rsidR="007141F3" w:rsidRPr="007141F3" w:rsidRDefault="007141F3" w:rsidP="007141F3">
      <w:pPr>
        <w:ind w:firstLine="851"/>
        <w:rPr>
          <w:rFonts w:ascii="Times New Roman" w:eastAsia="Times New Roman" w:hAnsi="Times New Roman" w:cs="Times New Roman"/>
          <w:iCs/>
          <w:sz w:val="28"/>
          <w:szCs w:val="28"/>
        </w:rPr>
      </w:pPr>
    </w:p>
    <w:p w:rsidR="007141F3" w:rsidRPr="007141F3" w:rsidRDefault="007141F3" w:rsidP="007141F3">
      <w:pPr>
        <w:jc w:val="center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iCs/>
          <w:sz w:val="28"/>
          <w:szCs w:val="28"/>
        </w:rPr>
        <w:t>Рисунок 8.1 – Цепь реальной катушки</w:t>
      </w:r>
    </w:p>
    <w:p w:rsidR="007141F3" w:rsidRPr="007141F3" w:rsidRDefault="007141F3" w:rsidP="007141F3">
      <w:pPr>
        <w:ind w:firstLine="851"/>
        <w:rPr>
          <w:rFonts w:ascii="Times New Roman" w:eastAsia="Times New Roman" w:hAnsi="Times New Roman" w:cs="Times New Roman"/>
          <w:iCs/>
          <w:sz w:val="28"/>
          <w:szCs w:val="28"/>
        </w:rPr>
      </w:pPr>
    </w:p>
    <w:p w:rsidR="007141F3" w:rsidRPr="007141F3" w:rsidRDefault="007141F3" w:rsidP="007141F3">
      <w:pPr>
        <w:ind w:firstLine="851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iCs/>
          <w:sz w:val="28"/>
          <w:szCs w:val="28"/>
        </w:rPr>
        <w:t>Полное напряжение цепи U определяется по теореме Пифагора из векторной диаграммы (рисунок 8.2).</w:t>
      </w:r>
    </w:p>
    <w:p w:rsidR="007141F3" w:rsidRPr="007141F3" w:rsidRDefault="007141F3" w:rsidP="007141F3">
      <w:pPr>
        <w:jc w:val="center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7141F3">
        <w:rPr>
          <w:rFonts w:ascii="Times New Roman" w:eastAsia="Calibri" w:hAnsi="Times New Roman" w:cs="Times New Roman"/>
          <w:position w:val="-14"/>
          <w:sz w:val="28"/>
          <w:szCs w:val="28"/>
        </w:rPr>
        <w:object w:dxaOrig="1740" w:dyaOrig="570">
          <v:shape id="_x0000_i1031" type="#_x0000_t75" style="width:86.25pt;height:28.5pt" o:ole="">
            <v:imagedata r:id="rId55" o:title=""/>
          </v:shape>
          <o:OLEObject Type="Embed" ProgID="Equation.3" ShapeID="_x0000_i1031" DrawAspect="Content" ObjectID="_1709126240" r:id="rId56"/>
        </w:object>
      </w:r>
      <w:r w:rsidR="007A507B" w:rsidRPr="007A507B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Надпись 3160" o:spid="_x0000_s1175" type="#_x0000_t202" style="position:absolute;left:0;text-align:left;margin-left:475.15pt;margin-top:3.25pt;width:41.9pt;height:24.35pt;z-index:25179750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" stroked="f">
            <v:textbox>
              <w:txbxContent>
                <w:p w:rsidR="00FB522D" w:rsidRDefault="00FB522D" w:rsidP="007141F3">
                  <w:r>
                    <w:t>(8.1)</w:t>
                  </w:r>
                </w:p>
              </w:txbxContent>
            </v:textbox>
          </v:shape>
        </w:pict>
      </w:r>
    </w:p>
    <w:p w:rsidR="007141F3" w:rsidRPr="007141F3" w:rsidRDefault="007141F3" w:rsidP="007141F3">
      <w:pPr>
        <w:ind w:firstLine="851"/>
        <w:rPr>
          <w:rFonts w:ascii="Times New Roman" w:eastAsia="Times New Roman" w:hAnsi="Times New Roman" w:cs="Times New Roman"/>
          <w:iCs/>
          <w:sz w:val="28"/>
          <w:szCs w:val="28"/>
        </w:rPr>
      </w:pPr>
    </w:p>
    <w:p w:rsidR="007141F3" w:rsidRPr="007141F3" w:rsidRDefault="007141F3" w:rsidP="007141F3">
      <w:pPr>
        <w:rPr>
          <w:rFonts w:ascii="Times New Roman" w:eastAsia="Times New Roman" w:hAnsi="Times New Roman" w:cs="Times New Roman"/>
          <w:iCs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iCs/>
          <w:sz w:val="28"/>
          <w:szCs w:val="28"/>
        </w:rPr>
        <w:t xml:space="preserve">где </w:t>
      </w:r>
      <w:r w:rsidRPr="007141F3">
        <w:rPr>
          <w:rFonts w:ascii="Times New Roman" w:eastAsia="Times New Roman" w:hAnsi="Times New Roman" w:cs="Times New Roman"/>
          <w:i/>
          <w:iCs/>
          <w:sz w:val="28"/>
          <w:szCs w:val="28"/>
        </w:rPr>
        <w:t>Uа</w:t>
      </w:r>
      <w:r w:rsidRPr="007141F3">
        <w:rPr>
          <w:rFonts w:ascii="Times New Roman" w:eastAsia="Times New Roman" w:hAnsi="Times New Roman" w:cs="Times New Roman"/>
          <w:iCs/>
          <w:sz w:val="28"/>
          <w:szCs w:val="28"/>
        </w:rPr>
        <w:t xml:space="preserve"> – напряжение на активном сопротивлении, В;</w:t>
      </w:r>
    </w:p>
    <w:p w:rsidR="007141F3" w:rsidRPr="007141F3" w:rsidRDefault="007141F3" w:rsidP="007141F3">
      <w:pPr>
        <w:ind w:firstLine="426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i/>
          <w:iCs/>
          <w:sz w:val="28"/>
          <w:szCs w:val="28"/>
        </w:rPr>
        <w:t>U</w:t>
      </w:r>
      <w:r w:rsidRPr="007141F3">
        <w:rPr>
          <w:rFonts w:ascii="Times New Roman" w:eastAsia="Times New Roman" w:hAnsi="Times New Roman" w:cs="Times New Roman"/>
          <w:i/>
          <w:iCs/>
          <w:sz w:val="28"/>
          <w:szCs w:val="28"/>
          <w:vertAlign w:val="subscript"/>
        </w:rPr>
        <w:t>L</w:t>
      </w:r>
      <w:r w:rsidRPr="007141F3">
        <w:rPr>
          <w:rFonts w:ascii="Times New Roman" w:eastAsia="Times New Roman" w:hAnsi="Times New Roman" w:cs="Times New Roman"/>
          <w:iCs/>
          <w:sz w:val="28"/>
          <w:szCs w:val="28"/>
        </w:rPr>
        <w:t xml:space="preserve"> - напряжение на индуктивном сопротивлении, В</w:t>
      </w:r>
    </w:p>
    <w:p w:rsidR="007141F3" w:rsidRPr="007141F3" w:rsidRDefault="007A507B" w:rsidP="007141F3">
      <w:pPr>
        <w:ind w:firstLine="567"/>
        <w:rPr>
          <w:rFonts w:ascii="Times New Roman" w:eastAsia="Times New Roman" w:hAnsi="Times New Roman" w:cs="Times New Roman"/>
          <w:sz w:val="28"/>
          <w:szCs w:val="28"/>
        </w:rPr>
      </w:pPr>
      <w:r w:rsidRPr="007A507B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Надпись 3159" o:spid="_x0000_s1174" type="#_x0000_t202" style="position:absolute;left:0;text-align:left;margin-left:216.8pt;margin-top:21.35pt;width:24.15pt;height:21.15pt;z-index:251777024;visibility:visible;mso-wrap-style:none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" fillcolor="window" stroked="f" strokeweight=".5pt">
            <v:path arrowok="t"/>
            <v:textbox>
              <w:txbxContent>
                <w:p w:rsidR="00FB522D" w:rsidRDefault="00FB522D" w:rsidP="007141F3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U</w:t>
                  </w:r>
                </w:p>
              </w:txbxContent>
            </v:textbox>
          </v:shape>
        </w:pict>
      </w:r>
      <w:r w:rsidRPr="007A507B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Надпись 3158" o:spid="_x0000_s1173" type="#_x0000_t202" style="position:absolute;left:0;text-align:left;margin-left:272.3pt;margin-top:25.35pt;width:29.4pt;height:22.5pt;z-index:251778048;visibility:visible;mso-wrap-style:none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" fillcolor="window" stroked="f" strokeweight=".5pt">
            <v:path arrowok="t"/>
            <v:textbox>
              <w:txbxContent>
                <w:p w:rsidR="00FB522D" w:rsidRDefault="00FB522D" w:rsidP="007141F3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U</w:t>
                  </w:r>
                  <w:r>
                    <w:rPr>
                      <w:vertAlign w:val="subscript"/>
                      <w:lang w:val="en-US"/>
                    </w:rPr>
                    <w:t>L</w:t>
                  </w:r>
                </w:p>
              </w:txbxContent>
            </v:textbox>
          </v:shape>
        </w:pict>
      </w:r>
      <w:r w:rsidRPr="007A507B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Надпись 3157" o:spid="_x0000_s1172" type="#_x0000_t202" style="position:absolute;left:0;text-align:left;margin-left:223.3pt;margin-top:72.15pt;width:30.15pt;height:21.05pt;z-index:251779072;visibility:visible;mso-wrap-style:none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" fillcolor="window" stroked="f" strokeweight=".5pt">
            <v:path arrowok="t"/>
            <v:textbox>
              <w:txbxContent>
                <w:p w:rsidR="00FB522D" w:rsidRDefault="00FB522D" w:rsidP="007141F3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Ua</w:t>
                  </w:r>
                </w:p>
              </w:txbxContent>
            </v:textbox>
          </v:shape>
        </w:pict>
      </w:r>
      <w:r w:rsidRPr="007A507B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Прямая со стрелкой 2930" o:spid="_x0000_s1171" type="#_x0000_t32" style="position:absolute;left:0;text-align:left;margin-left:192.3pt;margin-top:74.65pt;width:126pt;height:0;flip:y;z-index:251780096;visibility:visible;mso-wrap-distance-top:-3e-5mm;mso-wrap-distance-bottom:-3e-5mm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" strokecolor="windowText">
            <v:stroke endarrow="open"/>
            <o:lock v:ext="edit" shapetype="f"/>
          </v:shape>
        </w:pict>
      </w:r>
      <w:r w:rsidRPr="007A507B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Прямая со стрелкой 2937" o:spid="_x0000_s1170" type="#_x0000_t32" style="position:absolute;left:0;text-align:left;margin-left:193.3pt;margin-top:74.65pt;width:84.5pt;height:0;z-index:251781120;visibility:visible;mso-wrap-distance-top:-8e-5mm;mso-wrap-distance-bottom:-8e-5m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">
            <v:stroke endarrow="block"/>
          </v:shape>
        </w:pict>
      </w:r>
      <w:r w:rsidRPr="007A507B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Прямая со стрелкой 2944" o:spid="_x0000_s1169" type="#_x0000_t32" style="position:absolute;left:0;text-align:left;margin-left:277.3pt;margin-top:2.35pt;width:0;height:70pt;flip:y;z-index:251782144;visibility:visible;mso-wrap-distance-left:3.17497mm;mso-wrap-distance-top:-6e-5mm;mso-wrap-distance-right:3.17497mm;mso-wrap-distance-bottom:-6e-5m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">
            <v:stroke endarrow="block"/>
          </v:shape>
        </w:pict>
      </w:r>
      <w:r w:rsidRPr="007A507B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Прямая со стрелкой 2947" o:spid="_x0000_s1168" type="#_x0000_t32" style="position:absolute;left:0;text-align:left;margin-left:192.3pt;margin-top:3.85pt;width:86.5pt;height:68.5pt;flip:y;z-index:251783168;visibility:visible;mso-wrap-distance-top:-6e-5mm;mso-wrap-distance-bottom:-6e-5m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">
            <v:stroke endarrow="block"/>
          </v:shape>
        </w:pict>
      </w:r>
      <w:r w:rsidRPr="007A507B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Надпись 2950" o:spid="_x0000_s1167" type="#_x0000_t202" style="position:absolute;left:0;text-align:left;margin-left:319.3pt;margin-top:63.7pt;width:18.9pt;height:21.15pt;z-index:251784192;visibility:visible;mso-wrap-style:none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" fillcolor="window" stroked="f" strokeweight=".5pt">
            <v:path arrowok="t"/>
            <v:textbox>
              <w:txbxContent>
                <w:p w:rsidR="00FB522D" w:rsidRDefault="00FB522D" w:rsidP="007141F3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I</w:t>
                  </w:r>
                </w:p>
              </w:txbxContent>
            </v:textbox>
          </v:shape>
        </w:pict>
      </w:r>
    </w:p>
    <w:p w:rsidR="007141F3" w:rsidRPr="007141F3" w:rsidRDefault="007141F3" w:rsidP="007141F3">
      <w:pPr>
        <w:ind w:firstLine="567"/>
        <w:rPr>
          <w:rFonts w:ascii="Times New Roman" w:eastAsia="Times New Roman" w:hAnsi="Times New Roman" w:cs="Times New Roman"/>
          <w:sz w:val="28"/>
          <w:szCs w:val="28"/>
        </w:rPr>
      </w:pPr>
    </w:p>
    <w:p w:rsidR="007141F3" w:rsidRPr="007141F3" w:rsidRDefault="007141F3" w:rsidP="007141F3">
      <w:pPr>
        <w:ind w:firstLine="567"/>
        <w:rPr>
          <w:rFonts w:ascii="Times New Roman" w:eastAsia="Times New Roman" w:hAnsi="Times New Roman" w:cs="Times New Roman"/>
          <w:sz w:val="28"/>
          <w:szCs w:val="28"/>
        </w:rPr>
      </w:pPr>
    </w:p>
    <w:p w:rsidR="007141F3" w:rsidRPr="007141F3" w:rsidRDefault="007141F3" w:rsidP="007141F3">
      <w:pPr>
        <w:ind w:firstLine="567"/>
        <w:rPr>
          <w:rFonts w:ascii="Times New Roman" w:eastAsia="Times New Roman" w:hAnsi="Times New Roman" w:cs="Times New Roman"/>
          <w:sz w:val="28"/>
          <w:szCs w:val="28"/>
        </w:rPr>
      </w:pPr>
    </w:p>
    <w:p w:rsidR="007141F3" w:rsidRPr="007141F3" w:rsidRDefault="007141F3" w:rsidP="007141F3">
      <w:pPr>
        <w:ind w:firstLine="567"/>
        <w:rPr>
          <w:rFonts w:ascii="Times New Roman" w:eastAsia="Times New Roman" w:hAnsi="Times New Roman" w:cs="Times New Roman"/>
          <w:sz w:val="28"/>
          <w:szCs w:val="28"/>
        </w:rPr>
      </w:pPr>
    </w:p>
    <w:p w:rsidR="007141F3" w:rsidRPr="007141F3" w:rsidRDefault="007141F3" w:rsidP="007141F3">
      <w:pPr>
        <w:rPr>
          <w:rFonts w:ascii="Times New Roman" w:eastAsia="Times New Roman" w:hAnsi="Times New Roman" w:cs="Times New Roman"/>
          <w:sz w:val="28"/>
          <w:szCs w:val="28"/>
        </w:rPr>
      </w:pPr>
    </w:p>
    <w:p w:rsidR="007141F3" w:rsidRPr="007141F3" w:rsidRDefault="007141F3" w:rsidP="007141F3">
      <w:pPr>
        <w:ind w:left="3540" w:firstLine="567"/>
        <w:rPr>
          <w:rFonts w:ascii="Times New Roman" w:eastAsia="Times New Roman" w:hAnsi="Times New Roman" w:cs="Times New Roman"/>
          <w:sz w:val="28"/>
          <w:szCs w:val="28"/>
        </w:rPr>
      </w:pPr>
    </w:p>
    <w:p w:rsidR="007141F3" w:rsidRPr="007141F3" w:rsidRDefault="007141F3" w:rsidP="007141F3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sz w:val="28"/>
          <w:szCs w:val="28"/>
        </w:rPr>
        <w:t>Рисунок 8.2 – Векторная диаграмма тока и напряжений цепи</w:t>
      </w:r>
    </w:p>
    <w:p w:rsidR="007141F3" w:rsidRPr="007141F3" w:rsidRDefault="007141F3" w:rsidP="007141F3">
      <w:pPr>
        <w:ind w:firstLine="851"/>
        <w:rPr>
          <w:rFonts w:ascii="Times New Roman" w:eastAsia="Times New Roman" w:hAnsi="Times New Roman" w:cs="Times New Roman"/>
          <w:iCs/>
          <w:sz w:val="28"/>
          <w:szCs w:val="28"/>
        </w:rPr>
      </w:pPr>
    </w:p>
    <w:p w:rsidR="007141F3" w:rsidRPr="007141F3" w:rsidRDefault="007141F3" w:rsidP="007141F3">
      <w:pPr>
        <w:ind w:firstLine="851"/>
        <w:rPr>
          <w:rFonts w:ascii="Times New Roman" w:eastAsia="Times New Roman" w:hAnsi="Times New Roman" w:cs="Times New Roman"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sz w:val="28"/>
          <w:szCs w:val="28"/>
        </w:rPr>
        <w:t>При построении за базисный вектор принимают вектор той величины, которая одинакова для всех сопротивлений, при последовательном соединении это вектор тока. Напряжение на активном сопротивлении совпадает с током по фазе, на индуктивности – опережает ток на 90</w:t>
      </w:r>
      <w:r w:rsidRPr="007141F3">
        <w:rPr>
          <w:rFonts w:ascii="Times New Roman" w:eastAsia="Times New Roman" w:hAnsi="Times New Roman" w:cs="Times New Roman"/>
          <w:sz w:val="28"/>
          <w:szCs w:val="28"/>
          <w:vertAlign w:val="superscript"/>
        </w:rPr>
        <w:t>О</w:t>
      </w:r>
      <w:r w:rsidRPr="007141F3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7141F3" w:rsidRPr="007141F3" w:rsidRDefault="007141F3" w:rsidP="007141F3">
      <w:pPr>
        <w:ind w:firstLine="851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iCs/>
          <w:sz w:val="28"/>
          <w:szCs w:val="28"/>
        </w:rPr>
        <w:t>Закон Ома для этой цепи имеет вид</w:t>
      </w:r>
    </w:p>
    <w:p w:rsidR="007141F3" w:rsidRPr="007141F3" w:rsidRDefault="007141F3" w:rsidP="007141F3">
      <w:pPr>
        <w:jc w:val="center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7141F3">
        <w:rPr>
          <w:rFonts w:ascii="Times New Roman" w:eastAsia="Calibri" w:hAnsi="Times New Roman" w:cs="Times New Roman"/>
          <w:position w:val="-26"/>
          <w:sz w:val="28"/>
          <w:szCs w:val="28"/>
        </w:rPr>
        <w:object w:dxaOrig="1005" w:dyaOrig="735">
          <v:shape id="_x0000_i1032" type="#_x0000_t75" style="width:50.25pt;height:36pt" o:ole="">
            <v:imagedata r:id="rId57" o:title=""/>
          </v:shape>
          <o:OLEObject Type="Embed" ProgID="Equation.3" ShapeID="_x0000_i1032" DrawAspect="Content" ObjectID="_1709126241" r:id="rId58"/>
        </w:object>
      </w:r>
      <w:r w:rsidR="007A507B" w:rsidRPr="007A507B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Надпись 3156" o:spid="_x0000_s1165" type="#_x0000_t202" style="position:absolute;left:0;text-align:left;margin-left:476.85pt;margin-top:1.75pt;width:41.9pt;height:24.35pt;z-index:25179852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" stroked="f">
            <v:textbox>
              <w:txbxContent>
                <w:p w:rsidR="00FB522D" w:rsidRDefault="00FB522D" w:rsidP="007141F3">
                  <w:r>
                    <w:t>(8.2)</w:t>
                  </w:r>
                </w:p>
              </w:txbxContent>
            </v:textbox>
          </v:shape>
        </w:pict>
      </w:r>
    </w:p>
    <w:p w:rsidR="007141F3" w:rsidRPr="007141F3" w:rsidRDefault="007141F3" w:rsidP="007141F3">
      <w:pPr>
        <w:ind w:firstLine="851"/>
        <w:rPr>
          <w:rFonts w:ascii="Times New Roman" w:eastAsia="Times New Roman" w:hAnsi="Times New Roman" w:cs="Times New Roman"/>
          <w:iCs/>
          <w:sz w:val="28"/>
          <w:szCs w:val="28"/>
        </w:rPr>
      </w:pPr>
    </w:p>
    <w:p w:rsidR="007141F3" w:rsidRPr="007141F3" w:rsidRDefault="007141F3" w:rsidP="007141F3">
      <w:pPr>
        <w:rPr>
          <w:rFonts w:ascii="Times New Roman" w:eastAsia="Times New Roman" w:hAnsi="Times New Roman" w:cs="Times New Roman"/>
          <w:iCs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iCs/>
          <w:sz w:val="28"/>
          <w:szCs w:val="28"/>
        </w:rPr>
        <w:t>где Z – полное сопротивление цепи, Ом.</w:t>
      </w:r>
    </w:p>
    <w:p w:rsidR="007141F3" w:rsidRPr="007141F3" w:rsidRDefault="007141F3" w:rsidP="007141F3">
      <w:pPr>
        <w:ind w:firstLine="851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iCs/>
          <w:sz w:val="28"/>
          <w:szCs w:val="28"/>
        </w:rPr>
        <w:t>Если каждую из сторон треугольника напряжений разделить на ток, то получим треугольник сопротивлений.</w:t>
      </w:r>
    </w:p>
    <w:p w:rsidR="007141F3" w:rsidRPr="007141F3" w:rsidRDefault="007A507B" w:rsidP="007141F3">
      <w:pPr>
        <w:ind w:firstLine="567"/>
        <w:rPr>
          <w:rFonts w:ascii="Times New Roman" w:eastAsia="Times New Roman" w:hAnsi="Times New Roman" w:cs="Times New Roman"/>
          <w:sz w:val="28"/>
          <w:szCs w:val="28"/>
        </w:rPr>
      </w:pPr>
      <w:r w:rsidRPr="007A507B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Надпись 3153" o:spid="_x0000_s1164" type="#_x0000_t202" style="position:absolute;left:0;text-align:left;margin-left:216.8pt;margin-top:21.35pt;width:22.65pt;height:21.15pt;z-index:251785216;visibility:visible;mso-wrap-style:none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" fillcolor="window" stroked="f" strokeweight=".5pt">
            <v:path arrowok="t"/>
            <v:textbox>
              <w:txbxContent>
                <w:p w:rsidR="00FB522D" w:rsidRDefault="00FB522D" w:rsidP="007141F3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Z</w:t>
                  </w:r>
                </w:p>
              </w:txbxContent>
            </v:textbox>
          </v:shape>
        </w:pict>
      </w:r>
      <w:r w:rsidRPr="007A507B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Надпись 3152" o:spid="_x0000_s1163" type="#_x0000_t202" style="position:absolute;left:0;text-align:left;margin-left:272.3pt;margin-top:25.35pt;width:29.4pt;height:22.5pt;z-index:251786240;visibility:visible;mso-wrap-style:none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" fillcolor="window" stroked="f" strokeweight=".5pt">
            <v:path arrowok="t"/>
            <v:textbox>
              <w:txbxContent>
                <w:p w:rsidR="00FB522D" w:rsidRDefault="00FB522D" w:rsidP="007141F3">
                  <w:pPr>
                    <w:rPr>
                      <w:lang w:val="en-US"/>
                    </w:rPr>
                  </w:pPr>
                  <w:r>
                    <w:t>Х</w:t>
                  </w:r>
                  <w:r>
                    <w:rPr>
                      <w:vertAlign w:val="subscript"/>
                      <w:lang w:val="en-US"/>
                    </w:rPr>
                    <w:t>L</w:t>
                  </w:r>
                </w:p>
              </w:txbxContent>
            </v:textbox>
          </v:shape>
        </w:pict>
      </w:r>
      <w:r w:rsidRPr="007A507B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Надпись 3151" o:spid="_x0000_s1036" type="#_x0000_t202" style="position:absolute;left:0;text-align:left;margin-left:226.05pt;margin-top:69.4pt;width:24.15pt;height:21.05pt;z-index:251787264;visibility:visible;mso-wrap-style:none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" fillcolor="window" stroked="f" strokeweight=".5pt">
            <v:path arrowok="t"/>
            <v:textbox>
              <w:txbxContent>
                <w:p w:rsidR="00FB522D" w:rsidRDefault="00FB522D" w:rsidP="007141F3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R</w:t>
                  </w:r>
                </w:p>
              </w:txbxContent>
            </v:textbox>
          </v:shape>
        </w:pict>
      </w:r>
      <w:r w:rsidRPr="007A507B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Прямая со стрелкой 3154" o:spid="_x0000_s1162" type="#_x0000_t32" style="position:absolute;left:0;text-align:left;margin-left:192.6pt;margin-top:2.45pt;width:84.9pt;height:69.3pt;flip:y;z-index:2517882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" strokeweight="1pt"/>
        </w:pict>
      </w:r>
      <w:r w:rsidRPr="007A507B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Прямая со стрелкой 3150" o:spid="_x0000_s1161" type="#_x0000_t32" style="position:absolute;left:0;text-align:left;margin-left:193.05pt;margin-top:73.65pt;width:84.9pt;height:0;z-index:2517893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" strokeweight="1pt"/>
        </w:pict>
      </w:r>
      <w:r w:rsidRPr="007A507B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Прямая со стрелкой 3155" o:spid="_x0000_s1160" type="#_x0000_t32" style="position:absolute;left:0;text-align:left;margin-left:277.6pt;margin-top:3.2pt;width:0;height:68.25pt;flip:x y;z-index:2517903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" strokeweight="1pt"/>
        </w:pict>
      </w:r>
    </w:p>
    <w:p w:rsidR="007141F3" w:rsidRPr="007141F3" w:rsidRDefault="007141F3" w:rsidP="007141F3">
      <w:pPr>
        <w:ind w:firstLine="567"/>
        <w:rPr>
          <w:rFonts w:ascii="Times New Roman" w:eastAsia="Times New Roman" w:hAnsi="Times New Roman" w:cs="Times New Roman"/>
          <w:sz w:val="28"/>
          <w:szCs w:val="28"/>
        </w:rPr>
      </w:pPr>
    </w:p>
    <w:p w:rsidR="007141F3" w:rsidRPr="007141F3" w:rsidRDefault="007141F3" w:rsidP="007141F3">
      <w:pPr>
        <w:ind w:firstLine="567"/>
        <w:rPr>
          <w:rFonts w:ascii="Times New Roman" w:eastAsia="Times New Roman" w:hAnsi="Times New Roman" w:cs="Times New Roman"/>
          <w:sz w:val="28"/>
          <w:szCs w:val="28"/>
        </w:rPr>
      </w:pPr>
    </w:p>
    <w:p w:rsidR="007141F3" w:rsidRPr="007141F3" w:rsidRDefault="007141F3" w:rsidP="007141F3">
      <w:pPr>
        <w:ind w:firstLine="567"/>
        <w:rPr>
          <w:rFonts w:ascii="Times New Roman" w:eastAsia="Times New Roman" w:hAnsi="Times New Roman" w:cs="Times New Roman"/>
          <w:sz w:val="28"/>
          <w:szCs w:val="28"/>
        </w:rPr>
      </w:pPr>
    </w:p>
    <w:p w:rsidR="007141F3" w:rsidRPr="007141F3" w:rsidRDefault="007141F3" w:rsidP="007141F3">
      <w:pPr>
        <w:ind w:firstLine="567"/>
        <w:rPr>
          <w:rFonts w:ascii="Times New Roman" w:eastAsia="Times New Roman" w:hAnsi="Times New Roman" w:cs="Times New Roman"/>
          <w:sz w:val="28"/>
          <w:szCs w:val="28"/>
        </w:rPr>
      </w:pPr>
    </w:p>
    <w:p w:rsidR="007141F3" w:rsidRPr="007141F3" w:rsidRDefault="007141F3" w:rsidP="007141F3">
      <w:pPr>
        <w:rPr>
          <w:rFonts w:ascii="Times New Roman" w:eastAsia="Times New Roman" w:hAnsi="Times New Roman" w:cs="Times New Roman"/>
          <w:sz w:val="28"/>
          <w:szCs w:val="28"/>
        </w:rPr>
      </w:pPr>
    </w:p>
    <w:p w:rsidR="007141F3" w:rsidRPr="007141F3" w:rsidRDefault="007141F3" w:rsidP="007141F3">
      <w:pPr>
        <w:ind w:left="3540" w:firstLine="567"/>
        <w:rPr>
          <w:rFonts w:ascii="Times New Roman" w:eastAsia="Times New Roman" w:hAnsi="Times New Roman" w:cs="Times New Roman"/>
          <w:sz w:val="28"/>
          <w:szCs w:val="28"/>
        </w:rPr>
      </w:pPr>
    </w:p>
    <w:p w:rsidR="007141F3" w:rsidRPr="007141F3" w:rsidRDefault="007141F3" w:rsidP="007141F3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sz w:val="28"/>
          <w:szCs w:val="28"/>
        </w:rPr>
        <w:t>Рисунок 8.3 – Треугольник сопротивлений</w:t>
      </w:r>
    </w:p>
    <w:p w:rsidR="007141F3" w:rsidRPr="007141F3" w:rsidRDefault="007141F3" w:rsidP="007141F3">
      <w:pPr>
        <w:ind w:firstLine="851"/>
        <w:rPr>
          <w:rFonts w:ascii="Times New Roman" w:eastAsia="Times New Roman" w:hAnsi="Times New Roman" w:cs="Times New Roman"/>
          <w:iCs/>
          <w:sz w:val="28"/>
          <w:szCs w:val="28"/>
        </w:rPr>
      </w:pPr>
    </w:p>
    <w:p w:rsidR="007141F3" w:rsidRPr="007141F3" w:rsidRDefault="007141F3" w:rsidP="007141F3">
      <w:pPr>
        <w:ind w:firstLine="851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iCs/>
          <w:sz w:val="28"/>
          <w:szCs w:val="28"/>
        </w:rPr>
        <w:t>Из треугольника сопротивлений</w:t>
      </w:r>
    </w:p>
    <w:p w:rsidR="007141F3" w:rsidRPr="007141F3" w:rsidRDefault="007141F3" w:rsidP="007141F3">
      <w:pPr>
        <w:jc w:val="center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7141F3">
        <w:rPr>
          <w:rFonts w:ascii="Times New Roman" w:eastAsia="Calibri" w:hAnsi="Times New Roman" w:cs="Times New Roman"/>
          <w:position w:val="-14"/>
          <w:sz w:val="28"/>
          <w:szCs w:val="28"/>
        </w:rPr>
        <w:object w:dxaOrig="2175" w:dyaOrig="570">
          <v:shape id="_x0000_i1033" type="#_x0000_t75" style="width:108pt;height:28.5pt" o:ole="">
            <v:imagedata r:id="rId59" o:title=""/>
          </v:shape>
          <o:OLEObject Type="Embed" ProgID="Equation.3" ShapeID="_x0000_i1033" DrawAspect="Content" ObjectID="_1709126242" r:id="rId60"/>
        </w:object>
      </w:r>
      <w:r w:rsidR="007A507B" w:rsidRPr="007A507B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Надпись 3149" o:spid="_x0000_s1037" type="#_x0000_t202" style="position:absolute;left:0;text-align:left;margin-left:471.8pt;margin-top:3.6pt;width:41.9pt;height:24.35pt;z-index:25179955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" stroked="f">
            <v:textbox>
              <w:txbxContent>
                <w:p w:rsidR="00FB522D" w:rsidRDefault="00FB522D" w:rsidP="007141F3">
                  <w:r>
                    <w:t>(8.3)</w:t>
                  </w:r>
                </w:p>
              </w:txbxContent>
            </v:textbox>
          </v:shape>
        </w:pict>
      </w:r>
    </w:p>
    <w:p w:rsidR="007141F3" w:rsidRPr="007141F3" w:rsidRDefault="007141F3" w:rsidP="007141F3">
      <w:pPr>
        <w:ind w:firstLine="851"/>
        <w:rPr>
          <w:rFonts w:ascii="Times New Roman" w:eastAsia="Times New Roman" w:hAnsi="Times New Roman" w:cs="Times New Roman"/>
          <w:iCs/>
          <w:sz w:val="28"/>
          <w:szCs w:val="28"/>
        </w:rPr>
      </w:pPr>
    </w:p>
    <w:p w:rsidR="007141F3" w:rsidRPr="007141F3" w:rsidRDefault="007141F3" w:rsidP="007141F3">
      <w:pPr>
        <w:ind w:firstLine="851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iCs/>
          <w:sz w:val="28"/>
          <w:szCs w:val="28"/>
        </w:rPr>
        <w:t>Если каждую из сторон треугольника напряжений умножить на ток, то получим треугольник мощностей.</w:t>
      </w:r>
    </w:p>
    <w:p w:rsidR="007141F3" w:rsidRPr="007141F3" w:rsidRDefault="007A507B" w:rsidP="007141F3">
      <w:pPr>
        <w:ind w:firstLine="567"/>
        <w:rPr>
          <w:rFonts w:ascii="Times New Roman" w:eastAsia="Times New Roman" w:hAnsi="Times New Roman" w:cs="Times New Roman"/>
          <w:sz w:val="28"/>
          <w:szCs w:val="28"/>
        </w:rPr>
      </w:pPr>
      <w:r w:rsidRPr="007A507B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Надпись 2963" o:spid="_x0000_s1038" type="#_x0000_t202" style="position:absolute;left:0;text-align:left;margin-left:216.8pt;margin-top:21.35pt;width:22.65pt;height:21.15pt;z-index:251791360;visibility:visible;mso-wrap-style:none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" fillcolor="window" stroked="f" strokeweight=".5pt">
            <v:path arrowok="t"/>
            <v:textbox>
              <w:txbxContent>
                <w:p w:rsidR="00FB522D" w:rsidRDefault="00FB522D" w:rsidP="007141F3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S</w:t>
                  </w:r>
                </w:p>
              </w:txbxContent>
            </v:textbox>
          </v:shape>
        </w:pict>
      </w:r>
      <w:r w:rsidRPr="007A507B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Надпись 2962" o:spid="_x0000_s1039" type="#_x0000_t202" style="position:absolute;left:0;text-align:left;margin-left:272.3pt;margin-top:25.35pt;width:30.15pt;height:22.5pt;z-index:251792384;visibility:visible;mso-wrap-style:none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" fillcolor="window" stroked="f" strokeweight=".5pt">
            <v:path arrowok="t"/>
            <v:textbox>
              <w:txbxContent>
                <w:p w:rsidR="00FB522D" w:rsidRDefault="00FB522D" w:rsidP="007141F3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Q</w:t>
                  </w:r>
                  <w:r>
                    <w:rPr>
                      <w:vertAlign w:val="subscript"/>
                      <w:lang w:val="en-US"/>
                    </w:rPr>
                    <w:t>L</w:t>
                  </w:r>
                </w:p>
              </w:txbxContent>
            </v:textbox>
          </v:shape>
        </w:pict>
      </w:r>
      <w:r w:rsidRPr="007A507B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Надпись 2961" o:spid="_x0000_s1040" type="#_x0000_t202" style="position:absolute;left:0;text-align:left;margin-left:226.05pt;margin-top:69.4pt;width:22.65pt;height:21.05pt;z-index:251793408;visibility:visible;mso-wrap-style:none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" fillcolor="window" stroked="f" strokeweight=".5pt">
            <v:path arrowok="t"/>
            <v:textbox>
              <w:txbxContent>
                <w:p w:rsidR="00FB522D" w:rsidRDefault="00FB522D" w:rsidP="007141F3">
                  <w:r>
                    <w:t>Р</w:t>
                  </w:r>
                </w:p>
              </w:txbxContent>
            </v:textbox>
          </v:shape>
        </w:pict>
      </w:r>
      <w:r w:rsidRPr="007A507B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Прямая со стрелкой 3147" o:spid="_x0000_s1158" type="#_x0000_t32" style="position:absolute;left:0;text-align:left;margin-left:192.6pt;margin-top:2.45pt;width:84.9pt;height:69.3pt;flip:y;z-index:2517944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" strokeweight="1pt"/>
        </w:pict>
      </w:r>
      <w:r w:rsidRPr="007A507B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Прямая со стрелкой 3146" o:spid="_x0000_s1157" type="#_x0000_t32" style="position:absolute;left:0;text-align:left;margin-left:193.05pt;margin-top:73.65pt;width:84.9pt;height:0;z-index:2517954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" strokeweight="1pt"/>
        </w:pict>
      </w:r>
      <w:r w:rsidRPr="007A507B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Прямая со стрелкой 3148" o:spid="_x0000_s1156" type="#_x0000_t32" style="position:absolute;left:0;text-align:left;margin-left:277.6pt;margin-top:3.2pt;width:0;height:68.25pt;flip:x y;z-index:2517964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" strokeweight="1pt"/>
        </w:pict>
      </w:r>
    </w:p>
    <w:p w:rsidR="007141F3" w:rsidRPr="007141F3" w:rsidRDefault="007141F3" w:rsidP="007141F3">
      <w:pPr>
        <w:ind w:firstLine="567"/>
        <w:rPr>
          <w:rFonts w:ascii="Times New Roman" w:eastAsia="Times New Roman" w:hAnsi="Times New Roman" w:cs="Times New Roman"/>
          <w:sz w:val="28"/>
          <w:szCs w:val="28"/>
        </w:rPr>
      </w:pPr>
    </w:p>
    <w:p w:rsidR="007141F3" w:rsidRPr="007141F3" w:rsidRDefault="007141F3" w:rsidP="007141F3">
      <w:pPr>
        <w:ind w:firstLine="567"/>
        <w:rPr>
          <w:rFonts w:ascii="Times New Roman" w:eastAsia="Times New Roman" w:hAnsi="Times New Roman" w:cs="Times New Roman"/>
          <w:sz w:val="28"/>
          <w:szCs w:val="28"/>
        </w:rPr>
      </w:pPr>
    </w:p>
    <w:p w:rsidR="007141F3" w:rsidRPr="007141F3" w:rsidRDefault="007141F3" w:rsidP="007141F3">
      <w:pPr>
        <w:ind w:firstLine="567"/>
        <w:rPr>
          <w:rFonts w:ascii="Times New Roman" w:eastAsia="Times New Roman" w:hAnsi="Times New Roman" w:cs="Times New Roman"/>
          <w:sz w:val="28"/>
          <w:szCs w:val="28"/>
        </w:rPr>
      </w:pPr>
    </w:p>
    <w:p w:rsidR="007141F3" w:rsidRPr="007141F3" w:rsidRDefault="007141F3" w:rsidP="007141F3">
      <w:pPr>
        <w:ind w:firstLine="567"/>
        <w:rPr>
          <w:rFonts w:ascii="Times New Roman" w:eastAsia="Times New Roman" w:hAnsi="Times New Roman" w:cs="Times New Roman"/>
          <w:sz w:val="28"/>
          <w:szCs w:val="28"/>
        </w:rPr>
      </w:pPr>
    </w:p>
    <w:p w:rsidR="007141F3" w:rsidRPr="007141F3" w:rsidRDefault="007141F3" w:rsidP="007141F3">
      <w:pPr>
        <w:rPr>
          <w:rFonts w:ascii="Times New Roman" w:eastAsia="Times New Roman" w:hAnsi="Times New Roman" w:cs="Times New Roman"/>
          <w:sz w:val="28"/>
          <w:szCs w:val="28"/>
        </w:rPr>
      </w:pPr>
    </w:p>
    <w:p w:rsidR="007141F3" w:rsidRPr="007141F3" w:rsidRDefault="007141F3" w:rsidP="007141F3">
      <w:pPr>
        <w:ind w:left="3540" w:firstLine="567"/>
        <w:rPr>
          <w:rFonts w:ascii="Times New Roman" w:eastAsia="Times New Roman" w:hAnsi="Times New Roman" w:cs="Times New Roman"/>
          <w:sz w:val="28"/>
          <w:szCs w:val="28"/>
        </w:rPr>
      </w:pPr>
    </w:p>
    <w:p w:rsidR="007141F3" w:rsidRPr="007141F3" w:rsidRDefault="007141F3" w:rsidP="007141F3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sz w:val="28"/>
          <w:szCs w:val="28"/>
        </w:rPr>
        <w:lastRenderedPageBreak/>
        <w:t>Рисунок 8.4 – Треугольник мощностей</w:t>
      </w:r>
    </w:p>
    <w:p w:rsidR="007141F3" w:rsidRPr="007141F3" w:rsidRDefault="007141F3" w:rsidP="007141F3">
      <w:pPr>
        <w:ind w:firstLine="851"/>
        <w:rPr>
          <w:rFonts w:ascii="Times New Roman" w:eastAsia="Times New Roman" w:hAnsi="Times New Roman" w:cs="Times New Roman"/>
          <w:iCs/>
          <w:sz w:val="28"/>
          <w:szCs w:val="28"/>
        </w:rPr>
      </w:pPr>
    </w:p>
    <w:p w:rsidR="007141F3" w:rsidRPr="007141F3" w:rsidRDefault="007141F3" w:rsidP="007141F3">
      <w:pPr>
        <w:ind w:firstLine="851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iCs/>
          <w:sz w:val="28"/>
          <w:szCs w:val="28"/>
        </w:rPr>
        <w:t>Из треугольника мощностей</w:t>
      </w:r>
    </w:p>
    <w:p w:rsidR="007141F3" w:rsidRPr="007141F3" w:rsidRDefault="007141F3" w:rsidP="007141F3">
      <w:pPr>
        <w:jc w:val="center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7141F3">
        <w:rPr>
          <w:rFonts w:ascii="Times New Roman" w:eastAsia="Calibri" w:hAnsi="Times New Roman" w:cs="Times New Roman"/>
          <w:position w:val="-14"/>
          <w:sz w:val="28"/>
          <w:szCs w:val="28"/>
        </w:rPr>
        <w:object w:dxaOrig="2145" w:dyaOrig="570">
          <v:shape id="_x0000_i1034" type="#_x0000_t75" style="width:108pt;height:28.5pt" o:ole="">
            <v:imagedata r:id="rId61" o:title=""/>
          </v:shape>
          <o:OLEObject Type="Embed" ProgID="Equation.3" ShapeID="_x0000_i1034" DrawAspect="Content" ObjectID="_1709126243" r:id="rId62"/>
        </w:object>
      </w:r>
      <w:r w:rsidR="007A507B" w:rsidRPr="007A507B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Надпись 3145" o:spid="_x0000_s1041" type="#_x0000_t202" style="position:absolute;left:0;text-align:left;margin-left:476.9pt;margin-top:2.15pt;width:41.9pt;height:24.35pt;z-index:25180057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" stroked="f">
            <v:textbox>
              <w:txbxContent>
                <w:p w:rsidR="00FB522D" w:rsidRDefault="00FB522D" w:rsidP="007141F3">
                  <w:r>
                    <w:t>(8.4)</w:t>
                  </w:r>
                </w:p>
              </w:txbxContent>
            </v:textbox>
          </v:shape>
        </w:pict>
      </w:r>
    </w:p>
    <w:p w:rsidR="007141F3" w:rsidRPr="007141F3" w:rsidRDefault="007141F3" w:rsidP="007141F3">
      <w:pPr>
        <w:ind w:firstLine="851"/>
        <w:rPr>
          <w:rFonts w:ascii="Times New Roman" w:eastAsia="Times New Roman" w:hAnsi="Times New Roman" w:cs="Times New Roman"/>
          <w:iCs/>
          <w:sz w:val="28"/>
          <w:szCs w:val="28"/>
        </w:rPr>
      </w:pPr>
    </w:p>
    <w:p w:rsidR="00F67D0B" w:rsidRDefault="007141F3" w:rsidP="00F67D0B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sz w:val="28"/>
          <w:szCs w:val="28"/>
        </w:rPr>
        <w:t>Порядок выполнения работы</w:t>
      </w:r>
    </w:p>
    <w:p w:rsidR="007141F3" w:rsidRPr="007141F3" w:rsidRDefault="007141F3" w:rsidP="00F67D0B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sz w:val="28"/>
          <w:szCs w:val="28"/>
        </w:rPr>
        <w:t>1 Собрать цепь согласно рисунку 8.5.</w:t>
      </w:r>
    </w:p>
    <w:p w:rsidR="007141F3" w:rsidRPr="007141F3" w:rsidRDefault="007141F3" w:rsidP="007141F3">
      <w:pPr>
        <w:ind w:firstLine="851"/>
        <w:rPr>
          <w:rFonts w:ascii="Times New Roman" w:eastAsia="Times New Roman" w:hAnsi="Times New Roman" w:cs="Times New Roman"/>
          <w:iCs/>
          <w:sz w:val="28"/>
          <w:szCs w:val="28"/>
        </w:rPr>
      </w:pPr>
    </w:p>
    <w:p w:rsidR="007141F3" w:rsidRPr="007141F3" w:rsidRDefault="007A507B" w:rsidP="007141F3">
      <w:pPr>
        <w:ind w:firstLine="284"/>
        <w:jc w:val="center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7A507B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Надпись 1567" o:spid="_x0000_s1042" type="#_x0000_t202" style="position:absolute;left:0;text-align:left;margin-left:338.2pt;margin-top:5.2pt;width:37.55pt;height:24.05pt;z-index:2517258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" stroked="f">
            <v:textbox>
              <w:txbxContent>
                <w:p w:rsidR="00FB522D" w:rsidRDefault="00FB522D" w:rsidP="007141F3">
                  <w:pPr>
                    <w:rPr>
                      <w:szCs w:val="28"/>
                      <w:lang w:val="en-US"/>
                    </w:rPr>
                  </w:pPr>
                  <w:r>
                    <w:rPr>
                      <w:szCs w:val="28"/>
                      <w:lang w:val="en-US"/>
                    </w:rPr>
                    <w:t>R</w:t>
                  </w:r>
                  <w:r>
                    <w:rPr>
                      <w:szCs w:val="28"/>
                      <w:vertAlign w:val="subscript"/>
                      <w:lang w:val="en-US"/>
                    </w:rPr>
                    <w:t>10</w:t>
                  </w:r>
                </w:p>
              </w:txbxContent>
            </v:textbox>
          </v:shape>
        </w:pict>
      </w:r>
      <w:r w:rsidRPr="007A507B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Надпись 3144" o:spid="_x0000_s1043" type="#_x0000_t202" style="position:absolute;left:0;text-align:left;margin-left:281.5pt;margin-top:2pt;width:32.1pt;height:21.8pt;z-index:2517268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" stroked="f">
            <v:textbox>
              <w:txbxContent>
                <w:p w:rsidR="00FB522D" w:rsidRDefault="00FB522D" w:rsidP="007141F3">
                  <w:pPr>
                    <w:rPr>
                      <w:szCs w:val="28"/>
                      <w:lang w:val="en-US"/>
                    </w:rPr>
                  </w:pPr>
                  <w:r>
                    <w:rPr>
                      <w:szCs w:val="28"/>
                      <w:lang w:val="en-US"/>
                    </w:rPr>
                    <w:t>W</w:t>
                  </w:r>
                </w:p>
              </w:txbxContent>
            </v:textbox>
          </v:shape>
        </w:pict>
      </w:r>
      <w:r w:rsidRPr="007A507B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line id="Прямая соединительная линия 1513" o:spid="_x0000_s1154" style="position:absolute;left:0;text-align:left;z-index:251727872;visibility:visible;mso-wrap-distance-top:-3e-5mm;mso-wrap-distance-bottom:-3e-5mm" from="68.55pt,36.45pt" to="96.3pt,36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" strokeweight="1.5pt">
            <o:lock v:ext="edit" shapetype="f"/>
          </v:line>
        </w:pict>
      </w:r>
      <w:r w:rsidRPr="007A507B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line id="Прямая соединительная линия 1514" o:spid="_x0000_s1153" style="position:absolute;left:0;text-align:left;z-index:251728896;visibility:visible;mso-wrap-distance-left:3.17497mm;mso-wrap-distance-right:3.17497mm" from="95.5pt,36.45pt" to="95.5pt,63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" strokeweight="1.5pt">
            <o:lock v:ext="edit" shapetype="f"/>
          </v:line>
        </w:pict>
      </w:r>
      <w:r w:rsidRPr="007A507B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group id="Группа 1515" o:spid="_x0000_s1148" style="position:absolute;left:0;text-align:left;margin-left:94.6pt;margin-top:62.9pt;width:8.4pt;height:49.5pt;z-index:251729920" coordsize="169,99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">
            <v:shape id="Arc 398" o:spid="_x0000_s1152" style="position:absolute;width:154;height:240;visibility:visible" coordsize="21661,43200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gPOK8AA&#10;AADcAAAADwAAAGRycy9kb3ducmV2LnhtbERPS4vCMBC+L/gfwgje1tQHWmpTkV1E9+gDz0MztsVm&#10;Epqo9d+bhYW9zcf3nHzdm1Y8qPONZQWTcQKCuLS64UrB+bT9TEH4gKyxtUwKXuRhXQw+csy0ffKB&#10;HsdQiRjCPkMFdQguk9KXNRn0Y+uII3e1ncEQYVdJ3eEzhptWTpNkIQ02HBtqdPRVU3k73o2C8ntn&#10;76+LSy8z3+t56ibXn2Wr1GjYb1YgAvXhX/zn3us4fzqD32fiBbJ4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JgPOK8AAAADcAAAADwAAAAAAAAAAAAAAAACYAgAAZHJzL2Rvd25y&#10;ZXYueG1sUEsFBgAAAAAEAAQA9QAAAIUDAAAAAA==&#10;" adj="0,,0" path="m60,nfc11990,,21661,9670,21661,21600v,11929,-9671,21600,-21600,21600c40,43200,20,43199,,43199em60,nsc11990,,21661,9670,21661,21600v,11929,-9671,21600,-21600,21600c40,43200,20,43199,,43199l61,21600,60,xe" filled="f" strokeweight="1.5pt">
              <v:stroke joinstyle="round"/>
              <v:formulas/>
              <v:path arrowok="t" o:extrusionok="f" o:connecttype="custom" o:connectlocs="0,0;0,240;0,120" o:connectangles="0,0,0"/>
            </v:shape>
            <v:shape id="Arc 399" o:spid="_x0000_s1151" style="position:absolute;left:15;top:750;width:154;height:240;visibility:visible" coordsize="21661,43200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epWX8AA&#10;AADcAAAADwAAAGRycy9kb3ducmV2LnhtbERPS4vCMBC+L/gfwgje1tQHbqlNRRTRPeqK56EZ22Iz&#10;CU3U+u/NwsLe5uN7Tr7qTSse1PnGsoLJOAFBXFrdcKXg/LP7TEH4gKyxtUwKXuRhVQw+csy0ffKR&#10;HqdQiRjCPkMFdQguk9KXNRn0Y+uII3e1ncEQYVdJ3eEzhptWTpNkIQ02HBtqdLSpqbyd7kZBud3b&#10;++vi0svM93qeusn1+6tVajTs10sQgfrwL/5zH3ScP53D7zPxAlm8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qepWX8AAAADcAAAADwAAAAAAAAAAAAAAAACYAgAAZHJzL2Rvd25y&#10;ZXYueG1sUEsFBgAAAAAEAAQA9QAAAIUDAAAAAA==&#10;" adj="0,,0" path="m60,nfc11990,,21661,9670,21661,21600v,11929,-9671,21600,-21600,21600c40,43200,20,43199,,43199em60,nsc11990,,21661,9670,21661,21600v,11929,-9671,21600,-21600,21600c40,43200,20,43199,,43199l61,21600,60,xe" filled="f" strokeweight="1.5pt">
              <v:stroke joinstyle="round"/>
              <v:formulas/>
              <v:path arrowok="t" o:extrusionok="f" o:connecttype="custom" o:connectlocs="0,0;0,240;0,120" o:connectangles="0,0,0"/>
            </v:shape>
            <v:shape id="Arc 400" o:spid="_x0000_s1150" style="position:absolute;left:15;top:495;width:154;height:240;visibility:visible" coordsize="21661,43200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qbzxMIA&#10;AADcAAAADwAAAGRycy9kb3ducmV2LnhtbERPTWvCQBC9C/0PyxS86cZYbUhdQ2mR1qNp8TxkxyQ0&#10;O7tkV5P8e7dQ6G0e73N2xWg6caPet5YVrJYJCOLK6pZrBd9fh0UGwgdkjZ1lUjCRh2L/MNthru3A&#10;J7qVoRYxhH2OCpoQXC6lrxoy6JfWEUfuYnuDIcK+lrrHIYabTqZJspUGW44NDTp6a6j6Ka9GQfX+&#10;Ya/T2WXntR/1U+ZWl+Nzp9T8cXx9ARFoDP/iP/enjvPTDfw+Ey+Q+zs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GpvPEwgAAANwAAAAPAAAAAAAAAAAAAAAAAJgCAABkcnMvZG93&#10;bnJldi54bWxQSwUGAAAAAAQABAD1AAAAhwMAAAAA&#10;" adj="0,,0" path="m60,nfc11990,,21661,9670,21661,21600v,11929,-9671,21600,-21600,21600c40,43200,20,43199,,43199em60,nsc11990,,21661,9670,21661,21600v,11929,-9671,21600,-21600,21600c40,43200,20,43199,,43199l61,21600,60,xe" filled="f" strokeweight="1.5pt">
              <v:stroke joinstyle="round"/>
              <v:formulas/>
              <v:path arrowok="t" o:extrusionok="f" o:connecttype="custom" o:connectlocs="0,0;0,240;0,120" o:connectangles="0,0,0"/>
            </v:shape>
            <v:shape id="Arc 401" o:spid="_x0000_s1149" style="position:absolute;left:15;top:240;width:154;height:240;visibility:visible" coordsize="21661,43200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nRts8AA&#10;AADcAAAADwAAAGRycy9kb3ducmV2LnhtbERPTYvCMBC9C/6HMII3TdXFLbWpiCK6x3XF89CMbbGZ&#10;hCZq/fdmYWFv83ifk69704oHdb6xrGA2TUAQl1Y3XCk4/+wnKQgfkDW2lknBizysi+Egx0zbJ3/T&#10;4xQqEUPYZ6igDsFlUvqyJoN+ah1x5K62Mxgi7CqpO3zGcNPKeZIspcGGY0ONjrY1lbfT3Sgodwd7&#10;f11celn4Xn+kbnb9+myVGo/6zQpEoD78i//cRx3nz5fw+0y8QBZv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NnRts8AAAADcAAAADwAAAAAAAAAAAAAAAACYAgAAZHJzL2Rvd25y&#10;ZXYueG1sUEsFBgAAAAAEAAQA9QAAAIUDAAAAAA==&#10;" adj="0,,0" path="m60,nfc11990,,21661,9670,21661,21600v,11929,-9671,21600,-21600,21600c40,43200,20,43199,,43199em60,nsc11990,,21661,9670,21661,21600v,11929,-9671,21600,-21600,21600c40,43200,20,43199,,43199l61,21600,60,xe" filled="f" strokeweight="1.5pt">
              <v:stroke joinstyle="round"/>
              <v:formulas/>
              <v:path arrowok="t" o:extrusionok="f" o:connecttype="custom" o:connectlocs="0,0;0,240;0,120" o:connectangles="0,0,0"/>
            </v:shape>
          </v:group>
        </w:pict>
      </w:r>
      <w:r w:rsidRPr="007A507B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line id="Прямая соединительная линия 1520" o:spid="_x0000_s1147" style="position:absolute;left:0;text-align:left;z-index:251730944;visibility:visible" from="67.75pt,142.9pt" to="424.8pt,14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" strokeweight="1.5pt">
            <o:lock v:ext="edit" shapetype="f"/>
          </v:line>
        </w:pict>
      </w:r>
      <w:r w:rsidRPr="007A507B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line id="Прямая соединительная линия 1521" o:spid="_x0000_s1146" style="position:absolute;left:0;text-align:left;flip:x;z-index:251731968;visibility:visible;mso-wrap-distance-top:-3e-5mm;mso-wrap-distance-bottom:-3e-5mm" from="103pt,90.3pt" to="133.05pt,90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" strokeweight="1.5pt">
            <v:stroke endarrow="block"/>
            <o:lock v:ext="edit" shapetype="f"/>
          </v:line>
        </w:pict>
      </w:r>
      <w:r w:rsidRPr="007A507B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line id="Прямая соединительная линия 1522" o:spid="_x0000_s1145" style="position:absolute;left:0;text-align:left;z-index:251732992;visibility:visible;mso-wrap-distance-left:3.17497mm;mso-wrap-distance-right:3.17497mm" from="132.3pt,35.7pt" to="132.3pt,90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" strokeweight="1.5pt">
            <o:lock v:ext="edit" shapetype="f"/>
          </v:line>
        </w:pict>
      </w:r>
      <w:r w:rsidRPr="007A507B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line id="Прямая соединительная линия 1523" o:spid="_x0000_s1144" style="position:absolute;left:0;text-align:left;z-index:251734016;visibility:visible;mso-wrap-distance-top:-3e-5mm;mso-wrap-distance-bottom:-3e-5mm" from="132.3pt,35.7pt" to="193.8pt,35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" strokeweight="1.5pt">
            <o:lock v:ext="edit" shapetype="f"/>
          </v:line>
        </w:pict>
      </w:r>
      <w:r w:rsidRPr="007A507B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line id="Прямая соединительная линия 1524" o:spid="_x0000_s1143" style="position:absolute;left:0;text-align:left;z-index:251735040;visibility:visible;mso-wrap-distance-left:3.17497mm;mso-wrap-distance-right:3.17497mm" from="169.1pt,104.2pt" to="169.1pt,143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" strokeweight="1.5pt">
            <o:lock v:ext="edit" shapetype="f"/>
          </v:line>
        </w:pict>
      </w:r>
      <w:r w:rsidRPr="007A507B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line id="Прямая соединительная линия 1525" o:spid="_x0000_s1142" style="position:absolute;left:0;text-align:left;z-index:251736064;visibility:visible;mso-wrap-distance-left:3.17497mm;mso-wrap-distance-right:3.17497mm" from="168.3pt,35.7pt" to="168.3pt,80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" strokeweight="1.5pt">
            <o:lock v:ext="edit" shapetype="f"/>
          </v:line>
        </w:pict>
      </w:r>
      <w:r w:rsidRPr="007A507B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oval id="Овал 1526" o:spid="_x0000_s1141" style="position:absolute;left:0;text-align:left;margin-left:192.55pt;margin-top:16.8pt;width:40.55pt;height:40.55pt;z-index:25173708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" strokeweight="1.5pt"/>
        </w:pict>
      </w:r>
      <w:r w:rsidRPr="007A507B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Блок-схема: узел 1527" o:spid="_x0000_s1140" type="#_x0000_t120" style="position:absolute;left:0;text-align:left;margin-left:164.55pt;margin-top:33pt;width:5.65pt;height:5.7pt;z-index:2517381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" fillcolor="black" strokeweight="1.5pt"/>
        </w:pict>
      </w:r>
      <w:r w:rsidRPr="007A507B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line id="Прямая соединительная линия 1528" o:spid="_x0000_s1139" style="position:absolute;left:0;text-align:left;z-index:251739136;visibility:visible;mso-wrap-distance-left:3.17497mm;mso-wrap-distance-right:3.17497mm" from="94.8pt,111.35pt" to="94.8pt,14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" strokeweight="1.5pt">
            <o:lock v:ext="edit" shapetype="f"/>
          </v:line>
        </w:pict>
      </w:r>
      <w:r w:rsidRPr="007A507B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Блок-схема: узел 1529" o:spid="_x0000_s1138" type="#_x0000_t120" style="position:absolute;left:0;text-align:left;margin-left:92.55pt;margin-top:139.85pt;width:5.65pt;height:5.7pt;z-index:2517401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" fillcolor="black" strokeweight="1.5pt"/>
        </w:pict>
      </w:r>
      <w:r w:rsidRPr="007A507B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Блок-схема: узел 1530" o:spid="_x0000_s1137" type="#_x0000_t120" style="position:absolute;left:0;text-align:left;margin-left:165.3pt;margin-top:139.85pt;width:5.7pt;height:5.7pt;z-index:2517411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" fillcolor="black" strokeweight="1.5pt"/>
        </w:pict>
      </w:r>
      <w:r w:rsidRPr="007A507B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Блок-схема: узел 1531" o:spid="_x0000_s1136" type="#_x0000_t120" style="position:absolute;left:0;text-align:left;margin-left:61.8pt;margin-top:140.6pt;width:5.7pt;height:5.65pt;z-index:2517422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" filled="f" fillcolor="black" strokeweight="1.5pt"/>
        </w:pict>
      </w:r>
      <w:r w:rsidRPr="007A507B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Блок-схема: узел 1532" o:spid="_x0000_s1135" type="#_x0000_t120" style="position:absolute;left:0;text-align:left;margin-left:61.8pt;margin-top:33pt;width:5.7pt;height:5.7pt;z-index:2517432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" filled="f" fillcolor="black" strokeweight="1.5pt"/>
        </w:pict>
      </w:r>
      <w:r w:rsidRPr="007A507B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Надпись 1533" o:spid="_x0000_s1044" type="#_x0000_t202" style="position:absolute;left:0;text-align:left;margin-left:200.8pt;margin-top:26.05pt;width:23.25pt;height:22.45pt;z-index:2517442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" stroked="f" strokeweight="1.5pt">
            <v:textbox>
              <w:txbxContent>
                <w:p w:rsidR="00FB522D" w:rsidRDefault="00FB522D" w:rsidP="007141F3">
                  <w:pPr>
                    <w:rPr>
                      <w:szCs w:val="28"/>
                    </w:rPr>
                  </w:pPr>
                  <w:r>
                    <w:rPr>
                      <w:szCs w:val="28"/>
                    </w:rPr>
                    <w:t>А</w:t>
                  </w:r>
                </w:p>
              </w:txbxContent>
            </v:textbox>
          </v:shape>
        </w:pict>
      </w:r>
      <w:r w:rsidRPr="007A507B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oval id="Овал 1534" o:spid="_x0000_s1134" style="position:absolute;left:0;text-align:left;margin-left:148.85pt;margin-top:72.5pt;width:40.55pt;height:40.55pt;z-index:25174528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" strokeweight="1.5pt"/>
        </w:pict>
      </w:r>
      <w:r w:rsidRPr="007A507B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Надпись 1535" o:spid="_x0000_s1045" type="#_x0000_t202" style="position:absolute;left:0;text-align:left;margin-left:156.8pt;margin-top:80.3pt;width:26pt;height:21.65pt;z-index:251746304;visibility:visible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" stroked="f" strokeweight="1.5pt">
            <v:textbox>
              <w:txbxContent>
                <w:p w:rsidR="00FB522D" w:rsidRDefault="00FB522D" w:rsidP="007141F3">
                  <w:pPr>
                    <w:ind w:hanging="142"/>
                    <w:rPr>
                      <w:lang w:val="en-US"/>
                    </w:rPr>
                  </w:pPr>
                  <w:r>
                    <w:t>V</w:t>
                  </w:r>
                  <w:r>
                    <w:rPr>
                      <w:lang w:val="en-US"/>
                    </w:rPr>
                    <w:t>3</w:t>
                  </w:r>
                </w:p>
              </w:txbxContent>
            </v:textbox>
          </v:shape>
        </w:pict>
      </w:r>
      <w:r w:rsidRPr="007A507B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oval id="Овал 1536" o:spid="_x0000_s1133" style="position:absolute;left:0;text-align:left;margin-left:252.2pt;margin-top:16.6pt;width:40.5pt;height:40.5pt;z-index:25174732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" strokeweight="1.5pt"/>
        </w:pict>
      </w:r>
      <w:r w:rsidRPr="007A507B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line id="Прямая соединительная линия 1537" o:spid="_x0000_s1132" style="position:absolute;left:0;text-align:left;z-index:251748352;visibility:visible;mso-wrap-distance-left:3.17497mm;mso-wrap-distance-right:3.17497mm" from="272.45pt,9.05pt" to="272.45pt,14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" strokeweight="1.5pt">
            <o:lock v:ext="edit" shapetype="f"/>
          </v:line>
        </w:pict>
      </w:r>
      <w:r w:rsidRPr="007A507B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line id="Прямая соединительная линия 1538" o:spid="_x0000_s1131" style="position:absolute;left:0;text-align:left;flip:x;z-index:251749376;visibility:visible;mso-wrap-distance-top:-3e-5mm;mso-wrap-distance-bottom:-3e-5mm" from="246.2pt,9.05pt" to="272.45pt,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" strokeweight="1.5pt">
            <o:lock v:ext="edit" shapetype="f"/>
          </v:line>
        </w:pict>
      </w:r>
      <w:r w:rsidRPr="007A507B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line id="Прямая соединительная линия 1539" o:spid="_x0000_s1130" style="position:absolute;left:0;text-align:left;z-index:251750400;visibility:visible;mso-wrap-distance-left:3.17497mm;mso-wrap-distance-right:3.17497mm" from="246.2pt,9.05pt" to="246.2pt,36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" strokeweight="1.5pt">
            <o:lock v:ext="edit" shapetype="f"/>
          </v:line>
        </w:pict>
      </w:r>
      <w:r w:rsidRPr="007A507B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Блок-схема: узел 1540" o:spid="_x0000_s1129" type="#_x0000_t120" style="position:absolute;left:0;text-align:left;margin-left:242.95pt;margin-top:32.85pt;width:5.65pt;height:5.65pt;z-index:25175142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" fillcolor="black" strokeweight="1.5pt"/>
        </w:pict>
      </w:r>
      <w:r w:rsidRPr="007A507B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Блок-схема: узел 1541" o:spid="_x0000_s1128" type="#_x0000_t120" style="position:absolute;left:0;text-align:left;margin-left:269.9pt;margin-top:139.05pt;width:5.65pt;height:5.65pt;z-index:25175244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" fillcolor="black" strokeweight="1.5pt"/>
        </w:pict>
      </w:r>
      <w:r w:rsidRPr="007A507B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line id="Прямая соединительная линия 1542" o:spid="_x0000_s1127" style="position:absolute;left:0;text-align:left;z-index:251753472;visibility:visible;mso-wrap-distance-top:-3e-5mm;mso-wrap-distance-bottom:-3e-5mm;mso-width-relative:margin" from="233.3pt,35.85pt" to="425.25pt,35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" strokeweight="1.5pt">
            <o:lock v:ext="edit" shapetype="f"/>
          </v:line>
        </w:pict>
      </w:r>
      <w:r w:rsidRPr="007A507B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rect id="Прямоугольник 1543" o:spid="_x0000_s1126" style="position:absolute;left:0;text-align:left;margin-left:337.75pt;margin-top:28.95pt;width:36.85pt;height:14.15pt;z-index:25175449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" strokeweight="1.5pt"/>
        </w:pict>
      </w:r>
      <w:r w:rsidRPr="007A507B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group id="Группа 1544" o:spid="_x0000_s1122" style="position:absolute;left:0;text-align:left;margin-left:424.9pt;margin-top:72.45pt;width:8.45pt;height:36.75pt;z-index:251755520" coordsize="169,73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">
            <v:shape id="Arc 441" o:spid="_x0000_s1125" style="position:absolute;width:154;height:240;visibility:visible" coordsize="21661,43200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iipp8AA&#10;AADcAAAADwAAAGRycy9kb3ducmV2LnhtbERPS2vCQBC+F/wPywje6ia1tCG6ilTE9lgrnofsmASz&#10;s0t28/r3bqHQ23x8z9nsRtOInlpfW1aQLhMQxIXVNZcKLj/H5wyED8gaG8ukYCIPu+3saYO5tgN/&#10;U38OpYgh7HNUUIXgcil9UZFBv7SOOHI32xoMEbal1C0OMdw08iVJ3qTBmmNDhY4+Kiru584oKA4n&#10;201Xl11XftSvmUtvX++NUov5uF+DCDSGf/Gf+1PH+UkKv8/EC+T2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8iipp8AAAADcAAAADwAAAAAAAAAAAAAAAACYAgAAZHJzL2Rvd25y&#10;ZXYueG1sUEsFBgAAAAAEAAQA9QAAAIUDAAAAAA==&#10;" adj="0,,0" path="m60,nfc11990,,21661,9670,21661,21600v,11929,-9671,21600,-21600,21600c40,43200,20,43199,,43199em60,nsc11990,,21661,9670,21661,21600v,11929,-9671,21600,-21600,21600c40,43200,20,43199,,43199l61,21600,60,xe" filled="f" strokeweight="1.5pt">
              <v:stroke joinstyle="round"/>
              <v:formulas/>
              <v:path arrowok="t" o:extrusionok="f" o:connecttype="custom" o:connectlocs="0,0;0,240;0,120" o:connectangles="0,0,0"/>
            </v:shape>
            <v:shape id="Arc 443" o:spid="_x0000_s1124" style="position:absolute;left:15;top:495;width:154;height:240;visibility:visible" coordsize="21661,43200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vo30MAA&#10;AADcAAAADwAAAGRycy9kb3ducmV2LnhtbERPS4vCMBC+C/6HMII3TdVFS20q4rK4e/SB56EZ22Iz&#10;CU3U+u/NwsLe5uN7Tr7pTSse1PnGsoLZNAFBXFrdcKXgfPqapCB8QNbYWiYFL/KwKYaDHDNtn3yg&#10;xzFUIoawz1BBHYLLpPRlTQb91DriyF1tZzBE2FVSd/iM4aaV8yRZSoMNx4YaHe1qKm/Hu1FQfu7t&#10;/XVx6WXhe/2Rutn1Z9UqNR712zWIQH34F/+5v3Wcn8zh95l4gSze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vo30MAAAADcAAAADwAAAAAAAAAAAAAAAACYAgAAZHJzL2Rvd25y&#10;ZXYueG1sUEsFBgAAAAAEAAQA9QAAAIUDAAAAAA==&#10;" adj="0,,0" path="m60,nfc11990,,21661,9670,21661,21600v,11929,-9671,21600,-21600,21600c40,43200,20,43199,,43199em60,nsc11990,,21661,9670,21661,21600v,11929,-9671,21600,-21600,21600c40,43200,20,43199,,43199l61,21600,60,xe" filled="f" strokeweight="1.5pt">
              <v:stroke joinstyle="round"/>
              <v:formulas/>
              <v:path arrowok="t" o:extrusionok="f" o:connecttype="custom" o:connectlocs="0,0;0,240;0,120" o:connectangles="0,0,0"/>
            </v:shape>
            <v:shape id="Arc 444" o:spid="_x0000_s1123" style="position:absolute;left:15;top:240;width:154;height:240;visibility:visible" coordsize="21661,43200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baSS8AA&#10;AADcAAAADwAAAGRycy9kb3ducmV2LnhtbERPS4vCMBC+C/sfwizsTVMfaOk2FVGW1aMPPA/N2JZt&#10;JqGJWv/9RhC8zcf3nHzZm1bcqPONZQXjUQKCuLS64UrB6fgzTEH4gKyxtUwKHuRhWXwMcsy0vfOe&#10;bodQiRjCPkMFdQguk9KXNRn0I+uII3exncEQYVdJ3eE9hptWTpJkLg02HBtqdLSuqfw7XI2CcvNr&#10;r4+zS89T3+tZ6saX3aJV6uuzX32DCNSHt/jl3uo4P5nC85l4gSz+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bbaSS8AAAADcAAAADwAAAAAAAAAAAAAAAACYAgAAZHJzL2Rvd25y&#10;ZXYueG1sUEsFBgAAAAAEAAQA9QAAAIUDAAAAAA==&#10;" adj="0,,0" path="m60,nfc11990,,21661,9670,21661,21600v,11929,-9671,21600,-21600,21600c40,43200,20,43199,,43199em60,nsc11990,,21661,9670,21661,21600v,11929,-9671,21600,-21600,21600c40,43200,20,43199,,43199l61,21600,60,xe" filled="f" strokeweight="1.5pt">
              <v:stroke joinstyle="round"/>
              <v:formulas/>
              <v:path arrowok="t" o:extrusionok="f" o:connecttype="custom" o:connectlocs="0,0;0,240;0,120" o:connectangles="0,0,0"/>
            </v:shape>
          </v:group>
        </w:pict>
      </w:r>
      <w:r w:rsidRPr="007A507B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line id="Прямая соединительная линия 1548" o:spid="_x0000_s1121" style="position:absolute;left:0;text-align:left;z-index:251756544;visibility:visible;mso-wrap-distance-left:3.17497mm;mso-wrap-distance-right:3.17497mm" from="425.45pt,35.85pt" to="425.45pt,7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" strokeweight="1.5pt">
            <o:lock v:ext="edit" shapetype="f"/>
          </v:line>
        </w:pict>
      </w:r>
      <w:r w:rsidRPr="007A507B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line id="Прямая соединительная линия 1549" o:spid="_x0000_s1120" style="position:absolute;left:0;text-align:left;flip:x;z-index:251757568;visibility:visible" from="424.75pt,109.45pt" to="425.45pt,144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" strokeweight="1.5pt">
            <o:lock v:ext="edit" shapetype="f"/>
          </v:line>
        </w:pict>
      </w:r>
      <w:r w:rsidRPr="007A507B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oval id="Овал 1550" o:spid="_x0000_s1119" style="position:absolute;left:0;text-align:left;margin-left:335.45pt;margin-top:49.8pt;width:40.55pt;height:40.55pt;z-index:25175859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" strokeweight="1.5pt"/>
        </w:pict>
      </w:r>
      <w:r w:rsidRPr="007A507B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oval id="Овал 1551" o:spid="_x0000_s1118" style="position:absolute;left:0;text-align:left;margin-left:448.7pt;margin-top:71.25pt;width:40.55pt;height:40.55pt;z-index:25175961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" strokeweight="1.5pt"/>
        </w:pict>
      </w:r>
      <w:r w:rsidRPr="007A507B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line id="Прямая соединительная линия 1552" o:spid="_x0000_s1117" style="position:absolute;left:0;text-align:left;z-index:251760640;visibility:visible;mso-wrap-distance-left:3.17497mm;mso-wrap-distance-right:3.17497mm" from="316pt,35.1pt" to="316pt,71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" strokeweight="1.5pt">
            <o:lock v:ext="edit" shapetype="f"/>
          </v:line>
        </w:pict>
      </w:r>
      <w:r w:rsidRPr="007A507B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line id="Прямая соединительная линия 1553" o:spid="_x0000_s1116" style="position:absolute;left:0;text-align:left;z-index:251761664;visibility:visible;mso-wrap-distance-left:3.17497mm;mso-wrap-distance-right:3.17497mm" from="397.7pt,35.85pt" to="397.7pt,71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" strokeweight="1.5pt">
            <o:lock v:ext="edit" shapetype="f"/>
          </v:line>
        </w:pict>
      </w:r>
      <w:r w:rsidRPr="007A507B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line id="Прямая соединительная линия 1554" o:spid="_x0000_s1115" style="position:absolute;left:0;text-align:left;z-index:251762688;visibility:visible" from="316pt,71.15pt" to="334.7pt,7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" strokeweight="1.5pt">
            <o:lock v:ext="edit" shapetype="f"/>
          </v:line>
        </w:pict>
      </w:r>
      <w:r w:rsidRPr="007A507B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line id="Прямая соединительная линия 1555" o:spid="_x0000_s1114" style="position:absolute;left:0;text-align:left;z-index:251763712;visibility:visible;mso-wrap-distance-top:-3e-5mm;mso-wrap-distance-bottom:-3e-5mm" from="376.75pt,71.15pt" to="397.7pt,71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" strokeweight="1.5pt">
            <o:lock v:ext="edit" shapetype="f"/>
          </v:line>
        </w:pict>
      </w:r>
      <w:r w:rsidRPr="007A507B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line id="Прямая соединительная линия 1556" o:spid="_x0000_s1113" style="position:absolute;left:0;text-align:left;z-index:251764736;visibility:visible" from="469.7pt,53.5pt" to="469.75pt,72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" strokeweight="1.5pt">
            <o:lock v:ext="edit" shapetype="f"/>
          </v:line>
        </w:pict>
      </w:r>
      <w:r w:rsidRPr="007A507B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line id="Прямая соединительная линия 1557" o:spid="_x0000_s1112" style="position:absolute;left:0;text-align:left;z-index:251765760;visibility:visible;mso-wrap-distance-left:3.17497mm;mso-wrap-distance-right:3.17497mm" from="470.45pt,111.05pt" to="470.45pt,133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" strokeweight="1.5pt">
            <o:lock v:ext="edit" shapetype="f"/>
          </v:line>
        </w:pict>
      </w:r>
      <w:r w:rsidRPr="007A507B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line id="Прямая соединительная линия 1558" o:spid="_x0000_s1111" style="position:absolute;left:0;text-align:left;z-index:251766784;visibility:visible;mso-wrap-distance-top:-3e-5mm;mso-wrap-distance-bottom:-3e-5mm" from="424.75pt,53.5pt" to="470.45pt,53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" strokeweight="1.5pt">
            <o:lock v:ext="edit" shapetype="f"/>
          </v:line>
        </w:pict>
      </w:r>
      <w:r w:rsidRPr="007A507B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line id="Прямая соединительная линия 1559" o:spid="_x0000_s1110" style="position:absolute;left:0;text-align:left;z-index:251767808;visibility:visible;mso-wrap-distance-top:-3e-5mm;mso-wrap-distance-bottom:-3e-5mm" from="425.45pt,132.7pt" to="470.45pt,132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" strokeweight="1.5pt">
            <o:lock v:ext="edit" shapetype="f"/>
          </v:line>
        </w:pict>
      </w:r>
      <w:r w:rsidRPr="007A507B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Блок-схема: узел 1560" o:spid="_x0000_s1109" type="#_x0000_t120" style="position:absolute;left:0;text-align:left;margin-left:313.45pt;margin-top:32.75pt;width:5.65pt;height:5.65pt;z-index:25176883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" fillcolor="black" strokeweight="1.5pt"/>
        </w:pict>
      </w:r>
      <w:r w:rsidRPr="007A507B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Блок-схема: узел 1561" o:spid="_x0000_s1108" type="#_x0000_t120" style="position:absolute;left:0;text-align:left;margin-left:394.2pt;margin-top:33.7pt;width:5.65pt;height:5.65pt;z-index:25176985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" fillcolor="black" strokeweight="1.5pt"/>
        </w:pict>
      </w:r>
      <w:r w:rsidRPr="007A507B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Блок-схема: узел 1562" o:spid="_x0000_s1107" type="#_x0000_t120" style="position:absolute;left:0;text-align:left;margin-left:422.4pt;margin-top:129.55pt;width:5.65pt;height:5.65pt;z-index:25177088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" fillcolor="black" strokeweight="1.5pt"/>
        </w:pict>
      </w:r>
      <w:r w:rsidRPr="007A507B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Блок-схема: узел 1563" o:spid="_x0000_s1106" type="#_x0000_t120" style="position:absolute;left:0;text-align:left;margin-left:422.6pt;margin-top:50.35pt;width:5.65pt;height:5.65pt;z-index:25177190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" fillcolor="black" strokeweight="1.5pt"/>
        </w:pict>
      </w:r>
      <w:r w:rsidRPr="007A507B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Надпись 1564" o:spid="_x0000_s1046" type="#_x0000_t202" style="position:absolute;left:0;text-align:left;margin-left:344.3pt;margin-top:60pt;width:27pt;height:20.25pt;z-index:251772928;visibility:visible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" stroked="f" strokeweight="1.5pt">
            <v:textbox>
              <w:txbxContent>
                <w:p w:rsidR="00FB522D" w:rsidRDefault="00FB522D" w:rsidP="007141F3">
                  <w:pPr>
                    <w:ind w:hanging="142"/>
                    <w:rPr>
                      <w:szCs w:val="28"/>
                      <w:lang w:val="en-US"/>
                    </w:rPr>
                  </w:pPr>
                  <w:r>
                    <w:rPr>
                      <w:szCs w:val="28"/>
                      <w:lang w:val="en-US"/>
                    </w:rPr>
                    <w:t>V4</w:t>
                  </w:r>
                </w:p>
              </w:txbxContent>
            </v:textbox>
          </v:shape>
        </w:pict>
      </w:r>
      <w:r w:rsidRPr="007A507B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Надпись 1565" o:spid="_x0000_s1047" type="#_x0000_t202" style="position:absolute;left:0;text-align:left;margin-left:457.3pt;margin-top:80.8pt;width:26pt;height:20.25pt;z-index:251773952;visibility:visible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" stroked="f" strokeweight="1.5pt">
            <v:textbox>
              <w:txbxContent>
                <w:p w:rsidR="00FB522D" w:rsidRDefault="00FB522D" w:rsidP="007141F3">
                  <w:pPr>
                    <w:ind w:hanging="142"/>
                    <w:rPr>
                      <w:szCs w:val="28"/>
                      <w:lang w:val="en-US"/>
                    </w:rPr>
                  </w:pPr>
                  <w:r>
                    <w:rPr>
                      <w:szCs w:val="28"/>
                      <w:lang w:val="en-US"/>
                    </w:rPr>
                    <w:t>V5</w:t>
                  </w:r>
                </w:p>
              </w:txbxContent>
            </v:textbox>
          </v:shape>
        </w:pict>
      </w:r>
      <w:r w:rsidRPr="007A507B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Надпись 1566" o:spid="_x0000_s1048" type="#_x0000_t202" style="position:absolute;left:0;text-align:left;margin-left:394.3pt;margin-top:78.8pt;width:31.5pt;height:24.75pt;z-index:251774976;visibility:visible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" stroked="f">
            <v:textbox>
              <w:txbxContent>
                <w:p w:rsidR="00FB522D" w:rsidRDefault="00FB522D" w:rsidP="007141F3">
                  <w:pPr>
                    <w:rPr>
                      <w:szCs w:val="28"/>
                      <w:lang w:val="en-US"/>
                    </w:rPr>
                  </w:pPr>
                  <w:r>
                    <w:rPr>
                      <w:szCs w:val="28"/>
                      <w:lang w:val="en-US"/>
                    </w:rPr>
                    <w:t>L</w:t>
                  </w:r>
                  <w:r>
                    <w:rPr>
                      <w:szCs w:val="28"/>
                      <w:vertAlign w:val="subscript"/>
                      <w:lang w:val="en-US"/>
                    </w:rPr>
                    <w:t>6</w:t>
                  </w:r>
                </w:p>
              </w:txbxContent>
            </v:textbox>
          </v:shape>
        </w:pict>
      </w:r>
    </w:p>
    <w:p w:rsidR="007141F3" w:rsidRPr="007141F3" w:rsidRDefault="007141F3" w:rsidP="007141F3">
      <w:pPr>
        <w:jc w:val="center"/>
        <w:rPr>
          <w:rFonts w:ascii="Times New Roman" w:eastAsia="Times New Roman" w:hAnsi="Times New Roman" w:cs="Times New Roman"/>
          <w:iCs/>
          <w:caps/>
          <w:sz w:val="28"/>
          <w:szCs w:val="28"/>
        </w:rPr>
      </w:pPr>
    </w:p>
    <w:p w:rsidR="007141F3" w:rsidRPr="007141F3" w:rsidRDefault="007141F3" w:rsidP="007141F3">
      <w:pPr>
        <w:jc w:val="center"/>
        <w:rPr>
          <w:rFonts w:ascii="Times New Roman" w:eastAsia="Times New Roman" w:hAnsi="Times New Roman" w:cs="Times New Roman"/>
          <w:iCs/>
          <w:caps/>
          <w:sz w:val="28"/>
          <w:szCs w:val="28"/>
        </w:rPr>
      </w:pPr>
    </w:p>
    <w:p w:rsidR="007141F3" w:rsidRPr="007141F3" w:rsidRDefault="007141F3" w:rsidP="007141F3">
      <w:pPr>
        <w:jc w:val="center"/>
        <w:rPr>
          <w:rFonts w:ascii="Times New Roman" w:eastAsia="Times New Roman" w:hAnsi="Times New Roman" w:cs="Times New Roman"/>
          <w:iCs/>
          <w:caps/>
          <w:sz w:val="28"/>
          <w:szCs w:val="28"/>
        </w:rPr>
      </w:pPr>
    </w:p>
    <w:p w:rsidR="007141F3" w:rsidRPr="007141F3" w:rsidRDefault="007141F3" w:rsidP="007141F3">
      <w:pPr>
        <w:jc w:val="center"/>
        <w:rPr>
          <w:rFonts w:ascii="Times New Roman" w:eastAsia="Times New Roman" w:hAnsi="Times New Roman" w:cs="Times New Roman"/>
          <w:iCs/>
          <w:caps/>
          <w:sz w:val="28"/>
          <w:szCs w:val="28"/>
        </w:rPr>
      </w:pPr>
    </w:p>
    <w:p w:rsidR="007141F3" w:rsidRPr="007141F3" w:rsidRDefault="007141F3" w:rsidP="007141F3">
      <w:pPr>
        <w:jc w:val="center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iCs/>
          <w:caps/>
          <w:sz w:val="28"/>
          <w:szCs w:val="28"/>
        </w:rPr>
        <w:t>р</w:t>
      </w:r>
      <w:r w:rsidRPr="007141F3">
        <w:rPr>
          <w:rFonts w:ascii="Times New Roman" w:eastAsia="Times New Roman" w:hAnsi="Times New Roman" w:cs="Times New Roman"/>
          <w:iCs/>
          <w:sz w:val="28"/>
          <w:szCs w:val="28"/>
        </w:rPr>
        <w:t xml:space="preserve">исунок 8.5 - </w:t>
      </w:r>
      <w:r w:rsidRPr="007141F3">
        <w:rPr>
          <w:rFonts w:ascii="Times New Roman" w:eastAsia="Times New Roman" w:hAnsi="Times New Roman" w:cs="Times New Roman"/>
          <w:sz w:val="28"/>
          <w:szCs w:val="28"/>
        </w:rPr>
        <w:t>Схема соединения приборов</w:t>
      </w:r>
    </w:p>
    <w:p w:rsidR="007141F3" w:rsidRPr="007141F3" w:rsidRDefault="007141F3" w:rsidP="007141F3">
      <w:pPr>
        <w:ind w:firstLine="851"/>
        <w:rPr>
          <w:rFonts w:ascii="Times New Roman" w:eastAsia="Times New Roman" w:hAnsi="Times New Roman" w:cs="Times New Roman"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sz w:val="28"/>
          <w:szCs w:val="28"/>
        </w:rPr>
        <w:t xml:space="preserve">2 Изменяя ЛАТРом напряжение источника питания (три разных значения), с помощью измерительных приборов определить ток </w:t>
      </w:r>
      <w:r w:rsidRPr="007141F3">
        <w:rPr>
          <w:rFonts w:ascii="Times New Roman" w:eastAsia="Times New Roman" w:hAnsi="Times New Roman" w:cs="Times New Roman"/>
          <w:i/>
          <w:sz w:val="28"/>
          <w:szCs w:val="28"/>
        </w:rPr>
        <w:t>I</w:t>
      </w:r>
      <w:r w:rsidRPr="007141F3">
        <w:rPr>
          <w:rFonts w:ascii="Times New Roman" w:eastAsia="Times New Roman" w:hAnsi="Times New Roman" w:cs="Times New Roman"/>
          <w:sz w:val="28"/>
          <w:szCs w:val="28"/>
        </w:rPr>
        <w:t xml:space="preserve">, напряжение </w:t>
      </w:r>
      <w:r w:rsidRPr="007141F3">
        <w:rPr>
          <w:rFonts w:ascii="Times New Roman" w:eastAsia="Times New Roman" w:hAnsi="Times New Roman" w:cs="Times New Roman"/>
          <w:i/>
          <w:sz w:val="28"/>
          <w:szCs w:val="28"/>
        </w:rPr>
        <w:t>U</w:t>
      </w:r>
      <w:r w:rsidRPr="007141F3">
        <w:rPr>
          <w:rFonts w:ascii="Times New Roman" w:eastAsia="Times New Roman" w:hAnsi="Times New Roman" w:cs="Times New Roman"/>
          <w:sz w:val="28"/>
          <w:szCs w:val="28"/>
        </w:rPr>
        <w:t xml:space="preserve"> и активную мощность цепи </w:t>
      </w:r>
      <w:r w:rsidRPr="007141F3">
        <w:rPr>
          <w:rFonts w:ascii="Times New Roman" w:eastAsia="Times New Roman" w:hAnsi="Times New Roman" w:cs="Times New Roman"/>
          <w:i/>
          <w:sz w:val="28"/>
          <w:szCs w:val="28"/>
        </w:rPr>
        <w:t>Р</w:t>
      </w:r>
      <w:r w:rsidRPr="007141F3">
        <w:rPr>
          <w:rFonts w:ascii="Times New Roman" w:eastAsia="Times New Roman" w:hAnsi="Times New Roman" w:cs="Times New Roman"/>
          <w:sz w:val="28"/>
          <w:szCs w:val="28"/>
        </w:rPr>
        <w:t xml:space="preserve">, напряжения на активном сопротивлении </w:t>
      </w:r>
      <w:r w:rsidRPr="007141F3">
        <w:rPr>
          <w:rFonts w:ascii="Times New Roman" w:eastAsia="Times New Roman" w:hAnsi="Times New Roman" w:cs="Times New Roman"/>
          <w:i/>
          <w:sz w:val="28"/>
          <w:szCs w:val="28"/>
        </w:rPr>
        <w:t>Uа</w:t>
      </w:r>
      <w:r w:rsidRPr="007141F3">
        <w:rPr>
          <w:rFonts w:ascii="Times New Roman" w:eastAsia="Times New Roman" w:hAnsi="Times New Roman" w:cs="Times New Roman"/>
          <w:sz w:val="28"/>
          <w:szCs w:val="28"/>
        </w:rPr>
        <w:t xml:space="preserve"> и на индуктивности </w:t>
      </w:r>
      <w:r w:rsidRPr="007141F3">
        <w:rPr>
          <w:rFonts w:ascii="Times New Roman" w:eastAsia="Times New Roman" w:hAnsi="Times New Roman" w:cs="Times New Roman"/>
          <w:i/>
          <w:sz w:val="28"/>
          <w:szCs w:val="28"/>
        </w:rPr>
        <w:t>U</w:t>
      </w:r>
      <w:r w:rsidRPr="007141F3">
        <w:rPr>
          <w:rFonts w:ascii="Times New Roman" w:eastAsia="Times New Roman" w:hAnsi="Times New Roman" w:cs="Times New Roman"/>
          <w:i/>
          <w:sz w:val="28"/>
          <w:szCs w:val="28"/>
          <w:vertAlign w:val="subscript"/>
        </w:rPr>
        <w:t>L</w:t>
      </w:r>
      <w:r w:rsidRPr="007141F3">
        <w:rPr>
          <w:rFonts w:ascii="Times New Roman" w:eastAsia="Times New Roman" w:hAnsi="Times New Roman" w:cs="Times New Roman"/>
          <w:sz w:val="28"/>
          <w:szCs w:val="28"/>
        </w:rPr>
        <w:t>. Показания приборов занести в таблицу 8.1</w:t>
      </w:r>
    </w:p>
    <w:p w:rsidR="007141F3" w:rsidRPr="007141F3" w:rsidRDefault="007141F3" w:rsidP="007141F3">
      <w:pPr>
        <w:rPr>
          <w:rFonts w:ascii="Times New Roman" w:eastAsia="Times New Roman" w:hAnsi="Times New Roman" w:cs="Times New Roman"/>
          <w:iCs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iCs/>
          <w:sz w:val="28"/>
          <w:szCs w:val="28"/>
        </w:rPr>
        <w:t>Таблица 8.1 - Результаты измерений и расчётов</w:t>
      </w:r>
    </w:p>
    <w:p w:rsidR="007141F3" w:rsidRPr="007141F3" w:rsidRDefault="007141F3" w:rsidP="007141F3">
      <w:pPr>
        <w:ind w:firstLine="720"/>
        <w:jc w:val="center"/>
        <w:rPr>
          <w:rFonts w:ascii="Times New Roman" w:eastAsia="Times New Roman" w:hAnsi="Times New Roman" w:cs="Times New Roman"/>
          <w:iCs/>
          <w:sz w:val="28"/>
          <w:szCs w:val="28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33"/>
        <w:gridCol w:w="836"/>
        <w:gridCol w:w="835"/>
        <w:gridCol w:w="833"/>
        <w:gridCol w:w="836"/>
        <w:gridCol w:w="832"/>
        <w:gridCol w:w="833"/>
        <w:gridCol w:w="836"/>
        <w:gridCol w:w="836"/>
        <w:gridCol w:w="839"/>
        <w:gridCol w:w="838"/>
        <w:gridCol w:w="842"/>
      </w:tblGrid>
      <w:tr w:rsidR="007141F3" w:rsidRPr="007141F3" w:rsidTr="007141F3">
        <w:trPr>
          <w:cantSplit/>
        </w:trPr>
        <w:tc>
          <w:tcPr>
            <w:tcW w:w="417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  <w:r w:rsidRPr="007141F3"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  <w:t>Измерено</w:t>
            </w:r>
          </w:p>
        </w:tc>
        <w:tc>
          <w:tcPr>
            <w:tcW w:w="5856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  <w:r w:rsidRPr="007141F3"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  <w:t>Вычислено</w:t>
            </w:r>
          </w:p>
        </w:tc>
      </w:tr>
      <w:tr w:rsidR="007141F3" w:rsidRPr="007141F3" w:rsidTr="007141F3">
        <w:tc>
          <w:tcPr>
            <w:tcW w:w="8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  <w:r w:rsidRPr="007141F3">
              <w:rPr>
                <w:rFonts w:ascii="Times New Roman" w:eastAsia="Times New Roman" w:hAnsi="Times New Roman" w:cs="Times New Roman"/>
                <w:iCs/>
                <w:sz w:val="28"/>
                <w:szCs w:val="28"/>
                <w:lang w:val="en-US"/>
              </w:rPr>
              <w:t>U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  <w:vertAlign w:val="subscript"/>
              </w:rPr>
            </w:pPr>
            <w:r w:rsidRPr="007141F3">
              <w:rPr>
                <w:rFonts w:ascii="Times New Roman" w:eastAsia="Times New Roman" w:hAnsi="Times New Roman" w:cs="Times New Roman"/>
                <w:iCs/>
                <w:sz w:val="28"/>
                <w:szCs w:val="28"/>
                <w:lang w:val="en-US"/>
              </w:rPr>
              <w:t>U</w:t>
            </w:r>
            <w:r w:rsidRPr="007141F3"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  <w:t>а</w:t>
            </w:r>
          </w:p>
        </w:tc>
        <w:tc>
          <w:tcPr>
            <w:tcW w:w="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  <w:vertAlign w:val="subscript"/>
              </w:rPr>
            </w:pPr>
            <w:r w:rsidRPr="007141F3">
              <w:rPr>
                <w:rFonts w:ascii="Times New Roman" w:eastAsia="Times New Roman" w:hAnsi="Times New Roman" w:cs="Times New Roman"/>
                <w:iCs/>
                <w:sz w:val="28"/>
                <w:szCs w:val="28"/>
                <w:lang w:val="en-US"/>
              </w:rPr>
              <w:t>U</w:t>
            </w:r>
            <w:r w:rsidRPr="007141F3">
              <w:rPr>
                <w:rFonts w:ascii="Times New Roman" w:eastAsia="Times New Roman" w:hAnsi="Times New Roman" w:cs="Times New Roman"/>
                <w:iCs/>
                <w:sz w:val="28"/>
                <w:szCs w:val="28"/>
                <w:vertAlign w:val="subscript"/>
                <w:lang w:val="en-US"/>
              </w:rPr>
              <w:t>L</w:t>
            </w:r>
          </w:p>
        </w:tc>
        <w:tc>
          <w:tcPr>
            <w:tcW w:w="8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  <w:r w:rsidRPr="007141F3">
              <w:rPr>
                <w:rFonts w:ascii="Times New Roman" w:eastAsia="Times New Roman" w:hAnsi="Times New Roman" w:cs="Times New Roman"/>
                <w:iCs/>
                <w:sz w:val="28"/>
                <w:szCs w:val="28"/>
                <w:lang w:val="en-US"/>
              </w:rPr>
              <w:t>I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  <w:r w:rsidRPr="007141F3">
              <w:rPr>
                <w:rFonts w:ascii="Times New Roman" w:eastAsia="Times New Roman" w:hAnsi="Times New Roman" w:cs="Times New Roman"/>
                <w:iCs/>
                <w:sz w:val="28"/>
                <w:szCs w:val="28"/>
                <w:lang w:val="en-US"/>
              </w:rPr>
              <w:t>P</w:t>
            </w: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  <w:r w:rsidRPr="007141F3">
              <w:rPr>
                <w:rFonts w:ascii="Times New Roman" w:eastAsia="Times New Roman" w:hAnsi="Times New Roman" w:cs="Times New Roman"/>
                <w:iCs/>
                <w:sz w:val="28"/>
                <w:szCs w:val="28"/>
                <w:lang w:val="en-US"/>
              </w:rPr>
              <w:t>Z</w:t>
            </w:r>
          </w:p>
        </w:tc>
        <w:tc>
          <w:tcPr>
            <w:tcW w:w="8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  <w:r w:rsidRPr="007141F3">
              <w:rPr>
                <w:rFonts w:ascii="Times New Roman" w:eastAsia="Times New Roman" w:hAnsi="Times New Roman" w:cs="Times New Roman"/>
                <w:iCs/>
                <w:sz w:val="28"/>
                <w:szCs w:val="28"/>
                <w:lang w:val="en-US"/>
              </w:rPr>
              <w:t>R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  <w:vertAlign w:val="subscript"/>
              </w:rPr>
            </w:pPr>
            <w:r w:rsidRPr="007141F3">
              <w:rPr>
                <w:rFonts w:ascii="Times New Roman" w:eastAsia="Times New Roman" w:hAnsi="Times New Roman" w:cs="Times New Roman"/>
                <w:iCs/>
                <w:sz w:val="28"/>
                <w:szCs w:val="28"/>
                <w:lang w:val="en-US"/>
              </w:rPr>
              <w:t>X</w:t>
            </w:r>
            <w:r w:rsidRPr="007141F3">
              <w:rPr>
                <w:rFonts w:ascii="Times New Roman" w:eastAsia="Times New Roman" w:hAnsi="Times New Roman" w:cs="Times New Roman"/>
                <w:iCs/>
                <w:sz w:val="28"/>
                <w:szCs w:val="28"/>
                <w:vertAlign w:val="subscript"/>
                <w:lang w:val="en-US"/>
              </w:rPr>
              <w:t>L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  <w:r w:rsidRPr="007141F3">
              <w:rPr>
                <w:rFonts w:ascii="Times New Roman" w:eastAsia="Times New Roman" w:hAnsi="Times New Roman" w:cs="Times New Roman"/>
                <w:iCs/>
                <w:sz w:val="28"/>
                <w:szCs w:val="28"/>
                <w:lang w:val="en-US"/>
              </w:rPr>
              <w:t>L</w:t>
            </w:r>
          </w:p>
        </w:tc>
        <w:tc>
          <w:tcPr>
            <w:tcW w:w="8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  <w:r w:rsidRPr="007141F3">
              <w:rPr>
                <w:rFonts w:ascii="Times New Roman" w:eastAsia="Times New Roman" w:hAnsi="Times New Roman" w:cs="Times New Roman"/>
                <w:iCs/>
                <w:sz w:val="28"/>
                <w:szCs w:val="28"/>
                <w:lang w:val="en-US"/>
              </w:rPr>
              <w:t>Q</w:t>
            </w:r>
          </w:p>
        </w:tc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  <w:r w:rsidRPr="007141F3">
              <w:rPr>
                <w:rFonts w:ascii="Times New Roman" w:eastAsia="Times New Roman" w:hAnsi="Times New Roman" w:cs="Times New Roman"/>
                <w:iCs/>
                <w:sz w:val="28"/>
                <w:szCs w:val="28"/>
                <w:lang w:val="en-US"/>
              </w:rPr>
              <w:t>S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  <w:r w:rsidRPr="007141F3">
              <w:rPr>
                <w:rFonts w:ascii="Times New Roman" w:eastAsia="Times New Roman" w:hAnsi="Times New Roman" w:cs="Times New Roman"/>
                <w:iCs/>
                <w:sz w:val="28"/>
                <w:szCs w:val="28"/>
                <w:lang w:val="en-US"/>
              </w:rPr>
              <w:t>cosφ</w:t>
            </w:r>
          </w:p>
        </w:tc>
      </w:tr>
      <w:tr w:rsidR="007141F3" w:rsidRPr="007141F3" w:rsidTr="007141F3">
        <w:trPr>
          <w:cantSplit/>
        </w:trPr>
        <w:tc>
          <w:tcPr>
            <w:tcW w:w="250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41F3" w:rsidRPr="007141F3" w:rsidRDefault="007141F3">
            <w:pPr>
              <w:ind w:firstLine="142"/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  <w:r w:rsidRPr="007141F3"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  <w:t>В</w:t>
            </w:r>
          </w:p>
        </w:tc>
        <w:tc>
          <w:tcPr>
            <w:tcW w:w="8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  <w:r w:rsidRPr="007141F3"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  <w:t>А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  <w:r w:rsidRPr="007141F3"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  <w:t>Вт</w:t>
            </w:r>
          </w:p>
        </w:tc>
        <w:tc>
          <w:tcPr>
            <w:tcW w:w="25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  <w:r w:rsidRPr="007141F3"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  <w:t>Ом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  <w:r w:rsidRPr="007141F3"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  <w:t>Гн</w:t>
            </w:r>
          </w:p>
        </w:tc>
        <w:tc>
          <w:tcPr>
            <w:tcW w:w="8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  <w:r w:rsidRPr="007141F3"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  <w:t>вар</w:t>
            </w:r>
          </w:p>
        </w:tc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  <w:r w:rsidRPr="007141F3"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  <w:t>ВА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</w:p>
        </w:tc>
      </w:tr>
      <w:tr w:rsidR="007141F3" w:rsidRPr="007141F3" w:rsidTr="007141F3">
        <w:tc>
          <w:tcPr>
            <w:tcW w:w="8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</w:p>
        </w:tc>
        <w:tc>
          <w:tcPr>
            <w:tcW w:w="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</w:p>
        </w:tc>
        <w:tc>
          <w:tcPr>
            <w:tcW w:w="8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</w:p>
        </w:tc>
        <w:tc>
          <w:tcPr>
            <w:tcW w:w="8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</w:p>
        </w:tc>
        <w:tc>
          <w:tcPr>
            <w:tcW w:w="8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</w:p>
        </w:tc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</w:p>
        </w:tc>
      </w:tr>
      <w:tr w:rsidR="007141F3" w:rsidRPr="007141F3" w:rsidTr="007141F3">
        <w:tc>
          <w:tcPr>
            <w:tcW w:w="8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</w:p>
        </w:tc>
        <w:tc>
          <w:tcPr>
            <w:tcW w:w="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</w:p>
        </w:tc>
        <w:tc>
          <w:tcPr>
            <w:tcW w:w="8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</w:p>
        </w:tc>
        <w:tc>
          <w:tcPr>
            <w:tcW w:w="8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</w:p>
        </w:tc>
        <w:tc>
          <w:tcPr>
            <w:tcW w:w="8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</w:p>
        </w:tc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</w:p>
        </w:tc>
      </w:tr>
      <w:tr w:rsidR="007141F3" w:rsidRPr="007141F3" w:rsidTr="007141F3">
        <w:tc>
          <w:tcPr>
            <w:tcW w:w="8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</w:p>
        </w:tc>
        <w:tc>
          <w:tcPr>
            <w:tcW w:w="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</w:p>
        </w:tc>
        <w:tc>
          <w:tcPr>
            <w:tcW w:w="8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</w:p>
        </w:tc>
        <w:tc>
          <w:tcPr>
            <w:tcW w:w="8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</w:p>
        </w:tc>
        <w:tc>
          <w:tcPr>
            <w:tcW w:w="8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</w:p>
        </w:tc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</w:p>
        </w:tc>
      </w:tr>
    </w:tbl>
    <w:p w:rsidR="007141F3" w:rsidRPr="007141F3" w:rsidRDefault="007141F3" w:rsidP="007141F3">
      <w:pPr>
        <w:ind w:firstLine="851"/>
        <w:rPr>
          <w:rFonts w:ascii="Times New Roman" w:eastAsia="Times New Roman" w:hAnsi="Times New Roman" w:cs="Times New Roman"/>
          <w:sz w:val="28"/>
          <w:szCs w:val="28"/>
        </w:rPr>
      </w:pPr>
    </w:p>
    <w:p w:rsidR="007141F3" w:rsidRPr="007141F3" w:rsidRDefault="007141F3" w:rsidP="007141F3">
      <w:pPr>
        <w:ind w:firstLine="851"/>
        <w:rPr>
          <w:rFonts w:ascii="Times New Roman" w:eastAsia="Times New Roman" w:hAnsi="Times New Roman" w:cs="Times New Roman"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sz w:val="28"/>
          <w:szCs w:val="28"/>
        </w:rPr>
        <w:lastRenderedPageBreak/>
        <w:t>3 В расчётной части работы, используя формулы, определить параметры цепи, указанные в таблице 8.1:</w:t>
      </w:r>
    </w:p>
    <w:p w:rsidR="007141F3" w:rsidRPr="007141F3" w:rsidRDefault="007141F3" w:rsidP="007141F3">
      <w:pPr>
        <w:ind w:firstLine="851"/>
        <w:rPr>
          <w:rFonts w:ascii="Times New Roman" w:eastAsia="Times New Roman" w:hAnsi="Times New Roman" w:cs="Times New Roman"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sz w:val="28"/>
          <w:szCs w:val="28"/>
        </w:rPr>
        <w:t>-полное сопротивление цепи</w:t>
      </w:r>
    </w:p>
    <w:p w:rsidR="007141F3" w:rsidRPr="007141F3" w:rsidRDefault="007141F3" w:rsidP="007141F3">
      <w:pPr>
        <w:ind w:left="4668" w:hanging="132"/>
        <w:rPr>
          <w:rFonts w:ascii="Times New Roman" w:eastAsia="Times New Roman" w:hAnsi="Times New Roman" w:cs="Times New Roman"/>
          <w:sz w:val="28"/>
          <w:szCs w:val="28"/>
        </w:rPr>
      </w:pPr>
      <w:r w:rsidRPr="007141F3">
        <w:rPr>
          <w:rFonts w:ascii="Times New Roman" w:eastAsia="Calibri" w:hAnsi="Times New Roman" w:cs="Times New Roman"/>
          <w:position w:val="-26"/>
          <w:sz w:val="28"/>
          <w:szCs w:val="28"/>
        </w:rPr>
        <w:object w:dxaOrig="1305" w:dyaOrig="735">
          <v:shape id="_x0000_i1035" type="#_x0000_t75" style="width:64.5pt;height:36pt" o:ole="">
            <v:imagedata r:id="rId63" o:title=""/>
          </v:shape>
          <o:OLEObject Type="Embed" ProgID="Equation.3" ShapeID="_x0000_i1035" DrawAspect="Content" ObjectID="_1709126244" r:id="rId64"/>
        </w:object>
      </w:r>
      <w:r w:rsidRPr="007141F3">
        <w:rPr>
          <w:rFonts w:ascii="Times New Roman" w:eastAsia="Times New Roman" w:hAnsi="Times New Roman" w:cs="Times New Roman"/>
          <w:sz w:val="28"/>
          <w:szCs w:val="28"/>
        </w:rPr>
        <w:t>;                                                    (8.5)</w:t>
      </w:r>
    </w:p>
    <w:p w:rsidR="007141F3" w:rsidRPr="007141F3" w:rsidRDefault="007141F3" w:rsidP="007141F3">
      <w:pPr>
        <w:rPr>
          <w:rFonts w:ascii="Times New Roman" w:eastAsia="Times New Roman" w:hAnsi="Times New Roman" w:cs="Times New Roman"/>
          <w:sz w:val="28"/>
          <w:szCs w:val="28"/>
        </w:rPr>
      </w:pPr>
    </w:p>
    <w:p w:rsidR="007141F3" w:rsidRPr="007141F3" w:rsidRDefault="007141F3" w:rsidP="007141F3">
      <w:pPr>
        <w:rPr>
          <w:rFonts w:ascii="Times New Roman" w:eastAsia="Times New Roman" w:hAnsi="Times New Roman" w:cs="Times New Roman"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sz w:val="28"/>
          <w:szCs w:val="28"/>
        </w:rPr>
        <w:t xml:space="preserve">где </w:t>
      </w:r>
      <w:r w:rsidRPr="007141F3">
        <w:rPr>
          <w:rFonts w:ascii="Times New Roman" w:eastAsia="Times New Roman" w:hAnsi="Times New Roman" w:cs="Times New Roman"/>
          <w:i/>
          <w:sz w:val="28"/>
          <w:szCs w:val="28"/>
        </w:rPr>
        <w:t>U</w:t>
      </w:r>
      <w:r w:rsidRPr="007141F3">
        <w:rPr>
          <w:rFonts w:ascii="Times New Roman" w:eastAsia="Times New Roman" w:hAnsi="Times New Roman" w:cs="Times New Roman"/>
          <w:sz w:val="28"/>
          <w:szCs w:val="28"/>
        </w:rPr>
        <w:t xml:space="preserve"> – измеренное значение напряжения цепи;</w:t>
      </w:r>
    </w:p>
    <w:p w:rsidR="007141F3" w:rsidRPr="007141F3" w:rsidRDefault="007141F3" w:rsidP="007141F3">
      <w:pPr>
        <w:ind w:firstLine="426"/>
        <w:rPr>
          <w:rFonts w:ascii="Times New Roman" w:eastAsia="Times New Roman" w:hAnsi="Times New Roman" w:cs="Times New Roman"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i/>
          <w:sz w:val="28"/>
          <w:szCs w:val="28"/>
        </w:rPr>
        <w:t>I</w:t>
      </w:r>
      <w:r w:rsidRPr="007141F3">
        <w:rPr>
          <w:rFonts w:ascii="Times New Roman" w:eastAsia="Times New Roman" w:hAnsi="Times New Roman" w:cs="Times New Roman"/>
          <w:sz w:val="28"/>
          <w:szCs w:val="28"/>
        </w:rPr>
        <w:t xml:space="preserve"> – измеренное значение тока цепи;</w:t>
      </w:r>
    </w:p>
    <w:p w:rsidR="007141F3" w:rsidRPr="007141F3" w:rsidRDefault="007141F3" w:rsidP="007141F3">
      <w:pPr>
        <w:ind w:firstLine="851"/>
        <w:rPr>
          <w:rFonts w:ascii="Times New Roman" w:eastAsia="Times New Roman" w:hAnsi="Times New Roman" w:cs="Times New Roman"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sz w:val="28"/>
          <w:szCs w:val="28"/>
        </w:rPr>
        <w:t>-активное сопротивление</w:t>
      </w:r>
    </w:p>
    <w:p w:rsidR="007141F3" w:rsidRPr="007141F3" w:rsidRDefault="007141F3" w:rsidP="007141F3">
      <w:pPr>
        <w:ind w:left="4668" w:hanging="132"/>
        <w:rPr>
          <w:rFonts w:ascii="Times New Roman" w:eastAsia="Times New Roman" w:hAnsi="Times New Roman" w:cs="Times New Roman"/>
          <w:sz w:val="28"/>
          <w:szCs w:val="28"/>
        </w:rPr>
      </w:pPr>
      <w:r w:rsidRPr="007141F3">
        <w:rPr>
          <w:rFonts w:ascii="Times New Roman" w:eastAsia="Calibri" w:hAnsi="Times New Roman" w:cs="Times New Roman"/>
          <w:position w:val="-26"/>
          <w:sz w:val="28"/>
          <w:szCs w:val="28"/>
        </w:rPr>
        <w:object w:dxaOrig="1440" w:dyaOrig="735">
          <v:shape id="_x0000_i1036" type="#_x0000_t75" style="width:1in;height:36pt" o:ole="">
            <v:imagedata r:id="rId65" o:title=""/>
          </v:shape>
          <o:OLEObject Type="Embed" ProgID="Equation.3" ShapeID="_x0000_i1036" DrawAspect="Content" ObjectID="_1709126245" r:id="rId66"/>
        </w:object>
      </w:r>
      <w:r w:rsidRPr="007141F3">
        <w:rPr>
          <w:rFonts w:ascii="Times New Roman" w:eastAsia="Times New Roman" w:hAnsi="Times New Roman" w:cs="Times New Roman"/>
          <w:sz w:val="28"/>
          <w:szCs w:val="28"/>
        </w:rPr>
        <w:t>;                                                   (8.6)</w:t>
      </w:r>
    </w:p>
    <w:p w:rsidR="007141F3" w:rsidRPr="007141F3" w:rsidRDefault="007141F3" w:rsidP="007141F3">
      <w:pPr>
        <w:ind w:firstLine="851"/>
        <w:rPr>
          <w:rFonts w:ascii="Times New Roman" w:eastAsia="Times New Roman" w:hAnsi="Times New Roman" w:cs="Times New Roman"/>
          <w:sz w:val="28"/>
          <w:szCs w:val="28"/>
        </w:rPr>
      </w:pPr>
    </w:p>
    <w:p w:rsidR="007141F3" w:rsidRPr="007141F3" w:rsidRDefault="007141F3" w:rsidP="007141F3">
      <w:pPr>
        <w:rPr>
          <w:rFonts w:ascii="Times New Roman" w:eastAsia="Times New Roman" w:hAnsi="Times New Roman" w:cs="Times New Roman"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sz w:val="28"/>
          <w:szCs w:val="28"/>
        </w:rPr>
        <w:t xml:space="preserve">где </w:t>
      </w:r>
      <w:r w:rsidRPr="007141F3">
        <w:rPr>
          <w:rFonts w:ascii="Times New Roman" w:eastAsia="Times New Roman" w:hAnsi="Times New Roman" w:cs="Times New Roman"/>
          <w:i/>
          <w:sz w:val="28"/>
          <w:szCs w:val="28"/>
        </w:rPr>
        <w:t>Uа</w:t>
      </w:r>
      <w:r w:rsidRPr="007141F3">
        <w:rPr>
          <w:rFonts w:ascii="Times New Roman" w:eastAsia="Times New Roman" w:hAnsi="Times New Roman" w:cs="Times New Roman"/>
          <w:sz w:val="28"/>
          <w:szCs w:val="28"/>
        </w:rPr>
        <w:t xml:space="preserve"> – измеренное значение напряжения на активном сопротивлении;</w:t>
      </w:r>
    </w:p>
    <w:p w:rsidR="007141F3" w:rsidRPr="007141F3" w:rsidRDefault="007141F3" w:rsidP="007141F3">
      <w:pPr>
        <w:ind w:firstLine="851"/>
        <w:rPr>
          <w:rFonts w:ascii="Times New Roman" w:eastAsia="Times New Roman" w:hAnsi="Times New Roman" w:cs="Times New Roman"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sz w:val="28"/>
          <w:szCs w:val="28"/>
        </w:rPr>
        <w:t>-индуктивное сопротивление</w:t>
      </w:r>
    </w:p>
    <w:p w:rsidR="007141F3" w:rsidRPr="007141F3" w:rsidRDefault="007141F3" w:rsidP="007141F3">
      <w:pPr>
        <w:ind w:left="4668" w:hanging="132"/>
        <w:rPr>
          <w:rFonts w:ascii="Times New Roman" w:eastAsia="Times New Roman" w:hAnsi="Times New Roman" w:cs="Times New Roman"/>
          <w:sz w:val="28"/>
          <w:szCs w:val="28"/>
        </w:rPr>
      </w:pPr>
      <w:r w:rsidRPr="007141F3">
        <w:rPr>
          <w:rFonts w:ascii="Times New Roman" w:eastAsia="Calibri" w:hAnsi="Times New Roman" w:cs="Times New Roman"/>
          <w:position w:val="-26"/>
          <w:sz w:val="28"/>
          <w:szCs w:val="28"/>
        </w:rPr>
        <w:object w:dxaOrig="1740" w:dyaOrig="735">
          <v:shape id="_x0000_i1037" type="#_x0000_t75" style="width:86.25pt;height:36pt" o:ole="">
            <v:imagedata r:id="rId67" o:title=""/>
          </v:shape>
          <o:OLEObject Type="Embed" ProgID="Equation.3" ShapeID="_x0000_i1037" DrawAspect="Content" ObjectID="_1709126246" r:id="rId68"/>
        </w:object>
      </w:r>
      <w:r w:rsidRPr="007141F3">
        <w:rPr>
          <w:rFonts w:ascii="Times New Roman" w:eastAsia="Times New Roman" w:hAnsi="Times New Roman" w:cs="Times New Roman"/>
          <w:sz w:val="28"/>
          <w:szCs w:val="28"/>
        </w:rPr>
        <w:t>;                                                (8.7)</w:t>
      </w:r>
    </w:p>
    <w:p w:rsidR="007141F3" w:rsidRPr="007141F3" w:rsidRDefault="007141F3" w:rsidP="007141F3">
      <w:pPr>
        <w:rPr>
          <w:rFonts w:ascii="Times New Roman" w:eastAsia="Times New Roman" w:hAnsi="Times New Roman" w:cs="Times New Roman"/>
          <w:sz w:val="28"/>
          <w:szCs w:val="28"/>
        </w:rPr>
      </w:pPr>
    </w:p>
    <w:p w:rsidR="007141F3" w:rsidRPr="007141F3" w:rsidRDefault="007141F3" w:rsidP="007141F3">
      <w:pPr>
        <w:rPr>
          <w:rFonts w:ascii="Times New Roman" w:eastAsia="Times New Roman" w:hAnsi="Times New Roman" w:cs="Times New Roman"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sz w:val="28"/>
          <w:szCs w:val="28"/>
        </w:rPr>
        <w:t xml:space="preserve">где </w:t>
      </w:r>
      <w:r w:rsidRPr="007141F3">
        <w:rPr>
          <w:rFonts w:ascii="Times New Roman" w:eastAsia="Times New Roman" w:hAnsi="Times New Roman" w:cs="Times New Roman"/>
          <w:i/>
          <w:sz w:val="28"/>
          <w:szCs w:val="28"/>
        </w:rPr>
        <w:t>U</w:t>
      </w:r>
      <w:r w:rsidRPr="007141F3">
        <w:rPr>
          <w:rFonts w:ascii="Times New Roman" w:eastAsia="Times New Roman" w:hAnsi="Times New Roman" w:cs="Times New Roman"/>
          <w:i/>
          <w:sz w:val="28"/>
          <w:szCs w:val="28"/>
          <w:vertAlign w:val="subscript"/>
        </w:rPr>
        <w:t>L</w:t>
      </w:r>
      <w:r w:rsidRPr="007141F3">
        <w:rPr>
          <w:rFonts w:ascii="Times New Roman" w:eastAsia="Times New Roman" w:hAnsi="Times New Roman" w:cs="Times New Roman"/>
          <w:sz w:val="28"/>
          <w:szCs w:val="28"/>
        </w:rPr>
        <w:t xml:space="preserve"> – измеренное значение напряжения на индуктивном сопротивлении;</w:t>
      </w:r>
    </w:p>
    <w:p w:rsidR="007141F3" w:rsidRPr="007141F3" w:rsidRDefault="007141F3" w:rsidP="007141F3">
      <w:pPr>
        <w:ind w:firstLine="851"/>
        <w:rPr>
          <w:rFonts w:ascii="Times New Roman" w:eastAsia="Times New Roman" w:hAnsi="Times New Roman" w:cs="Times New Roman"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sz w:val="28"/>
          <w:szCs w:val="28"/>
        </w:rPr>
        <w:t>-индуктивность катушки</w:t>
      </w:r>
    </w:p>
    <w:p w:rsidR="007141F3" w:rsidRPr="007141F3" w:rsidRDefault="007141F3" w:rsidP="007141F3">
      <w:pPr>
        <w:ind w:left="4668" w:hanging="132"/>
        <w:rPr>
          <w:rFonts w:ascii="Times New Roman" w:eastAsia="Times New Roman" w:hAnsi="Times New Roman" w:cs="Times New Roman"/>
          <w:sz w:val="28"/>
          <w:szCs w:val="28"/>
        </w:rPr>
      </w:pPr>
      <w:r w:rsidRPr="007141F3">
        <w:rPr>
          <w:rFonts w:ascii="Times New Roman" w:eastAsia="Calibri" w:hAnsi="Times New Roman" w:cs="Times New Roman"/>
          <w:position w:val="-32"/>
          <w:sz w:val="28"/>
          <w:szCs w:val="28"/>
        </w:rPr>
        <w:object w:dxaOrig="1740" w:dyaOrig="705">
          <v:shape id="_x0000_i1038" type="#_x0000_t75" style="width:86.25pt;height:36pt" o:ole="">
            <v:imagedata r:id="rId69" o:title=""/>
          </v:shape>
          <o:OLEObject Type="Embed" ProgID="Equation.3" ShapeID="_x0000_i1038" DrawAspect="Content" ObjectID="_1709126247" r:id="rId70"/>
        </w:object>
      </w:r>
      <w:r w:rsidRPr="007141F3">
        <w:rPr>
          <w:rFonts w:ascii="Times New Roman" w:eastAsia="Times New Roman" w:hAnsi="Times New Roman" w:cs="Times New Roman"/>
          <w:sz w:val="28"/>
          <w:szCs w:val="28"/>
        </w:rPr>
        <w:t>;                                               (8.8)</w:t>
      </w:r>
    </w:p>
    <w:p w:rsidR="007141F3" w:rsidRPr="007141F3" w:rsidRDefault="007141F3" w:rsidP="007141F3">
      <w:pPr>
        <w:ind w:firstLine="567"/>
        <w:rPr>
          <w:rFonts w:ascii="Times New Roman" w:eastAsia="Times New Roman" w:hAnsi="Times New Roman" w:cs="Times New Roman"/>
          <w:sz w:val="28"/>
          <w:szCs w:val="28"/>
        </w:rPr>
      </w:pPr>
    </w:p>
    <w:p w:rsidR="007141F3" w:rsidRPr="007141F3" w:rsidRDefault="007141F3" w:rsidP="007141F3">
      <w:pPr>
        <w:rPr>
          <w:rFonts w:ascii="Times New Roman" w:eastAsia="Times New Roman" w:hAnsi="Times New Roman" w:cs="Times New Roman"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sz w:val="28"/>
          <w:szCs w:val="28"/>
        </w:rPr>
        <w:t xml:space="preserve">где </w:t>
      </w:r>
      <w:r w:rsidRPr="007141F3">
        <w:rPr>
          <w:rFonts w:ascii="Times New Roman" w:eastAsia="Times New Roman" w:hAnsi="Times New Roman" w:cs="Times New Roman"/>
          <w:i/>
          <w:sz w:val="28"/>
          <w:szCs w:val="28"/>
        </w:rPr>
        <w:t>f</w:t>
      </w:r>
      <w:r w:rsidRPr="007141F3">
        <w:rPr>
          <w:rFonts w:ascii="Times New Roman" w:eastAsia="Times New Roman" w:hAnsi="Times New Roman" w:cs="Times New Roman"/>
          <w:sz w:val="28"/>
          <w:szCs w:val="28"/>
        </w:rPr>
        <w:t>– частота переменного тока, 50 Гц;</w:t>
      </w:r>
    </w:p>
    <w:p w:rsidR="007141F3" w:rsidRPr="007141F3" w:rsidRDefault="007141F3" w:rsidP="007141F3">
      <w:pPr>
        <w:ind w:firstLine="851"/>
        <w:rPr>
          <w:rFonts w:ascii="Times New Roman" w:eastAsia="Times New Roman" w:hAnsi="Times New Roman" w:cs="Times New Roman"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sz w:val="28"/>
          <w:szCs w:val="28"/>
        </w:rPr>
        <w:t>-реактивную мощность</w:t>
      </w:r>
    </w:p>
    <w:p w:rsidR="007141F3" w:rsidRPr="007141F3" w:rsidRDefault="007141F3" w:rsidP="007141F3">
      <w:pPr>
        <w:ind w:left="4668" w:hanging="132"/>
        <w:rPr>
          <w:rFonts w:ascii="Times New Roman" w:eastAsia="Times New Roman" w:hAnsi="Times New Roman" w:cs="Times New Roman"/>
          <w:sz w:val="28"/>
          <w:szCs w:val="28"/>
        </w:rPr>
      </w:pPr>
      <w:r w:rsidRPr="007141F3">
        <w:rPr>
          <w:rFonts w:ascii="Times New Roman" w:eastAsia="Calibri" w:hAnsi="Times New Roman" w:cs="Times New Roman"/>
          <w:position w:val="-12"/>
          <w:sz w:val="28"/>
          <w:szCs w:val="28"/>
        </w:rPr>
        <w:object w:dxaOrig="1740" w:dyaOrig="435">
          <v:shape id="_x0000_i1039" type="#_x0000_t75" style="width:86.25pt;height:21.75pt" o:ole="">
            <v:imagedata r:id="rId71" o:title=""/>
          </v:shape>
          <o:OLEObject Type="Embed" ProgID="Equation.3" ShapeID="_x0000_i1039" DrawAspect="Content" ObjectID="_1709126248" r:id="rId72"/>
        </w:object>
      </w:r>
      <w:r w:rsidRPr="007141F3">
        <w:rPr>
          <w:rFonts w:ascii="Times New Roman" w:eastAsia="Times New Roman" w:hAnsi="Times New Roman" w:cs="Times New Roman"/>
          <w:sz w:val="28"/>
          <w:szCs w:val="28"/>
        </w:rPr>
        <w:t xml:space="preserve">                                                (8.9)</w:t>
      </w:r>
    </w:p>
    <w:p w:rsidR="007141F3" w:rsidRPr="007141F3" w:rsidRDefault="007141F3" w:rsidP="007141F3">
      <w:pPr>
        <w:ind w:firstLine="567"/>
        <w:rPr>
          <w:rFonts w:ascii="Times New Roman" w:eastAsia="Times New Roman" w:hAnsi="Times New Roman" w:cs="Times New Roman"/>
          <w:sz w:val="28"/>
          <w:szCs w:val="28"/>
        </w:rPr>
      </w:pPr>
    </w:p>
    <w:p w:rsidR="007141F3" w:rsidRPr="007141F3" w:rsidRDefault="007141F3" w:rsidP="007141F3">
      <w:pPr>
        <w:ind w:firstLine="851"/>
        <w:rPr>
          <w:rFonts w:ascii="Times New Roman" w:eastAsia="Times New Roman" w:hAnsi="Times New Roman" w:cs="Times New Roman"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sz w:val="28"/>
          <w:szCs w:val="28"/>
        </w:rPr>
        <w:t>-полную мощность</w:t>
      </w:r>
    </w:p>
    <w:p w:rsidR="007141F3" w:rsidRPr="007141F3" w:rsidRDefault="007141F3" w:rsidP="007141F3">
      <w:pPr>
        <w:ind w:left="4668" w:hanging="132"/>
        <w:rPr>
          <w:rFonts w:ascii="Times New Roman" w:eastAsia="Times New Roman" w:hAnsi="Times New Roman" w:cs="Times New Roman"/>
          <w:sz w:val="28"/>
          <w:szCs w:val="28"/>
        </w:rPr>
      </w:pPr>
      <w:r w:rsidRPr="007141F3">
        <w:rPr>
          <w:rFonts w:ascii="Times New Roman" w:eastAsia="Calibri" w:hAnsi="Times New Roman" w:cs="Times New Roman"/>
          <w:position w:val="-10"/>
          <w:sz w:val="28"/>
          <w:szCs w:val="28"/>
        </w:rPr>
        <w:object w:dxaOrig="1440" w:dyaOrig="300">
          <v:shape id="_x0000_i1040" type="#_x0000_t75" style="width:1in;height:14.25pt" o:ole="">
            <v:imagedata r:id="rId73" o:title=""/>
          </v:shape>
          <o:OLEObject Type="Embed" ProgID="Equation.3" ShapeID="_x0000_i1040" DrawAspect="Content" ObjectID="_1709126249" r:id="rId74"/>
        </w:object>
      </w:r>
      <w:r w:rsidRPr="007141F3">
        <w:rPr>
          <w:rFonts w:ascii="Times New Roman" w:eastAsia="Times New Roman" w:hAnsi="Times New Roman" w:cs="Times New Roman"/>
          <w:sz w:val="28"/>
          <w:szCs w:val="28"/>
        </w:rPr>
        <w:t xml:space="preserve">                                                 (8.10)</w:t>
      </w:r>
    </w:p>
    <w:p w:rsidR="007141F3" w:rsidRPr="007141F3" w:rsidRDefault="007141F3" w:rsidP="007141F3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7141F3" w:rsidRPr="007141F3" w:rsidRDefault="007141F3" w:rsidP="007141F3">
      <w:pPr>
        <w:ind w:firstLine="851"/>
        <w:rPr>
          <w:rFonts w:ascii="Times New Roman" w:eastAsia="Times New Roman" w:hAnsi="Times New Roman" w:cs="Times New Roman"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sz w:val="28"/>
          <w:szCs w:val="28"/>
        </w:rPr>
        <w:t>-коэффициент мощности цепи</w:t>
      </w:r>
    </w:p>
    <w:p w:rsidR="007141F3" w:rsidRPr="007141F3" w:rsidRDefault="007141F3" w:rsidP="007141F3">
      <w:pPr>
        <w:ind w:left="4668" w:hanging="132"/>
        <w:rPr>
          <w:rFonts w:ascii="Times New Roman" w:eastAsia="Times New Roman" w:hAnsi="Times New Roman" w:cs="Times New Roman"/>
          <w:sz w:val="28"/>
          <w:szCs w:val="28"/>
        </w:rPr>
      </w:pPr>
      <w:r w:rsidRPr="007141F3">
        <w:rPr>
          <w:rFonts w:ascii="Times New Roman" w:eastAsia="Calibri" w:hAnsi="Times New Roman" w:cs="Times New Roman"/>
          <w:position w:val="-28"/>
          <w:sz w:val="28"/>
          <w:szCs w:val="28"/>
        </w:rPr>
        <w:object w:dxaOrig="1140" w:dyaOrig="735">
          <v:shape id="_x0000_i1041" type="#_x0000_t75" style="width:57.75pt;height:36pt" o:ole="">
            <v:imagedata r:id="rId75" o:title=""/>
          </v:shape>
          <o:OLEObject Type="Embed" ProgID="Equation.3" ShapeID="_x0000_i1041" DrawAspect="Content" ObjectID="_1709126250" r:id="rId76"/>
        </w:object>
      </w:r>
      <w:r w:rsidRPr="007141F3">
        <w:rPr>
          <w:rFonts w:ascii="Times New Roman" w:eastAsia="Times New Roman" w:hAnsi="Times New Roman" w:cs="Times New Roman"/>
          <w:sz w:val="28"/>
          <w:szCs w:val="28"/>
        </w:rPr>
        <w:t xml:space="preserve">                                                       (8.11)</w:t>
      </w:r>
    </w:p>
    <w:p w:rsidR="007141F3" w:rsidRPr="007141F3" w:rsidRDefault="007141F3" w:rsidP="007141F3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7141F3" w:rsidRPr="007141F3" w:rsidRDefault="007141F3" w:rsidP="007141F3">
      <w:pPr>
        <w:ind w:firstLine="851"/>
        <w:rPr>
          <w:rFonts w:ascii="Times New Roman" w:eastAsia="Times New Roman" w:hAnsi="Times New Roman" w:cs="Times New Roman"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sz w:val="28"/>
          <w:szCs w:val="28"/>
        </w:rPr>
        <w:t xml:space="preserve">4 В графической части в масштабе построить векторную диаграмму тока и напряжений для одного из опытов. </w:t>
      </w:r>
    </w:p>
    <w:p w:rsidR="007141F3" w:rsidRPr="007141F3" w:rsidRDefault="007141F3" w:rsidP="007141F3">
      <w:pPr>
        <w:ind w:firstLine="851"/>
        <w:rPr>
          <w:rFonts w:ascii="Times New Roman" w:eastAsia="Times New Roman" w:hAnsi="Times New Roman" w:cs="Times New Roman"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sz w:val="28"/>
          <w:szCs w:val="28"/>
        </w:rPr>
        <w:t>5 Указать, как изменяются параметры цепи при изменении напряжения на зажимах.</w:t>
      </w:r>
    </w:p>
    <w:p w:rsidR="007141F3" w:rsidRPr="007141F3" w:rsidRDefault="007141F3" w:rsidP="007141F3">
      <w:pPr>
        <w:ind w:firstLine="567"/>
        <w:rPr>
          <w:rFonts w:ascii="Times New Roman" w:eastAsia="Times New Roman" w:hAnsi="Times New Roman" w:cs="Times New Roman"/>
          <w:sz w:val="28"/>
          <w:szCs w:val="28"/>
        </w:rPr>
      </w:pPr>
    </w:p>
    <w:p w:rsidR="007141F3" w:rsidRPr="007141F3" w:rsidRDefault="007141F3" w:rsidP="007141F3">
      <w:pPr>
        <w:ind w:left="720" w:hanging="720"/>
        <w:jc w:val="center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7141F3" w:rsidRPr="007141F3" w:rsidRDefault="007141F3" w:rsidP="007141F3">
      <w:pPr>
        <w:ind w:left="720" w:hanging="720"/>
        <w:jc w:val="center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F67D0B" w:rsidRDefault="00F67D0B" w:rsidP="007141F3">
      <w:pPr>
        <w:ind w:left="720" w:hanging="720"/>
        <w:jc w:val="center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F67D0B" w:rsidRDefault="00F67D0B" w:rsidP="007141F3">
      <w:pPr>
        <w:ind w:left="720" w:hanging="720"/>
        <w:jc w:val="center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7141F3" w:rsidRPr="007141F3" w:rsidRDefault="007141F3" w:rsidP="007141F3">
      <w:pPr>
        <w:ind w:left="720" w:hanging="720"/>
        <w:jc w:val="center"/>
        <w:rPr>
          <w:rFonts w:ascii="Times New Roman" w:eastAsia="Times New Roman" w:hAnsi="Times New Roman" w:cs="Times New Roman"/>
          <w:i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i/>
          <w:sz w:val="28"/>
          <w:szCs w:val="28"/>
        </w:rPr>
        <w:t>Содержание отчета</w:t>
      </w:r>
    </w:p>
    <w:p w:rsidR="007141F3" w:rsidRPr="007141F3" w:rsidRDefault="007141F3" w:rsidP="007141F3">
      <w:pPr>
        <w:ind w:left="720" w:firstLine="131"/>
        <w:rPr>
          <w:rFonts w:ascii="Times New Roman" w:eastAsia="Times New Roman" w:hAnsi="Times New Roman" w:cs="Times New Roman"/>
          <w:sz w:val="28"/>
          <w:szCs w:val="28"/>
        </w:rPr>
      </w:pPr>
    </w:p>
    <w:p w:rsidR="007141F3" w:rsidRPr="007141F3" w:rsidRDefault="007141F3" w:rsidP="007141F3">
      <w:pPr>
        <w:ind w:left="720" w:firstLine="131"/>
        <w:rPr>
          <w:rFonts w:ascii="Times New Roman" w:eastAsia="Times New Roman" w:hAnsi="Times New Roman" w:cs="Times New Roman"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sz w:val="28"/>
          <w:szCs w:val="28"/>
        </w:rPr>
        <w:t>1 Тема и цель занятия.</w:t>
      </w:r>
    </w:p>
    <w:p w:rsidR="007141F3" w:rsidRPr="007141F3" w:rsidRDefault="007141F3" w:rsidP="007141F3">
      <w:pPr>
        <w:ind w:left="360" w:firstLine="491"/>
        <w:rPr>
          <w:rFonts w:ascii="Times New Roman" w:eastAsia="Times New Roman" w:hAnsi="Times New Roman" w:cs="Times New Roman"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sz w:val="28"/>
          <w:szCs w:val="28"/>
        </w:rPr>
        <w:t>2 Оборудование.</w:t>
      </w:r>
    </w:p>
    <w:p w:rsidR="007141F3" w:rsidRPr="007141F3" w:rsidRDefault="007141F3" w:rsidP="007141F3">
      <w:pPr>
        <w:ind w:left="851"/>
        <w:rPr>
          <w:rFonts w:ascii="Times New Roman" w:eastAsia="Times New Roman" w:hAnsi="Times New Roman" w:cs="Times New Roman"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sz w:val="28"/>
          <w:szCs w:val="28"/>
        </w:rPr>
        <w:t>3 Схема электрической цепи.</w:t>
      </w:r>
    </w:p>
    <w:p w:rsidR="007141F3" w:rsidRPr="007141F3" w:rsidRDefault="007141F3" w:rsidP="007141F3">
      <w:pPr>
        <w:ind w:left="1211" w:hanging="360"/>
        <w:rPr>
          <w:rFonts w:ascii="Times New Roman" w:eastAsia="Times New Roman" w:hAnsi="Times New Roman" w:cs="Times New Roman"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sz w:val="28"/>
          <w:szCs w:val="28"/>
        </w:rPr>
        <w:t>4Таблица результатов измерений и расчетов.</w:t>
      </w:r>
    </w:p>
    <w:p w:rsidR="007141F3" w:rsidRPr="007141F3" w:rsidRDefault="007141F3" w:rsidP="007141F3">
      <w:pPr>
        <w:ind w:left="360" w:firstLine="491"/>
        <w:rPr>
          <w:rFonts w:ascii="Times New Roman" w:eastAsia="Times New Roman" w:hAnsi="Times New Roman" w:cs="Times New Roman"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sz w:val="28"/>
          <w:szCs w:val="28"/>
        </w:rPr>
        <w:t>5 Расчетная часть, содержащая формулы и примеры расчета по ним.</w:t>
      </w:r>
    </w:p>
    <w:p w:rsidR="007141F3" w:rsidRPr="007141F3" w:rsidRDefault="007141F3" w:rsidP="007141F3">
      <w:pPr>
        <w:ind w:left="360" w:firstLine="491"/>
        <w:rPr>
          <w:rFonts w:ascii="Times New Roman" w:eastAsia="Times New Roman" w:hAnsi="Times New Roman" w:cs="Times New Roman"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sz w:val="28"/>
          <w:szCs w:val="28"/>
        </w:rPr>
        <w:t>6 Графическая часть, содержащая векторную диаграмму.</w:t>
      </w:r>
    </w:p>
    <w:p w:rsidR="007141F3" w:rsidRPr="007141F3" w:rsidRDefault="007141F3" w:rsidP="007141F3">
      <w:pPr>
        <w:ind w:left="360" w:firstLine="491"/>
        <w:rPr>
          <w:rFonts w:ascii="Times New Roman" w:eastAsia="Times New Roman" w:hAnsi="Times New Roman" w:cs="Times New Roman"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sz w:val="28"/>
          <w:szCs w:val="28"/>
        </w:rPr>
        <w:t>7 Вывод о проделанной работе.</w:t>
      </w:r>
    </w:p>
    <w:p w:rsidR="007141F3" w:rsidRPr="007141F3" w:rsidRDefault="007141F3" w:rsidP="007141F3">
      <w:pPr>
        <w:ind w:firstLine="567"/>
        <w:rPr>
          <w:rFonts w:ascii="Times New Roman" w:eastAsia="Times New Roman" w:hAnsi="Times New Roman" w:cs="Times New Roman"/>
          <w:sz w:val="28"/>
          <w:szCs w:val="28"/>
        </w:rPr>
      </w:pPr>
    </w:p>
    <w:p w:rsidR="007141F3" w:rsidRPr="007141F3" w:rsidRDefault="007141F3" w:rsidP="007141F3">
      <w:pPr>
        <w:jc w:val="center"/>
        <w:rPr>
          <w:rFonts w:ascii="Times New Roman" w:eastAsia="Times New Roman" w:hAnsi="Times New Roman" w:cs="Times New Roman"/>
          <w:i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i/>
          <w:sz w:val="28"/>
          <w:szCs w:val="28"/>
        </w:rPr>
        <w:t>Контрольные вопросы</w:t>
      </w:r>
    </w:p>
    <w:p w:rsidR="007141F3" w:rsidRPr="007141F3" w:rsidRDefault="007141F3" w:rsidP="007141F3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7141F3" w:rsidRPr="007141F3" w:rsidRDefault="007141F3" w:rsidP="0079578A">
      <w:pPr>
        <w:numPr>
          <w:ilvl w:val="0"/>
          <w:numId w:val="39"/>
        </w:numPr>
        <w:tabs>
          <w:tab w:val="clear" w:pos="720"/>
          <w:tab w:val="left" w:pos="1134"/>
        </w:tabs>
        <w:spacing w:after="0" w:line="240" w:lineRule="auto"/>
        <w:ind w:left="0" w:firstLine="851"/>
        <w:rPr>
          <w:rFonts w:ascii="Times New Roman" w:eastAsia="Times New Roman" w:hAnsi="Times New Roman" w:cs="Times New Roman"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sz w:val="28"/>
          <w:szCs w:val="28"/>
        </w:rPr>
        <w:t>Какое сопротивление называется активным?</w:t>
      </w:r>
    </w:p>
    <w:p w:rsidR="007141F3" w:rsidRPr="007141F3" w:rsidRDefault="007141F3" w:rsidP="0079578A">
      <w:pPr>
        <w:numPr>
          <w:ilvl w:val="0"/>
          <w:numId w:val="39"/>
        </w:numPr>
        <w:tabs>
          <w:tab w:val="clear" w:pos="720"/>
          <w:tab w:val="left" w:pos="1134"/>
        </w:tabs>
        <w:spacing w:after="0" w:line="240" w:lineRule="auto"/>
        <w:ind w:left="0" w:firstLine="851"/>
        <w:rPr>
          <w:rFonts w:ascii="Times New Roman" w:eastAsia="Times New Roman" w:hAnsi="Times New Roman" w:cs="Times New Roman"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sz w:val="28"/>
          <w:szCs w:val="28"/>
        </w:rPr>
        <w:t>Поясните, почему ток на индуктивности отстает на 90</w:t>
      </w:r>
      <w:r w:rsidRPr="007141F3">
        <w:rPr>
          <w:rFonts w:ascii="Times New Roman" w:eastAsia="Times New Roman" w:hAnsi="Times New Roman" w:cs="Times New Roman"/>
          <w:sz w:val="28"/>
          <w:szCs w:val="28"/>
          <w:vertAlign w:val="superscript"/>
        </w:rPr>
        <w:t>0</w:t>
      </w:r>
      <w:r w:rsidRPr="007141F3">
        <w:rPr>
          <w:rFonts w:ascii="Times New Roman" w:eastAsia="Times New Roman" w:hAnsi="Times New Roman" w:cs="Times New Roman"/>
          <w:sz w:val="28"/>
          <w:szCs w:val="28"/>
        </w:rPr>
        <w:t xml:space="preserve"> от напряжения?</w:t>
      </w:r>
    </w:p>
    <w:p w:rsidR="007141F3" w:rsidRPr="007141F3" w:rsidRDefault="007141F3" w:rsidP="0079578A">
      <w:pPr>
        <w:numPr>
          <w:ilvl w:val="0"/>
          <w:numId w:val="39"/>
        </w:numPr>
        <w:tabs>
          <w:tab w:val="clear" w:pos="720"/>
          <w:tab w:val="left" w:pos="1134"/>
        </w:tabs>
        <w:spacing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sz w:val="28"/>
          <w:szCs w:val="28"/>
        </w:rPr>
        <w:lastRenderedPageBreak/>
        <w:t>Какой вектор принимают за базисный при построении векторной диаграммы и почему?</w:t>
      </w:r>
    </w:p>
    <w:p w:rsidR="007141F3" w:rsidRPr="007141F3" w:rsidRDefault="007141F3" w:rsidP="0079578A">
      <w:pPr>
        <w:numPr>
          <w:ilvl w:val="0"/>
          <w:numId w:val="39"/>
        </w:numPr>
        <w:tabs>
          <w:tab w:val="clear" w:pos="720"/>
          <w:tab w:val="left" w:pos="1134"/>
        </w:tabs>
        <w:spacing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sz w:val="28"/>
          <w:szCs w:val="28"/>
        </w:rPr>
        <w:t>Чем определяется наличие индуктивного сопротивления в катушке индуктивности?</w:t>
      </w:r>
    </w:p>
    <w:p w:rsidR="007141F3" w:rsidRPr="007141F3" w:rsidRDefault="007141F3" w:rsidP="0079578A">
      <w:pPr>
        <w:numPr>
          <w:ilvl w:val="0"/>
          <w:numId w:val="39"/>
        </w:numPr>
        <w:tabs>
          <w:tab w:val="clear" w:pos="720"/>
          <w:tab w:val="left" w:pos="1134"/>
        </w:tabs>
        <w:spacing w:after="0" w:line="240" w:lineRule="auto"/>
        <w:ind w:left="0" w:firstLine="851"/>
        <w:rPr>
          <w:rFonts w:ascii="Times New Roman" w:eastAsia="Times New Roman" w:hAnsi="Times New Roman" w:cs="Times New Roman"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sz w:val="28"/>
          <w:szCs w:val="28"/>
        </w:rPr>
        <w:t>Как изменить индуктивность катушки, единицы ее измерения?</w:t>
      </w:r>
    </w:p>
    <w:p w:rsidR="007141F3" w:rsidRPr="007141F3" w:rsidRDefault="007141F3" w:rsidP="0079578A">
      <w:pPr>
        <w:numPr>
          <w:ilvl w:val="0"/>
          <w:numId w:val="39"/>
        </w:numPr>
        <w:tabs>
          <w:tab w:val="clear" w:pos="720"/>
          <w:tab w:val="left" w:pos="1134"/>
        </w:tabs>
        <w:spacing w:after="0" w:line="240" w:lineRule="auto"/>
        <w:ind w:left="0" w:firstLine="851"/>
        <w:rPr>
          <w:rFonts w:ascii="Times New Roman" w:eastAsia="Times New Roman" w:hAnsi="Times New Roman" w:cs="Times New Roman"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sz w:val="28"/>
          <w:szCs w:val="28"/>
        </w:rPr>
        <w:t>Объясните принцип построения векторной диаграммы.</w:t>
      </w:r>
    </w:p>
    <w:p w:rsidR="007141F3" w:rsidRPr="007141F3" w:rsidRDefault="007141F3" w:rsidP="0079578A">
      <w:pPr>
        <w:numPr>
          <w:ilvl w:val="0"/>
          <w:numId w:val="39"/>
        </w:numPr>
        <w:tabs>
          <w:tab w:val="clear" w:pos="720"/>
          <w:tab w:val="left" w:pos="1134"/>
        </w:tabs>
        <w:spacing w:after="0" w:line="240" w:lineRule="auto"/>
        <w:ind w:left="0" w:firstLine="851"/>
        <w:rPr>
          <w:rFonts w:ascii="Times New Roman" w:eastAsia="Times New Roman" w:hAnsi="Times New Roman" w:cs="Times New Roman"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sz w:val="28"/>
          <w:szCs w:val="28"/>
        </w:rPr>
        <w:t>Какая катушка индуктивности называется реальной?</w:t>
      </w:r>
    </w:p>
    <w:p w:rsidR="007141F3" w:rsidRPr="007141F3" w:rsidRDefault="007141F3" w:rsidP="0079578A">
      <w:pPr>
        <w:numPr>
          <w:ilvl w:val="0"/>
          <w:numId w:val="39"/>
        </w:numPr>
        <w:tabs>
          <w:tab w:val="clear" w:pos="720"/>
          <w:tab w:val="left" w:pos="1134"/>
        </w:tabs>
        <w:spacing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sz w:val="28"/>
          <w:szCs w:val="28"/>
        </w:rPr>
        <w:t>Для чего при построении векторной диаграммы вектор напряжения индуктивности откладывается от конца вектора напряжения на активном сопротивлении?</w:t>
      </w:r>
    </w:p>
    <w:p w:rsidR="007141F3" w:rsidRPr="007141F3" w:rsidRDefault="007141F3" w:rsidP="0079578A">
      <w:pPr>
        <w:numPr>
          <w:ilvl w:val="0"/>
          <w:numId w:val="39"/>
        </w:numPr>
        <w:tabs>
          <w:tab w:val="clear" w:pos="720"/>
          <w:tab w:val="left" w:pos="1134"/>
        </w:tabs>
        <w:spacing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sz w:val="28"/>
          <w:szCs w:val="28"/>
        </w:rPr>
        <w:t>Какой угол сдвига по фазе между током и напряжением на активном сопротивлении?</w:t>
      </w:r>
    </w:p>
    <w:p w:rsidR="007141F3" w:rsidRPr="007141F3" w:rsidRDefault="007141F3" w:rsidP="007141F3">
      <w:pPr>
        <w:ind w:firstLine="709"/>
        <w:rPr>
          <w:rFonts w:ascii="Times New Roman" w:eastAsia="Calibri" w:hAnsi="Times New Roman" w:cs="Times New Roman"/>
          <w:sz w:val="28"/>
          <w:szCs w:val="28"/>
        </w:rPr>
      </w:pPr>
    </w:p>
    <w:p w:rsidR="007141F3" w:rsidRPr="007141F3" w:rsidRDefault="007141F3" w:rsidP="007141F3">
      <w:pPr>
        <w:rPr>
          <w:rFonts w:ascii="Times New Roman" w:hAnsi="Times New Roman" w:cs="Times New Roman"/>
          <w:sz w:val="28"/>
          <w:szCs w:val="28"/>
        </w:rPr>
      </w:pPr>
    </w:p>
    <w:p w:rsidR="007141F3" w:rsidRPr="007141F3" w:rsidRDefault="007141F3" w:rsidP="007141F3">
      <w:pPr>
        <w:rPr>
          <w:rFonts w:ascii="Times New Roman" w:hAnsi="Times New Roman" w:cs="Times New Roman"/>
          <w:sz w:val="28"/>
          <w:szCs w:val="28"/>
        </w:rPr>
      </w:pPr>
    </w:p>
    <w:p w:rsidR="007141F3" w:rsidRPr="007141F3" w:rsidRDefault="007141F3" w:rsidP="007141F3">
      <w:pPr>
        <w:rPr>
          <w:rFonts w:ascii="Times New Roman" w:hAnsi="Times New Roman" w:cs="Times New Roman"/>
          <w:sz w:val="28"/>
          <w:szCs w:val="28"/>
        </w:rPr>
      </w:pPr>
    </w:p>
    <w:p w:rsidR="007141F3" w:rsidRPr="007141F3" w:rsidRDefault="007141F3" w:rsidP="007141F3">
      <w:pPr>
        <w:rPr>
          <w:rFonts w:ascii="Times New Roman" w:hAnsi="Times New Roman" w:cs="Times New Roman"/>
          <w:sz w:val="28"/>
          <w:szCs w:val="28"/>
        </w:rPr>
      </w:pPr>
    </w:p>
    <w:p w:rsidR="007141F3" w:rsidRPr="007141F3" w:rsidRDefault="007141F3" w:rsidP="00F67D0B">
      <w:pPr>
        <w:rPr>
          <w:rFonts w:ascii="Times New Roman" w:hAnsi="Times New Roman" w:cs="Times New Roman"/>
          <w:b/>
          <w:sz w:val="28"/>
          <w:szCs w:val="28"/>
        </w:rPr>
      </w:pPr>
    </w:p>
    <w:p w:rsidR="00995BF1" w:rsidRDefault="00F67D0B" w:rsidP="00995BF1">
      <w:pPr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                     </w:t>
      </w:r>
      <w:r w:rsidR="00995BF1">
        <w:rPr>
          <w:rFonts w:ascii="Times New Roman" w:hAnsi="Times New Roman" w:cs="Times New Roman"/>
          <w:b/>
          <w:sz w:val="32"/>
          <w:szCs w:val="32"/>
        </w:rPr>
        <w:t xml:space="preserve"> Перечень практических работ.</w:t>
      </w:r>
    </w:p>
    <w:p w:rsidR="00995BF1" w:rsidRDefault="00995BF1" w:rsidP="00995BF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1. Расчет характеристик электрического поля.</w:t>
      </w:r>
    </w:p>
    <w:p w:rsidR="00995BF1" w:rsidRDefault="00995BF1" w:rsidP="00995BF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2. Расчет цепей постоянного тока с различными видами соединений </w:t>
      </w:r>
    </w:p>
    <w:p w:rsidR="00995BF1" w:rsidRDefault="00995BF1" w:rsidP="00995BF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проводников.</w:t>
      </w:r>
    </w:p>
    <w:p w:rsidR="00995BF1" w:rsidRDefault="00995BF1" w:rsidP="00995BF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3. Исследование зависимости сопротивления проводника от его</w:t>
      </w:r>
    </w:p>
    <w:p w:rsidR="00995BF1" w:rsidRDefault="00995BF1" w:rsidP="00995BF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длины, площади поперечного сечения и материала.</w:t>
      </w:r>
    </w:p>
    <w:p w:rsidR="00995BF1" w:rsidRDefault="00995BF1" w:rsidP="00995BF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4. Расчет цепей методом свертывания.</w:t>
      </w:r>
    </w:p>
    <w:p w:rsidR="00995BF1" w:rsidRDefault="00995BF1" w:rsidP="00995BF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5. Расчет параметров плоского конденсатора.</w:t>
      </w:r>
    </w:p>
    <w:p w:rsidR="00995BF1" w:rsidRDefault="00995BF1" w:rsidP="00995BF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6. Расчет электрических цепей различными способами.</w:t>
      </w:r>
    </w:p>
    <w:p w:rsidR="00995BF1" w:rsidRDefault="00995BF1" w:rsidP="00995BF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7. Расчет сечения проводов по допустимому нагреву.</w:t>
      </w:r>
    </w:p>
    <w:p w:rsidR="00995BF1" w:rsidRDefault="00995BF1" w:rsidP="00995BF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8. Расчет линейных цепей переменного тока.</w:t>
      </w:r>
    </w:p>
    <w:p w:rsidR="00995BF1" w:rsidRDefault="00995BF1" w:rsidP="00995BF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9. Расчет </w:t>
      </w:r>
      <w:r>
        <w:rPr>
          <w:rFonts w:ascii="Times New Roman" w:hAnsi="Times New Roman" w:cs="Times New Roman"/>
          <w:sz w:val="28"/>
          <w:szCs w:val="28"/>
          <w:lang w:val="en-US"/>
        </w:rPr>
        <w:t>h</w:t>
      </w:r>
      <w:r>
        <w:rPr>
          <w:rFonts w:ascii="Times New Roman" w:hAnsi="Times New Roman" w:cs="Times New Roman"/>
          <w:sz w:val="28"/>
          <w:szCs w:val="28"/>
        </w:rPr>
        <w:t>-параметров транзисторов.</w:t>
      </w:r>
    </w:p>
    <w:p w:rsidR="00995BF1" w:rsidRDefault="00995BF1" w:rsidP="00995BF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0.Расчет и составление схем выпрямителей.</w:t>
      </w:r>
    </w:p>
    <w:p w:rsidR="00995BF1" w:rsidRDefault="00B43BFA" w:rsidP="00995BF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1.Изучение работы электронных транзисторных усилителей</w:t>
      </w:r>
      <w:r w:rsidR="00995BF1">
        <w:rPr>
          <w:rFonts w:ascii="Times New Roman" w:hAnsi="Times New Roman" w:cs="Times New Roman"/>
          <w:sz w:val="28"/>
          <w:szCs w:val="28"/>
        </w:rPr>
        <w:t>.</w:t>
      </w:r>
    </w:p>
    <w:p w:rsidR="00995BF1" w:rsidRDefault="00995BF1" w:rsidP="00995BF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12.Расчет параметров усилителей, выпрямителей и стабилизаторов.</w:t>
      </w:r>
    </w:p>
    <w:p w:rsidR="00995BF1" w:rsidRDefault="00995BF1" w:rsidP="00995BF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3.Изучение устройства электронных приборов.</w:t>
      </w:r>
    </w:p>
    <w:p w:rsidR="00995BF1" w:rsidRDefault="00995BF1" w:rsidP="00995BF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4.Исследование основных логических элементов.</w:t>
      </w:r>
    </w:p>
    <w:p w:rsidR="00995BF1" w:rsidRDefault="00995BF1" w:rsidP="00995BF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5.Исследование шифраторов и дешифраторов.</w:t>
      </w:r>
    </w:p>
    <w:p w:rsidR="00995BF1" w:rsidRDefault="00995BF1" w:rsidP="00995BF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6.Решение задач по теме «Электронные устройства».</w:t>
      </w:r>
    </w:p>
    <w:p w:rsidR="00995BF1" w:rsidRDefault="00995BF1" w:rsidP="00995BF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7.Исследование работы однофазного трансформатора.</w:t>
      </w:r>
    </w:p>
    <w:p w:rsidR="00995BF1" w:rsidRDefault="00995BF1" w:rsidP="00995BF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8.Решение задач на расчет параметров однофазного трансформатора.</w:t>
      </w:r>
    </w:p>
    <w:p w:rsidR="00995BF1" w:rsidRDefault="00995BF1" w:rsidP="00995BF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9. Решение задач на расчет параметров трехфазного трансформатора.</w:t>
      </w:r>
    </w:p>
    <w:p w:rsidR="00995BF1" w:rsidRDefault="00995BF1" w:rsidP="00995BF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0.Сравнительная характеристика трансформаторов и автотрансформаторов.</w:t>
      </w:r>
    </w:p>
    <w:p w:rsidR="00995BF1" w:rsidRDefault="00995BF1" w:rsidP="00995BF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1.Решение задач по теме «Трансформаторы».</w:t>
      </w:r>
    </w:p>
    <w:p w:rsidR="00995BF1" w:rsidRDefault="00995BF1" w:rsidP="00995BF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2.Расчет основных параметров машин постоянного тока.</w:t>
      </w:r>
    </w:p>
    <w:p w:rsidR="00995BF1" w:rsidRDefault="00995BF1" w:rsidP="00995BF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3. Исследование нагрузки двигателя постоянного тока.</w:t>
      </w:r>
    </w:p>
    <w:p w:rsidR="00995BF1" w:rsidRDefault="00995BF1" w:rsidP="00995BF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4.Расчет основных параметров машин переменного тока.</w:t>
      </w:r>
    </w:p>
    <w:p w:rsidR="00995BF1" w:rsidRDefault="00995BF1" w:rsidP="00995BF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5Способы управления генератором переменного тока.</w:t>
      </w:r>
    </w:p>
    <w:p w:rsidR="00995BF1" w:rsidRDefault="00995BF1" w:rsidP="00995BF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6.Рачет мощности и выбор электродвигателя.</w:t>
      </w:r>
    </w:p>
    <w:p w:rsidR="00995BF1" w:rsidRDefault="00995BF1" w:rsidP="00995BF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7.Решение задач по теме «Электрические машины».</w:t>
      </w:r>
    </w:p>
    <w:p w:rsidR="00995BF1" w:rsidRDefault="00995BF1" w:rsidP="00995BF1">
      <w:pPr>
        <w:rPr>
          <w:rFonts w:ascii="Times New Roman" w:hAnsi="Times New Roman" w:cs="Times New Roman"/>
          <w:sz w:val="28"/>
          <w:szCs w:val="28"/>
        </w:rPr>
      </w:pPr>
    </w:p>
    <w:p w:rsidR="00995BF1" w:rsidRPr="00122873" w:rsidRDefault="00122873" w:rsidP="00995BF1">
      <w:pPr>
        <w:rPr>
          <w:rFonts w:ascii="Times New Roman" w:hAnsi="Times New Roman" w:cs="Times New Roman"/>
          <w:b/>
          <w:i/>
          <w:sz w:val="28"/>
          <w:szCs w:val="28"/>
        </w:rPr>
      </w:pPr>
      <w:r w:rsidRPr="00122873">
        <w:rPr>
          <w:rFonts w:ascii="Times New Roman" w:hAnsi="Times New Roman" w:cs="Times New Roman"/>
          <w:b/>
          <w:i/>
          <w:sz w:val="28"/>
          <w:szCs w:val="28"/>
        </w:rPr>
        <w:t>Образец:</w:t>
      </w:r>
    </w:p>
    <w:p w:rsidR="00995BF1" w:rsidRPr="005D265D" w:rsidRDefault="00995BF1" w:rsidP="007834EB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D265D" w:rsidRPr="005D265D" w:rsidRDefault="005D265D" w:rsidP="005D265D">
      <w:pPr>
        <w:rPr>
          <w:rFonts w:ascii="Times New Roman" w:eastAsia="Times New Roman" w:hAnsi="Times New Roman" w:cs="Times New Roman"/>
          <w:sz w:val="28"/>
          <w:szCs w:val="28"/>
        </w:rPr>
      </w:pPr>
      <w:r w:rsidRPr="005D265D">
        <w:rPr>
          <w:rFonts w:ascii="Times New Roman" w:eastAsia="Times New Roman" w:hAnsi="Times New Roman" w:cs="Times New Roman"/>
          <w:sz w:val="28"/>
          <w:szCs w:val="28"/>
        </w:rPr>
        <w:t xml:space="preserve">                      </w:t>
      </w:r>
      <w:r w:rsidR="00122873">
        <w:rPr>
          <w:rFonts w:ascii="Times New Roman" w:eastAsia="Times New Roman" w:hAnsi="Times New Roman" w:cs="Times New Roman"/>
          <w:sz w:val="28"/>
          <w:szCs w:val="28"/>
        </w:rPr>
        <w:t xml:space="preserve">                       </w:t>
      </w:r>
      <w:r w:rsidRPr="005D265D">
        <w:rPr>
          <w:rFonts w:ascii="Times New Roman" w:eastAsia="Times New Roman" w:hAnsi="Times New Roman" w:cs="Times New Roman"/>
          <w:sz w:val="28"/>
          <w:szCs w:val="28"/>
        </w:rPr>
        <w:t xml:space="preserve">  </w:t>
      </w:r>
      <w:r w:rsidRPr="005D265D">
        <w:rPr>
          <w:rFonts w:ascii="Times New Roman" w:eastAsia="Times New Roman" w:hAnsi="Times New Roman" w:cs="Times New Roman"/>
          <w:b/>
          <w:i/>
          <w:sz w:val="28"/>
          <w:szCs w:val="28"/>
        </w:rPr>
        <w:t>Практическая работа №5.</w:t>
      </w:r>
    </w:p>
    <w:p w:rsidR="005D265D" w:rsidRPr="005D265D" w:rsidRDefault="005D265D" w:rsidP="005D265D">
      <w:pPr>
        <w:rPr>
          <w:rFonts w:ascii="Times New Roman" w:eastAsia="Times New Roman" w:hAnsi="Times New Roman" w:cs="Times New Roman"/>
          <w:sz w:val="28"/>
          <w:szCs w:val="28"/>
        </w:rPr>
      </w:pPr>
      <w:r w:rsidRPr="005D265D">
        <w:rPr>
          <w:rFonts w:ascii="Times New Roman" w:eastAsia="Times New Roman" w:hAnsi="Times New Roman" w:cs="Times New Roman"/>
          <w:sz w:val="28"/>
          <w:szCs w:val="28"/>
        </w:rPr>
        <w:t xml:space="preserve">                                   </w:t>
      </w:r>
      <w:r w:rsidRPr="005D265D">
        <w:rPr>
          <w:rFonts w:ascii="Times New Roman" w:eastAsia="Times New Roman" w:hAnsi="Times New Roman" w:cs="Times New Roman"/>
          <w:b/>
          <w:bCs/>
          <w:sz w:val="28"/>
          <w:szCs w:val="28"/>
        </w:rPr>
        <w:t>Расчет параметров плоского конденсатора</w:t>
      </w:r>
    </w:p>
    <w:p w:rsidR="005D265D" w:rsidRPr="005D265D" w:rsidRDefault="005D265D" w:rsidP="005D265D">
      <w:pPr>
        <w:ind w:firstLine="567"/>
        <w:rPr>
          <w:rFonts w:ascii="Times New Roman" w:eastAsia="Times New Roman" w:hAnsi="Times New Roman" w:cs="Times New Roman"/>
          <w:sz w:val="28"/>
          <w:szCs w:val="28"/>
        </w:rPr>
      </w:pPr>
    </w:p>
    <w:p w:rsidR="005D265D" w:rsidRPr="005D265D" w:rsidRDefault="005D265D" w:rsidP="005D265D">
      <w:pPr>
        <w:ind w:firstLine="851"/>
        <w:rPr>
          <w:rFonts w:ascii="Times New Roman" w:eastAsia="Times New Roman" w:hAnsi="Times New Roman" w:cs="Times New Roman"/>
          <w:sz w:val="28"/>
          <w:szCs w:val="28"/>
        </w:rPr>
      </w:pPr>
      <w:r w:rsidRPr="005D265D">
        <w:rPr>
          <w:rFonts w:ascii="Times New Roman" w:eastAsia="Times New Roman" w:hAnsi="Times New Roman" w:cs="Times New Roman"/>
          <w:i/>
          <w:sz w:val="28"/>
          <w:szCs w:val="28"/>
        </w:rPr>
        <w:t>Цель:</w:t>
      </w:r>
      <w:r w:rsidRPr="005D265D">
        <w:rPr>
          <w:rFonts w:ascii="Times New Roman" w:eastAsia="Times New Roman" w:hAnsi="Times New Roman" w:cs="Times New Roman"/>
          <w:sz w:val="28"/>
          <w:szCs w:val="28"/>
        </w:rPr>
        <w:t xml:space="preserve"> выяснить влияние физических параметров плоского конденсатора на его электрическую емкость.</w:t>
      </w:r>
    </w:p>
    <w:p w:rsidR="005D265D" w:rsidRPr="005D265D" w:rsidRDefault="005D265D" w:rsidP="005D265D">
      <w:pPr>
        <w:rPr>
          <w:rFonts w:ascii="Times New Roman" w:eastAsia="Times New Roman" w:hAnsi="Times New Roman" w:cs="Times New Roman"/>
          <w:sz w:val="28"/>
          <w:szCs w:val="28"/>
        </w:rPr>
      </w:pPr>
      <w:r w:rsidRPr="005D265D">
        <w:rPr>
          <w:rFonts w:ascii="Times New Roman" w:eastAsia="Times New Roman" w:hAnsi="Times New Roman" w:cs="Times New Roman"/>
          <w:i/>
          <w:sz w:val="28"/>
          <w:szCs w:val="28"/>
        </w:rPr>
        <w:t xml:space="preserve">Оборудование: </w:t>
      </w:r>
      <w:r w:rsidRPr="005D265D">
        <w:rPr>
          <w:rFonts w:ascii="Times New Roman" w:eastAsia="Times New Roman" w:hAnsi="Times New Roman" w:cs="Times New Roman"/>
          <w:sz w:val="28"/>
          <w:szCs w:val="28"/>
        </w:rPr>
        <w:t>методические указания, учебник [1], микрокалькулятор.</w:t>
      </w:r>
    </w:p>
    <w:p w:rsidR="005D265D" w:rsidRPr="005D265D" w:rsidRDefault="005D265D" w:rsidP="005D265D">
      <w:pPr>
        <w:rPr>
          <w:rFonts w:ascii="Times New Roman" w:eastAsia="Times New Roman" w:hAnsi="Times New Roman" w:cs="Times New Roman"/>
          <w:i/>
          <w:sz w:val="28"/>
          <w:szCs w:val="28"/>
        </w:rPr>
      </w:pPr>
      <w:r w:rsidRPr="005D265D">
        <w:rPr>
          <w:rFonts w:ascii="Times New Roman" w:eastAsia="Times New Roman" w:hAnsi="Times New Roman" w:cs="Times New Roman"/>
          <w:sz w:val="28"/>
          <w:szCs w:val="28"/>
        </w:rPr>
        <w:t xml:space="preserve">                                      </w:t>
      </w:r>
      <w:r w:rsidRPr="005D265D">
        <w:rPr>
          <w:rFonts w:ascii="Times New Roman" w:eastAsia="Times New Roman" w:hAnsi="Times New Roman" w:cs="Times New Roman"/>
          <w:i/>
          <w:sz w:val="28"/>
          <w:szCs w:val="28"/>
        </w:rPr>
        <w:t>Краткие теоретические сведения</w:t>
      </w:r>
    </w:p>
    <w:p w:rsidR="005D265D" w:rsidRPr="005D265D" w:rsidRDefault="005D265D" w:rsidP="005D265D">
      <w:pPr>
        <w:rPr>
          <w:rFonts w:ascii="Times New Roman" w:eastAsia="Times New Roman" w:hAnsi="Times New Roman" w:cs="Times New Roman"/>
          <w:sz w:val="28"/>
          <w:szCs w:val="28"/>
        </w:rPr>
      </w:pPr>
      <w:r w:rsidRPr="005D265D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                Конденсатор – это элемент электрической цепи, состоящий из двух электродов (обкладок), разделенных диэлектриком и обладающих способностью накапливать электрическую энергию.</w:t>
      </w:r>
    </w:p>
    <w:p w:rsidR="005D265D" w:rsidRPr="005D265D" w:rsidRDefault="005D265D" w:rsidP="005D265D">
      <w:pPr>
        <w:ind w:firstLine="851"/>
        <w:rPr>
          <w:rFonts w:ascii="Times New Roman" w:eastAsia="Times New Roman" w:hAnsi="Times New Roman" w:cs="Times New Roman"/>
          <w:sz w:val="28"/>
          <w:szCs w:val="28"/>
        </w:rPr>
      </w:pPr>
      <w:r w:rsidRPr="005D265D">
        <w:rPr>
          <w:rFonts w:ascii="Times New Roman" w:eastAsia="Times New Roman" w:hAnsi="Times New Roman" w:cs="Times New Roman"/>
          <w:sz w:val="28"/>
          <w:szCs w:val="28"/>
        </w:rPr>
        <w:t>Емкость конденсатора есть отношение накапливаемого в нем электрического заряда к приложенному напряжению. Она зависит от материала диэлектрика, формы и взаимного расположения электродов.</w:t>
      </w:r>
    </w:p>
    <w:p w:rsidR="005D265D" w:rsidRPr="005D265D" w:rsidRDefault="005D265D" w:rsidP="005D265D">
      <w:pPr>
        <w:ind w:firstLine="851"/>
        <w:rPr>
          <w:rFonts w:ascii="Times New Roman" w:eastAsia="Times New Roman" w:hAnsi="Times New Roman" w:cs="Times New Roman"/>
          <w:sz w:val="28"/>
          <w:szCs w:val="28"/>
        </w:rPr>
      </w:pPr>
      <w:r w:rsidRPr="005D265D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803648" behindDoc="1" locked="0" layoutInCell="1" allowOverlap="1">
            <wp:simplePos x="0" y="0"/>
            <wp:positionH relativeFrom="column">
              <wp:posOffset>2443480</wp:posOffset>
            </wp:positionH>
            <wp:positionV relativeFrom="paragraph">
              <wp:posOffset>1163320</wp:posOffset>
            </wp:positionV>
            <wp:extent cx="1588135" cy="1243965"/>
            <wp:effectExtent l="0" t="0" r="0" b="0"/>
            <wp:wrapNone/>
            <wp:docPr id="5969" name="Рисунок 5969" descr="http://hightolow.ru/images/capacitor/capacito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69" name="Рисунок 5969" descr="http://hightolow.ru/images/capacitor/capacitor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77" cstate="email">
                      <a:duotone>
                        <a:prstClr val="black"/>
                        <a:schemeClr val="accent2">
                          <a:tint val="45000"/>
                          <a:satMod val="400000"/>
                        </a:schemeClr>
                      </a:duotone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588135" cy="1243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Pr="005D265D">
        <w:rPr>
          <w:rFonts w:ascii="Times New Roman" w:eastAsia="Times New Roman" w:hAnsi="Times New Roman" w:cs="Times New Roman"/>
          <w:sz w:val="28"/>
          <w:szCs w:val="28"/>
        </w:rPr>
        <w:t>Плоский конденсатор представляет собой систему из двух металлических электродов — пластин (обкладок), расположенных на небольшом расстоянии друг от друга. Пластины (обкладки) конденсатора имеют площадь S, находятся на расстоянии d друг от друга (рисунок 1). Между пластинами находится воздух или какой-либо другой изолятор (слюда, керамика, парафинированная бумага и т. д.) с относительной диэлектрической проницаемостью ε.</w:t>
      </w:r>
    </w:p>
    <w:p w:rsidR="005D265D" w:rsidRPr="005D265D" w:rsidRDefault="007A507B" w:rsidP="005D265D">
      <w:pPr>
        <w:ind w:firstLine="851"/>
        <w:rPr>
          <w:rFonts w:ascii="Times New Roman" w:eastAsia="Times New Roman" w:hAnsi="Times New Roman" w:cs="Times New Roman"/>
          <w:sz w:val="28"/>
          <w:szCs w:val="28"/>
        </w:rPr>
      </w:pPr>
      <w:r w:rsidRPr="007A507B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Надпись 5966" o:spid="_x0000_s1049" type="#_x0000_t202" style="position:absolute;left:0;text-align:left;margin-left:324.2pt;margin-top:22.75pt;width:26.05pt;height:23.45pt;z-index:2518026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" stroked="f">
            <v:textbox>
              <w:txbxContent>
                <w:p w:rsidR="00FB522D" w:rsidRDefault="00FB522D" w:rsidP="005D265D">
                  <w:pPr>
                    <w:rPr>
                      <w:i/>
                      <w:szCs w:val="28"/>
                    </w:rPr>
                  </w:pPr>
                  <w:r>
                    <w:rPr>
                      <w:i/>
                      <w:szCs w:val="28"/>
                      <w:lang w:val="en-US"/>
                    </w:rPr>
                    <w:t>d</w:t>
                  </w:r>
                </w:p>
              </w:txbxContent>
            </v:textbox>
          </v:shape>
        </w:pict>
      </w:r>
      <w:r w:rsidRPr="007A507B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type id="_x0000_t88" coordsize="21600,21600" o:spt="88" adj="1800,10800" path="m,qx10800@0l10800@2qy21600@11,10800@3l10800@1qy,21600e" filled="f">
            <v:formulas>
              <v:f eqn="val #0"/>
              <v:f eqn="sum 21600 0 #0"/>
              <v:f eqn="sum #1 0 #0"/>
              <v:f eqn="sum #1 #0 0"/>
              <v:f eqn="prod #0 9598 32768"/>
              <v:f eqn="sum 21600 0 @4"/>
              <v:f eqn="sum 21600 0 #1"/>
              <v:f eqn="min #1 @6"/>
              <v:f eqn="prod @7 1 2"/>
              <v:f eqn="prod #0 2 1"/>
              <v:f eqn="sum 21600 0 @9"/>
              <v:f eqn="val #1"/>
            </v:formulas>
            <v:path arrowok="t" o:connecttype="custom" o:connectlocs="0,0;21600,@11;0,21600" textboxrect="0,@4,7637,@5"/>
            <v:handles>
              <v:h position="center,#0" yrange="0,@8"/>
              <v:h position="bottomRight,#1" yrange="@9,@10"/>
            </v:handles>
          </v:shapetype>
          <v:shape id="Правая фигурная скобка 5965" o:spid="_x0000_s1098" type="#_x0000_t88" style="position:absolute;left:0;text-align:left;margin-left:313.55pt;margin-top:22.6pt;width:9.05pt;height:17.75pt;z-index:25180467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"/>
        </w:pict>
      </w:r>
      <w:r w:rsidRPr="007A507B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Надпись 5968" o:spid="_x0000_s1050" type="#_x0000_t202" style="position:absolute;left:0;text-align:left;margin-left:165.85pt;margin-top:7.25pt;width:26.05pt;height:23.45pt;z-index:2518056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" stroked="f">
            <v:textbox>
              <w:txbxContent>
                <w:p w:rsidR="00FB522D" w:rsidRDefault="00FB522D" w:rsidP="005D265D">
                  <w:pPr>
                    <w:rPr>
                      <w:i/>
                      <w:szCs w:val="28"/>
                    </w:rPr>
                  </w:pPr>
                  <w:r>
                    <w:rPr>
                      <w:i/>
                      <w:szCs w:val="28"/>
                      <w:lang w:val="en-US"/>
                    </w:rPr>
                    <w:t>S</w:t>
                  </w:r>
                </w:p>
              </w:txbxContent>
            </v:textbox>
          </v:shape>
        </w:pict>
      </w:r>
      <w:r w:rsidRPr="007A507B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Прямая со стрелкой 5967" o:spid="_x0000_s1097" type="#_x0000_t32" style="position:absolute;left:0;text-align:left;margin-left:192.2pt;margin-top:22.1pt;width:34.45pt;height:17.65pt;z-index:2518067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"/>
        </w:pict>
      </w:r>
    </w:p>
    <w:p w:rsidR="005D265D" w:rsidRPr="005D265D" w:rsidRDefault="005D265D" w:rsidP="005D265D">
      <w:pPr>
        <w:ind w:firstLine="851"/>
        <w:rPr>
          <w:rFonts w:ascii="Times New Roman" w:eastAsia="Times New Roman" w:hAnsi="Times New Roman" w:cs="Times New Roman"/>
          <w:sz w:val="28"/>
          <w:szCs w:val="28"/>
        </w:rPr>
      </w:pPr>
    </w:p>
    <w:p w:rsidR="00122873" w:rsidRDefault="00122873" w:rsidP="00122873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                    </w:t>
      </w:r>
    </w:p>
    <w:p w:rsidR="005D265D" w:rsidRPr="005D265D" w:rsidRDefault="00122873" w:rsidP="00122873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                                       </w:t>
      </w:r>
      <w:r w:rsidR="005D265D" w:rsidRPr="005D265D">
        <w:rPr>
          <w:rFonts w:ascii="Times New Roman" w:eastAsia="Times New Roman" w:hAnsi="Times New Roman" w:cs="Times New Roman"/>
          <w:sz w:val="28"/>
          <w:szCs w:val="28"/>
        </w:rPr>
        <w:t>Рисунок 1.1 – Плоский конденсатор</w:t>
      </w:r>
    </w:p>
    <w:p w:rsidR="005D265D" w:rsidRPr="005D265D" w:rsidRDefault="005D265D" w:rsidP="005D265D">
      <w:pPr>
        <w:ind w:firstLine="851"/>
        <w:rPr>
          <w:rFonts w:ascii="Times New Roman" w:eastAsia="Times New Roman" w:hAnsi="Times New Roman" w:cs="Times New Roman"/>
          <w:sz w:val="28"/>
          <w:szCs w:val="28"/>
        </w:rPr>
      </w:pPr>
      <w:r w:rsidRPr="005D265D">
        <w:rPr>
          <w:rFonts w:ascii="Times New Roman" w:eastAsia="Times New Roman" w:hAnsi="Times New Roman" w:cs="Times New Roman"/>
          <w:sz w:val="28"/>
          <w:szCs w:val="28"/>
        </w:rPr>
        <w:t>Если конденсатор присоединить к источнику постоянного тока, то на его пластинах появятся равные по модулю и противоположные по знаку электрические заряды. Способность конденсатора накапливать электрический заряд определяется электрической емкостью конденсатора.</w:t>
      </w:r>
    </w:p>
    <w:p w:rsidR="005D265D" w:rsidRPr="005D265D" w:rsidRDefault="005D265D" w:rsidP="005D265D">
      <w:pPr>
        <w:ind w:firstLine="851"/>
        <w:rPr>
          <w:rFonts w:ascii="Times New Roman" w:eastAsia="Times New Roman" w:hAnsi="Times New Roman" w:cs="Times New Roman"/>
          <w:sz w:val="28"/>
          <w:szCs w:val="28"/>
        </w:rPr>
      </w:pPr>
      <w:r w:rsidRPr="005D265D">
        <w:rPr>
          <w:rFonts w:ascii="Times New Roman" w:eastAsia="Times New Roman" w:hAnsi="Times New Roman" w:cs="Times New Roman"/>
          <w:sz w:val="28"/>
          <w:szCs w:val="28"/>
        </w:rPr>
        <w:t>Емкость плоского конденсатора зависит от площади пластин, расстояния между ними и типа изолирующего материала. Ее вычисляют по формуле</w:t>
      </w:r>
    </w:p>
    <w:p w:rsidR="005D265D" w:rsidRPr="005D265D" w:rsidRDefault="007A507B" w:rsidP="005D265D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7A507B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Надпись 7" o:spid="_x0000_s1051" type="#_x0000_t202" style="position:absolute;left:0;text-align:left;margin-left:476.9pt;margin-top:6.25pt;width:42.5pt;height:21.9pt;z-index:2518077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" stroked="f">
            <v:textbox>
              <w:txbxContent>
                <w:p w:rsidR="00FB522D" w:rsidRDefault="00FB522D" w:rsidP="005D265D">
                  <w:pPr>
                    <w:rPr>
                      <w:szCs w:val="28"/>
                    </w:rPr>
                  </w:pPr>
                  <w:r>
                    <w:rPr>
                      <w:szCs w:val="28"/>
                    </w:rPr>
                    <w:t>(1.1)</w:t>
                  </w:r>
                </w:p>
              </w:txbxContent>
            </v:textbox>
          </v:shape>
        </w:pict>
      </w:r>
      <w:r w:rsidR="005D265D" w:rsidRPr="005D265D">
        <w:rPr>
          <w:rFonts w:ascii="Times New Roman" w:eastAsia="Calibri" w:hAnsi="Times New Roman" w:cs="Times New Roman"/>
          <w:position w:val="-28"/>
          <w:sz w:val="28"/>
          <w:szCs w:val="28"/>
        </w:rPr>
        <w:object w:dxaOrig="1815" w:dyaOrig="720">
          <v:shape id="_x0000_i1042" type="#_x0000_t75" style="width:93.75pt;height:36pt" o:ole="">
            <v:imagedata r:id="rId78" o:title=""/>
          </v:shape>
          <o:OLEObject Type="Embed" ProgID="Equation.3" ShapeID="_x0000_i1042" DrawAspect="Content" ObjectID="_1709126251" r:id="rId79"/>
        </w:object>
      </w:r>
    </w:p>
    <w:p w:rsidR="005D265D" w:rsidRPr="005D265D" w:rsidRDefault="005D265D" w:rsidP="005D265D">
      <w:pPr>
        <w:rPr>
          <w:rFonts w:ascii="Times New Roman" w:eastAsia="Times New Roman" w:hAnsi="Times New Roman" w:cs="Times New Roman"/>
          <w:sz w:val="28"/>
          <w:szCs w:val="28"/>
        </w:rPr>
      </w:pPr>
    </w:p>
    <w:p w:rsidR="005D265D" w:rsidRPr="005D265D" w:rsidRDefault="005D265D" w:rsidP="005D265D">
      <w:pPr>
        <w:rPr>
          <w:rFonts w:ascii="Times New Roman" w:eastAsia="Times New Roman" w:hAnsi="Times New Roman" w:cs="Times New Roman"/>
          <w:sz w:val="28"/>
          <w:szCs w:val="28"/>
        </w:rPr>
      </w:pPr>
      <w:r w:rsidRPr="005D265D">
        <w:rPr>
          <w:rFonts w:ascii="Times New Roman" w:eastAsia="Times New Roman" w:hAnsi="Times New Roman" w:cs="Times New Roman"/>
          <w:sz w:val="28"/>
          <w:szCs w:val="28"/>
        </w:rPr>
        <w:t xml:space="preserve">где </w:t>
      </w:r>
      <w:r w:rsidRPr="005D265D">
        <w:rPr>
          <w:rFonts w:ascii="Times New Roman" w:eastAsia="Times New Roman" w:hAnsi="Times New Roman" w:cs="Times New Roman"/>
          <w:i/>
          <w:sz w:val="28"/>
          <w:szCs w:val="28"/>
        </w:rPr>
        <w:t>ε</w:t>
      </w:r>
      <w:r w:rsidRPr="005D265D">
        <w:rPr>
          <w:rFonts w:ascii="Times New Roman" w:eastAsia="Times New Roman" w:hAnsi="Times New Roman" w:cs="Times New Roman"/>
          <w:sz w:val="28"/>
          <w:szCs w:val="28"/>
        </w:rPr>
        <w:t xml:space="preserve"> — диэлектрическая проницаемость среды между пластинами конденсатора,</w:t>
      </w:r>
    </w:p>
    <w:p w:rsidR="005D265D" w:rsidRPr="005D265D" w:rsidRDefault="005D265D" w:rsidP="005D265D">
      <w:pPr>
        <w:ind w:firstLine="426"/>
        <w:rPr>
          <w:rFonts w:ascii="Times New Roman" w:eastAsia="Times New Roman" w:hAnsi="Times New Roman" w:cs="Times New Roman"/>
          <w:sz w:val="28"/>
          <w:szCs w:val="28"/>
        </w:rPr>
      </w:pPr>
      <w:r w:rsidRPr="005D265D">
        <w:rPr>
          <w:rFonts w:ascii="Times New Roman" w:eastAsia="Times New Roman" w:hAnsi="Times New Roman" w:cs="Times New Roman"/>
          <w:i/>
          <w:sz w:val="28"/>
          <w:szCs w:val="28"/>
        </w:rPr>
        <w:t>ε</w:t>
      </w:r>
      <w:r w:rsidRPr="005D265D">
        <w:rPr>
          <w:rFonts w:ascii="Times New Roman" w:eastAsia="Times New Roman" w:hAnsi="Times New Roman" w:cs="Times New Roman"/>
          <w:i/>
          <w:sz w:val="28"/>
          <w:szCs w:val="28"/>
          <w:vertAlign w:val="subscript"/>
        </w:rPr>
        <w:t>О</w:t>
      </w:r>
      <w:r w:rsidRPr="005D265D">
        <w:rPr>
          <w:rFonts w:ascii="Times New Roman" w:eastAsia="Times New Roman" w:hAnsi="Times New Roman" w:cs="Times New Roman"/>
          <w:sz w:val="28"/>
          <w:szCs w:val="28"/>
        </w:rPr>
        <w:t xml:space="preserve"> — электрическая постоянная (диэлектрическая проницаемость вакуума 8,85·10</w:t>
      </w:r>
      <w:r w:rsidRPr="005D265D">
        <w:rPr>
          <w:rFonts w:ascii="Times New Roman" w:eastAsia="Times New Roman" w:hAnsi="Times New Roman" w:cs="Times New Roman"/>
          <w:sz w:val="28"/>
          <w:szCs w:val="28"/>
          <w:vertAlign w:val="superscript"/>
        </w:rPr>
        <w:t>-12</w:t>
      </w:r>
      <w:r w:rsidRPr="005D265D">
        <w:rPr>
          <w:rFonts w:ascii="Times New Roman" w:eastAsia="Times New Roman" w:hAnsi="Times New Roman" w:cs="Times New Roman"/>
          <w:sz w:val="28"/>
          <w:szCs w:val="28"/>
        </w:rPr>
        <w:t xml:space="preserve"> Ф/м),</w:t>
      </w:r>
    </w:p>
    <w:p w:rsidR="005D265D" w:rsidRPr="005D265D" w:rsidRDefault="005D265D" w:rsidP="005D265D">
      <w:pPr>
        <w:ind w:firstLine="426"/>
        <w:rPr>
          <w:rFonts w:ascii="Times New Roman" w:eastAsia="Times New Roman" w:hAnsi="Times New Roman" w:cs="Times New Roman"/>
          <w:sz w:val="28"/>
          <w:szCs w:val="28"/>
        </w:rPr>
      </w:pPr>
      <w:r w:rsidRPr="005D265D">
        <w:rPr>
          <w:rFonts w:ascii="Times New Roman" w:eastAsia="Times New Roman" w:hAnsi="Times New Roman" w:cs="Times New Roman"/>
          <w:i/>
          <w:sz w:val="28"/>
          <w:szCs w:val="28"/>
        </w:rPr>
        <w:t>S</w:t>
      </w:r>
      <w:r w:rsidRPr="005D265D">
        <w:rPr>
          <w:rFonts w:ascii="Times New Roman" w:eastAsia="Times New Roman" w:hAnsi="Times New Roman" w:cs="Times New Roman"/>
          <w:sz w:val="28"/>
          <w:szCs w:val="28"/>
        </w:rPr>
        <w:t xml:space="preserve"> — площадь пластины конденсатора, мм</w:t>
      </w:r>
      <w:r w:rsidRPr="005D265D">
        <w:rPr>
          <w:rFonts w:ascii="Times New Roman" w:eastAsia="Times New Roman" w:hAnsi="Times New Roman" w:cs="Times New Roman"/>
          <w:sz w:val="28"/>
          <w:szCs w:val="28"/>
          <w:vertAlign w:val="superscript"/>
        </w:rPr>
        <w:t>2</w:t>
      </w:r>
      <w:r w:rsidRPr="005D265D">
        <w:rPr>
          <w:rFonts w:ascii="Times New Roman" w:eastAsia="Times New Roman" w:hAnsi="Times New Roman" w:cs="Times New Roman"/>
          <w:sz w:val="28"/>
          <w:szCs w:val="28"/>
        </w:rPr>
        <w:t>,</w:t>
      </w:r>
    </w:p>
    <w:p w:rsidR="005D265D" w:rsidRPr="005D265D" w:rsidRDefault="005D265D" w:rsidP="005D265D">
      <w:pPr>
        <w:ind w:firstLine="426"/>
        <w:rPr>
          <w:rFonts w:ascii="Times New Roman" w:eastAsia="Times New Roman" w:hAnsi="Times New Roman" w:cs="Times New Roman"/>
          <w:sz w:val="28"/>
          <w:szCs w:val="28"/>
        </w:rPr>
      </w:pPr>
      <w:r w:rsidRPr="005D265D">
        <w:rPr>
          <w:rFonts w:ascii="Times New Roman" w:eastAsia="Times New Roman" w:hAnsi="Times New Roman" w:cs="Times New Roman"/>
          <w:i/>
          <w:sz w:val="28"/>
          <w:szCs w:val="28"/>
        </w:rPr>
        <w:t>d</w:t>
      </w:r>
      <w:r w:rsidRPr="005D265D">
        <w:rPr>
          <w:rFonts w:ascii="Times New Roman" w:eastAsia="Times New Roman" w:hAnsi="Times New Roman" w:cs="Times New Roman"/>
          <w:sz w:val="28"/>
          <w:szCs w:val="28"/>
        </w:rPr>
        <w:t xml:space="preserve"> — расстояние между пластинами конденсатора, м. </w:t>
      </w:r>
    </w:p>
    <w:p w:rsidR="005D265D" w:rsidRPr="005D265D" w:rsidRDefault="005D265D" w:rsidP="005D265D">
      <w:pPr>
        <w:ind w:firstLine="851"/>
        <w:rPr>
          <w:rFonts w:ascii="Times New Roman" w:eastAsia="Times New Roman" w:hAnsi="Times New Roman" w:cs="Times New Roman"/>
          <w:sz w:val="28"/>
          <w:szCs w:val="28"/>
        </w:rPr>
      </w:pPr>
      <w:r w:rsidRPr="005D265D">
        <w:rPr>
          <w:rFonts w:ascii="Times New Roman" w:eastAsia="Times New Roman" w:hAnsi="Times New Roman" w:cs="Times New Roman"/>
          <w:sz w:val="28"/>
          <w:szCs w:val="28"/>
        </w:rPr>
        <w:t>Единицей электрической емкости в системе СИ является фарад. На практике применяют дольные единицы электрической емкости:</w:t>
      </w:r>
    </w:p>
    <w:p w:rsidR="005D265D" w:rsidRPr="005D265D" w:rsidRDefault="005D265D" w:rsidP="005D265D">
      <w:pPr>
        <w:ind w:firstLine="851"/>
        <w:rPr>
          <w:rFonts w:ascii="Times New Roman" w:eastAsia="Times New Roman" w:hAnsi="Times New Roman" w:cs="Times New Roman"/>
          <w:sz w:val="28"/>
          <w:szCs w:val="28"/>
        </w:rPr>
      </w:pPr>
      <w:r w:rsidRPr="005D265D">
        <w:rPr>
          <w:rFonts w:ascii="Times New Roman" w:eastAsia="Times New Roman" w:hAnsi="Times New Roman" w:cs="Times New Roman"/>
          <w:sz w:val="28"/>
          <w:szCs w:val="28"/>
        </w:rPr>
        <w:lastRenderedPageBreak/>
        <w:t>1 мкФ (микрофарад) = 10</w:t>
      </w:r>
      <w:r w:rsidRPr="005D265D">
        <w:rPr>
          <w:rFonts w:ascii="Times New Roman" w:eastAsia="Times New Roman" w:hAnsi="Times New Roman" w:cs="Times New Roman"/>
          <w:sz w:val="28"/>
          <w:szCs w:val="28"/>
          <w:vertAlign w:val="superscript"/>
        </w:rPr>
        <w:t>−6</w:t>
      </w:r>
      <w:r w:rsidRPr="005D265D">
        <w:rPr>
          <w:rFonts w:ascii="Times New Roman" w:eastAsia="Times New Roman" w:hAnsi="Times New Roman" w:cs="Times New Roman"/>
          <w:sz w:val="28"/>
          <w:szCs w:val="28"/>
        </w:rPr>
        <w:t xml:space="preserve"> Ф,</w:t>
      </w:r>
    </w:p>
    <w:p w:rsidR="005D265D" w:rsidRPr="005D265D" w:rsidRDefault="005D265D" w:rsidP="005D265D">
      <w:pPr>
        <w:ind w:firstLine="851"/>
        <w:rPr>
          <w:rFonts w:ascii="Times New Roman" w:eastAsia="Times New Roman" w:hAnsi="Times New Roman" w:cs="Times New Roman"/>
          <w:sz w:val="28"/>
          <w:szCs w:val="28"/>
        </w:rPr>
      </w:pPr>
      <w:r w:rsidRPr="005D265D">
        <w:rPr>
          <w:rFonts w:ascii="Times New Roman" w:eastAsia="Times New Roman" w:hAnsi="Times New Roman" w:cs="Times New Roman"/>
          <w:sz w:val="28"/>
          <w:szCs w:val="28"/>
        </w:rPr>
        <w:t>1 нФ (нанофарад) = 10</w:t>
      </w:r>
      <w:r w:rsidRPr="005D265D">
        <w:rPr>
          <w:rFonts w:ascii="Times New Roman" w:eastAsia="Times New Roman" w:hAnsi="Times New Roman" w:cs="Times New Roman"/>
          <w:sz w:val="28"/>
          <w:szCs w:val="28"/>
          <w:vertAlign w:val="superscript"/>
        </w:rPr>
        <w:t>−9</w:t>
      </w:r>
      <w:r w:rsidRPr="005D265D">
        <w:rPr>
          <w:rFonts w:ascii="Times New Roman" w:eastAsia="Times New Roman" w:hAnsi="Times New Roman" w:cs="Times New Roman"/>
          <w:sz w:val="28"/>
          <w:szCs w:val="28"/>
        </w:rPr>
        <w:t xml:space="preserve"> Ф,</w:t>
      </w:r>
    </w:p>
    <w:p w:rsidR="005D265D" w:rsidRPr="005D265D" w:rsidRDefault="005D265D" w:rsidP="005D265D">
      <w:pPr>
        <w:ind w:firstLine="851"/>
        <w:rPr>
          <w:rFonts w:ascii="Times New Roman" w:eastAsia="Times New Roman" w:hAnsi="Times New Roman" w:cs="Times New Roman"/>
          <w:sz w:val="28"/>
          <w:szCs w:val="28"/>
        </w:rPr>
      </w:pPr>
      <w:r w:rsidRPr="005D265D">
        <w:rPr>
          <w:rFonts w:ascii="Times New Roman" w:eastAsia="Times New Roman" w:hAnsi="Times New Roman" w:cs="Times New Roman"/>
          <w:sz w:val="28"/>
          <w:szCs w:val="28"/>
        </w:rPr>
        <w:t>1 пФ (пикофарад) = 10</w:t>
      </w:r>
      <w:r w:rsidRPr="005D265D">
        <w:rPr>
          <w:rFonts w:ascii="Times New Roman" w:eastAsia="Times New Roman" w:hAnsi="Times New Roman" w:cs="Times New Roman"/>
          <w:sz w:val="28"/>
          <w:szCs w:val="28"/>
          <w:vertAlign w:val="superscript"/>
        </w:rPr>
        <w:t>−12</w:t>
      </w:r>
      <w:r w:rsidRPr="005D265D">
        <w:rPr>
          <w:rFonts w:ascii="Times New Roman" w:eastAsia="Times New Roman" w:hAnsi="Times New Roman" w:cs="Times New Roman"/>
          <w:sz w:val="28"/>
          <w:szCs w:val="28"/>
        </w:rPr>
        <w:t xml:space="preserve"> Ф.</w:t>
      </w:r>
    </w:p>
    <w:p w:rsidR="005D265D" w:rsidRPr="005D265D" w:rsidRDefault="005D265D" w:rsidP="005D265D">
      <w:pPr>
        <w:rPr>
          <w:rFonts w:ascii="Times New Roman" w:eastAsia="Times New Roman" w:hAnsi="Times New Roman" w:cs="Times New Roman"/>
          <w:sz w:val="28"/>
          <w:szCs w:val="28"/>
        </w:rPr>
      </w:pPr>
    </w:p>
    <w:p w:rsidR="005D265D" w:rsidRPr="005D265D" w:rsidRDefault="005D265D" w:rsidP="005D265D">
      <w:pPr>
        <w:jc w:val="center"/>
        <w:rPr>
          <w:rFonts w:ascii="Times New Roman" w:eastAsia="Times New Roman" w:hAnsi="Times New Roman" w:cs="Times New Roman"/>
          <w:i/>
          <w:sz w:val="28"/>
          <w:szCs w:val="28"/>
        </w:rPr>
      </w:pPr>
      <w:r w:rsidRPr="005D265D">
        <w:rPr>
          <w:rFonts w:ascii="Times New Roman" w:eastAsia="Times New Roman" w:hAnsi="Times New Roman" w:cs="Times New Roman"/>
          <w:i/>
          <w:sz w:val="28"/>
          <w:szCs w:val="28"/>
        </w:rPr>
        <w:t>Порядок выполнения расчета</w:t>
      </w:r>
    </w:p>
    <w:p w:rsidR="005D265D" w:rsidRPr="005D265D" w:rsidRDefault="005D265D" w:rsidP="005D265D">
      <w:pPr>
        <w:ind w:firstLine="567"/>
        <w:rPr>
          <w:rFonts w:ascii="Times New Roman" w:eastAsia="Times New Roman" w:hAnsi="Times New Roman" w:cs="Times New Roman"/>
          <w:sz w:val="28"/>
          <w:szCs w:val="28"/>
        </w:rPr>
      </w:pPr>
    </w:p>
    <w:p w:rsidR="005D265D" w:rsidRPr="005D265D" w:rsidRDefault="005D265D" w:rsidP="005D265D">
      <w:pPr>
        <w:ind w:left="927" w:hanging="76"/>
        <w:rPr>
          <w:rFonts w:ascii="Times New Roman" w:eastAsia="Times New Roman" w:hAnsi="Times New Roman" w:cs="Times New Roman"/>
          <w:sz w:val="28"/>
          <w:szCs w:val="28"/>
        </w:rPr>
      </w:pPr>
      <w:r w:rsidRPr="005D265D">
        <w:rPr>
          <w:rFonts w:ascii="Times New Roman" w:eastAsia="Times New Roman" w:hAnsi="Times New Roman" w:cs="Times New Roman"/>
          <w:sz w:val="28"/>
          <w:szCs w:val="28"/>
        </w:rPr>
        <w:t>1 Выписать исходные данные согласно варианту из таблицы 1.1.</w:t>
      </w:r>
    </w:p>
    <w:p w:rsidR="005D265D" w:rsidRPr="005D265D" w:rsidRDefault="005D265D" w:rsidP="005D265D">
      <w:pPr>
        <w:ind w:left="851"/>
        <w:rPr>
          <w:rFonts w:ascii="Times New Roman" w:eastAsia="Times New Roman" w:hAnsi="Times New Roman" w:cs="Times New Roman"/>
          <w:sz w:val="28"/>
          <w:szCs w:val="28"/>
        </w:rPr>
      </w:pPr>
    </w:p>
    <w:p w:rsidR="005D265D" w:rsidRPr="005D265D" w:rsidRDefault="005D265D" w:rsidP="005D265D">
      <w:pPr>
        <w:ind w:firstLine="1418"/>
        <w:rPr>
          <w:rFonts w:ascii="Times New Roman" w:eastAsia="Times New Roman" w:hAnsi="Times New Roman" w:cs="Times New Roman"/>
          <w:sz w:val="28"/>
          <w:szCs w:val="28"/>
        </w:rPr>
      </w:pPr>
      <w:r w:rsidRPr="005D265D">
        <w:rPr>
          <w:rFonts w:ascii="Times New Roman" w:eastAsia="Times New Roman" w:hAnsi="Times New Roman" w:cs="Times New Roman"/>
          <w:sz w:val="28"/>
          <w:szCs w:val="28"/>
        </w:rPr>
        <w:t>Таблица 1.1 – Исходные данные для расчета</w:t>
      </w:r>
    </w:p>
    <w:p w:rsidR="005D265D" w:rsidRPr="005D265D" w:rsidRDefault="005D265D" w:rsidP="005D265D">
      <w:pPr>
        <w:ind w:firstLine="567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242"/>
        <w:gridCol w:w="853"/>
        <w:gridCol w:w="803"/>
        <w:gridCol w:w="896"/>
        <w:gridCol w:w="3626"/>
      </w:tblGrid>
      <w:tr w:rsidR="005D265D" w:rsidRPr="005D265D" w:rsidTr="005D265D">
        <w:trPr>
          <w:jc w:val="center"/>
        </w:trPr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Вариант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ind w:firstLine="17"/>
              <w:jc w:val="center"/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  <w:t>С, пФ</w:t>
            </w:r>
          </w:p>
        </w:tc>
        <w:tc>
          <w:tcPr>
            <w:tcW w:w="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i/>
                <w:sz w:val="28"/>
                <w:szCs w:val="28"/>
                <w:lang w:val="en-US"/>
              </w:rPr>
              <w:t>U</w:t>
            </w:r>
            <w:r w:rsidRPr="005D265D">
              <w:rPr>
                <w:rFonts w:ascii="Times New Roman" w:eastAsia="Times New Roman" w:hAnsi="Times New Roman" w:cs="Times New Roman"/>
                <w:i/>
                <w:sz w:val="28"/>
                <w:szCs w:val="28"/>
                <w:vertAlign w:val="subscript"/>
              </w:rPr>
              <w:t>Н</w:t>
            </w:r>
            <w:r w:rsidRPr="005D265D"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  <w:t>, кВ</w:t>
            </w:r>
          </w:p>
        </w:tc>
        <w:tc>
          <w:tcPr>
            <w:tcW w:w="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  <w:t>К</w:t>
            </w:r>
          </w:p>
        </w:tc>
        <w:tc>
          <w:tcPr>
            <w:tcW w:w="3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Материал диэлектрика</w:t>
            </w:r>
          </w:p>
        </w:tc>
      </w:tr>
      <w:tr w:rsidR="005D265D" w:rsidRPr="005D265D" w:rsidTr="005D265D">
        <w:trPr>
          <w:jc w:val="center"/>
        </w:trPr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ind w:firstLine="1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3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5</w:t>
            </w:r>
          </w:p>
        </w:tc>
      </w:tr>
      <w:tr w:rsidR="005D265D" w:rsidRPr="005D265D" w:rsidTr="005D265D">
        <w:trPr>
          <w:jc w:val="center"/>
        </w:trPr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1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ind w:firstLine="1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00</w:t>
            </w:r>
          </w:p>
        </w:tc>
        <w:tc>
          <w:tcPr>
            <w:tcW w:w="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3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Миканит</w:t>
            </w:r>
          </w:p>
        </w:tc>
      </w:tr>
      <w:tr w:rsidR="005D265D" w:rsidRPr="005D265D" w:rsidTr="005D265D">
        <w:trPr>
          <w:jc w:val="center"/>
        </w:trPr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2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ind w:firstLine="1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20</w:t>
            </w:r>
          </w:p>
        </w:tc>
        <w:tc>
          <w:tcPr>
            <w:tcW w:w="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3,5</w:t>
            </w:r>
          </w:p>
        </w:tc>
        <w:tc>
          <w:tcPr>
            <w:tcW w:w="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,7</w:t>
            </w:r>
          </w:p>
        </w:tc>
        <w:tc>
          <w:tcPr>
            <w:tcW w:w="3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Бумага конденсаторная</w:t>
            </w:r>
          </w:p>
        </w:tc>
      </w:tr>
      <w:tr w:rsidR="005D265D" w:rsidRPr="005D265D" w:rsidTr="005D265D">
        <w:trPr>
          <w:jc w:val="center"/>
        </w:trPr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3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ind w:firstLine="1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185</w:t>
            </w:r>
          </w:p>
        </w:tc>
        <w:tc>
          <w:tcPr>
            <w:tcW w:w="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,2</w:t>
            </w:r>
          </w:p>
        </w:tc>
        <w:tc>
          <w:tcPr>
            <w:tcW w:w="3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Слюда</w:t>
            </w:r>
          </w:p>
        </w:tc>
      </w:tr>
      <w:tr w:rsidR="005D265D" w:rsidRPr="005D265D" w:rsidTr="005D265D">
        <w:trPr>
          <w:jc w:val="center"/>
        </w:trPr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4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ind w:firstLine="1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60</w:t>
            </w:r>
          </w:p>
        </w:tc>
        <w:tc>
          <w:tcPr>
            <w:tcW w:w="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3,6</w:t>
            </w:r>
          </w:p>
        </w:tc>
        <w:tc>
          <w:tcPr>
            <w:tcW w:w="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,4</w:t>
            </w:r>
          </w:p>
        </w:tc>
        <w:tc>
          <w:tcPr>
            <w:tcW w:w="3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Электрофарфор</w:t>
            </w:r>
          </w:p>
        </w:tc>
      </w:tr>
      <w:tr w:rsidR="005D265D" w:rsidRPr="005D265D" w:rsidTr="005D265D">
        <w:trPr>
          <w:jc w:val="center"/>
        </w:trPr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5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ind w:firstLine="1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80</w:t>
            </w:r>
          </w:p>
        </w:tc>
        <w:tc>
          <w:tcPr>
            <w:tcW w:w="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3,1</w:t>
            </w:r>
          </w:p>
        </w:tc>
        <w:tc>
          <w:tcPr>
            <w:tcW w:w="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,6</w:t>
            </w:r>
          </w:p>
        </w:tc>
        <w:tc>
          <w:tcPr>
            <w:tcW w:w="3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Гетинакс</w:t>
            </w:r>
          </w:p>
        </w:tc>
      </w:tr>
      <w:tr w:rsidR="005D265D" w:rsidRPr="005D265D" w:rsidTr="005D265D">
        <w:trPr>
          <w:jc w:val="center"/>
        </w:trPr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6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ind w:firstLine="1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320</w:t>
            </w:r>
          </w:p>
        </w:tc>
        <w:tc>
          <w:tcPr>
            <w:tcW w:w="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,8</w:t>
            </w:r>
          </w:p>
        </w:tc>
        <w:tc>
          <w:tcPr>
            <w:tcW w:w="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,8</w:t>
            </w:r>
          </w:p>
        </w:tc>
        <w:tc>
          <w:tcPr>
            <w:tcW w:w="3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Слюда</w:t>
            </w:r>
          </w:p>
        </w:tc>
      </w:tr>
      <w:tr w:rsidR="005D265D" w:rsidRPr="005D265D" w:rsidTr="005D265D">
        <w:trPr>
          <w:jc w:val="center"/>
        </w:trPr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7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ind w:firstLine="1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90</w:t>
            </w:r>
          </w:p>
        </w:tc>
        <w:tc>
          <w:tcPr>
            <w:tcW w:w="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,6</w:t>
            </w:r>
          </w:p>
        </w:tc>
        <w:tc>
          <w:tcPr>
            <w:tcW w:w="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,3</w:t>
            </w:r>
          </w:p>
        </w:tc>
        <w:tc>
          <w:tcPr>
            <w:tcW w:w="3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Эбонит</w:t>
            </w:r>
          </w:p>
        </w:tc>
      </w:tr>
      <w:tr w:rsidR="005D265D" w:rsidRPr="005D265D" w:rsidTr="005D265D">
        <w:trPr>
          <w:jc w:val="center"/>
        </w:trPr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8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ind w:firstLine="1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70</w:t>
            </w:r>
          </w:p>
        </w:tc>
        <w:tc>
          <w:tcPr>
            <w:tcW w:w="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,5</w:t>
            </w:r>
          </w:p>
        </w:tc>
        <w:tc>
          <w:tcPr>
            <w:tcW w:w="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,1</w:t>
            </w:r>
          </w:p>
        </w:tc>
        <w:tc>
          <w:tcPr>
            <w:tcW w:w="3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Полиэтилен</w:t>
            </w:r>
          </w:p>
        </w:tc>
      </w:tr>
      <w:tr w:rsidR="005D265D" w:rsidRPr="005D265D" w:rsidTr="005D265D">
        <w:trPr>
          <w:jc w:val="center"/>
        </w:trPr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9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ind w:firstLine="1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50</w:t>
            </w:r>
          </w:p>
        </w:tc>
        <w:tc>
          <w:tcPr>
            <w:tcW w:w="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3,3</w:t>
            </w:r>
          </w:p>
        </w:tc>
        <w:tc>
          <w:tcPr>
            <w:tcW w:w="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1,8</w:t>
            </w:r>
          </w:p>
        </w:tc>
        <w:tc>
          <w:tcPr>
            <w:tcW w:w="3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Полистирол</w:t>
            </w:r>
          </w:p>
        </w:tc>
      </w:tr>
      <w:tr w:rsidR="005D265D" w:rsidRPr="005D265D" w:rsidTr="005D265D">
        <w:trPr>
          <w:jc w:val="center"/>
        </w:trPr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10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ind w:firstLine="1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30</w:t>
            </w:r>
          </w:p>
        </w:tc>
        <w:tc>
          <w:tcPr>
            <w:tcW w:w="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,4</w:t>
            </w:r>
          </w:p>
        </w:tc>
        <w:tc>
          <w:tcPr>
            <w:tcW w:w="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1,7</w:t>
            </w:r>
          </w:p>
        </w:tc>
        <w:tc>
          <w:tcPr>
            <w:tcW w:w="3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Миканит</w:t>
            </w:r>
          </w:p>
        </w:tc>
      </w:tr>
      <w:tr w:rsidR="005D265D" w:rsidRPr="005D265D" w:rsidTr="005D265D">
        <w:trPr>
          <w:jc w:val="center"/>
        </w:trPr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11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ind w:firstLine="1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10</w:t>
            </w:r>
          </w:p>
        </w:tc>
        <w:tc>
          <w:tcPr>
            <w:tcW w:w="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,1</w:t>
            </w:r>
          </w:p>
        </w:tc>
        <w:tc>
          <w:tcPr>
            <w:tcW w:w="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3,1</w:t>
            </w:r>
          </w:p>
        </w:tc>
        <w:tc>
          <w:tcPr>
            <w:tcW w:w="3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Электрокартон</w:t>
            </w:r>
          </w:p>
        </w:tc>
      </w:tr>
      <w:tr w:rsidR="005D265D" w:rsidRPr="005D265D" w:rsidTr="005D265D">
        <w:trPr>
          <w:jc w:val="center"/>
        </w:trPr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12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ind w:firstLine="1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310</w:t>
            </w:r>
          </w:p>
        </w:tc>
        <w:tc>
          <w:tcPr>
            <w:tcW w:w="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3,8</w:t>
            </w:r>
          </w:p>
        </w:tc>
        <w:tc>
          <w:tcPr>
            <w:tcW w:w="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1,9</w:t>
            </w:r>
          </w:p>
        </w:tc>
        <w:tc>
          <w:tcPr>
            <w:tcW w:w="3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Миканит</w:t>
            </w:r>
          </w:p>
        </w:tc>
      </w:tr>
      <w:tr w:rsidR="005D265D" w:rsidRPr="005D265D" w:rsidTr="005D265D">
        <w:trPr>
          <w:jc w:val="center"/>
        </w:trPr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13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ind w:firstLine="1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00</w:t>
            </w:r>
          </w:p>
        </w:tc>
        <w:tc>
          <w:tcPr>
            <w:tcW w:w="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,7</w:t>
            </w:r>
          </w:p>
        </w:tc>
        <w:tc>
          <w:tcPr>
            <w:tcW w:w="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,5</w:t>
            </w:r>
          </w:p>
        </w:tc>
        <w:tc>
          <w:tcPr>
            <w:tcW w:w="3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Бумага конденсаторная</w:t>
            </w:r>
          </w:p>
        </w:tc>
      </w:tr>
      <w:tr w:rsidR="005D265D" w:rsidRPr="005D265D" w:rsidTr="005D265D">
        <w:trPr>
          <w:jc w:val="center"/>
        </w:trPr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lastRenderedPageBreak/>
              <w:t>14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ind w:firstLine="1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50</w:t>
            </w:r>
          </w:p>
        </w:tc>
        <w:tc>
          <w:tcPr>
            <w:tcW w:w="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,3</w:t>
            </w:r>
          </w:p>
        </w:tc>
        <w:tc>
          <w:tcPr>
            <w:tcW w:w="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3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Слюда</w:t>
            </w:r>
          </w:p>
        </w:tc>
      </w:tr>
      <w:tr w:rsidR="005D265D" w:rsidRPr="005D265D" w:rsidTr="005D265D">
        <w:trPr>
          <w:jc w:val="center"/>
        </w:trPr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15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ind w:firstLine="1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305</w:t>
            </w:r>
          </w:p>
        </w:tc>
        <w:tc>
          <w:tcPr>
            <w:tcW w:w="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4,1</w:t>
            </w:r>
          </w:p>
        </w:tc>
        <w:tc>
          <w:tcPr>
            <w:tcW w:w="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,4</w:t>
            </w:r>
          </w:p>
        </w:tc>
        <w:tc>
          <w:tcPr>
            <w:tcW w:w="3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Электрофарфор</w:t>
            </w:r>
          </w:p>
        </w:tc>
      </w:tr>
      <w:tr w:rsidR="005D265D" w:rsidRPr="005D265D" w:rsidTr="005D265D">
        <w:trPr>
          <w:jc w:val="center"/>
        </w:trPr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16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ind w:firstLine="1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190</w:t>
            </w:r>
          </w:p>
        </w:tc>
        <w:tc>
          <w:tcPr>
            <w:tcW w:w="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1,8</w:t>
            </w:r>
          </w:p>
        </w:tc>
        <w:tc>
          <w:tcPr>
            <w:tcW w:w="3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Гетинакс</w:t>
            </w:r>
          </w:p>
        </w:tc>
      </w:tr>
      <w:tr w:rsidR="005D265D" w:rsidRPr="005D265D" w:rsidTr="005D265D">
        <w:trPr>
          <w:jc w:val="center"/>
        </w:trPr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17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ind w:firstLine="1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330</w:t>
            </w:r>
          </w:p>
        </w:tc>
        <w:tc>
          <w:tcPr>
            <w:tcW w:w="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,2</w:t>
            </w:r>
          </w:p>
        </w:tc>
        <w:tc>
          <w:tcPr>
            <w:tcW w:w="3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Электрофарфор</w:t>
            </w:r>
          </w:p>
        </w:tc>
      </w:tr>
    </w:tbl>
    <w:p w:rsidR="005D265D" w:rsidRPr="005D265D" w:rsidRDefault="005D265D" w:rsidP="005D265D">
      <w:pPr>
        <w:rPr>
          <w:rFonts w:ascii="Times New Roman" w:eastAsia="Calibri" w:hAnsi="Times New Roman" w:cs="Times New Roman"/>
          <w:vanish/>
          <w:sz w:val="28"/>
          <w:szCs w:val="28"/>
        </w:rPr>
      </w:pPr>
    </w:p>
    <w:tbl>
      <w:tblPr>
        <w:tblpPr w:leftFromText="180" w:rightFromText="180" w:vertAnchor="text" w:horzAnchor="margin" w:tblpXSpec="center" w:tblpY="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242"/>
        <w:gridCol w:w="853"/>
        <w:gridCol w:w="803"/>
        <w:gridCol w:w="896"/>
        <w:gridCol w:w="3626"/>
      </w:tblGrid>
      <w:tr w:rsidR="005D265D" w:rsidRPr="005D265D" w:rsidTr="005D265D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18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ind w:firstLine="1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300</w:t>
            </w:r>
          </w:p>
        </w:tc>
        <w:tc>
          <w:tcPr>
            <w:tcW w:w="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3,6</w:t>
            </w:r>
          </w:p>
        </w:tc>
        <w:tc>
          <w:tcPr>
            <w:tcW w:w="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3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Эбонит</w:t>
            </w:r>
          </w:p>
        </w:tc>
      </w:tr>
      <w:tr w:rsidR="005D265D" w:rsidRPr="005D265D" w:rsidTr="005D265D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19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ind w:firstLine="1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60</w:t>
            </w:r>
          </w:p>
        </w:tc>
        <w:tc>
          <w:tcPr>
            <w:tcW w:w="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3,5</w:t>
            </w:r>
          </w:p>
        </w:tc>
        <w:tc>
          <w:tcPr>
            <w:tcW w:w="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,9</w:t>
            </w:r>
          </w:p>
        </w:tc>
        <w:tc>
          <w:tcPr>
            <w:tcW w:w="3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Полиэтилен</w:t>
            </w:r>
          </w:p>
        </w:tc>
      </w:tr>
      <w:tr w:rsidR="005D265D" w:rsidRPr="005D265D" w:rsidTr="005D265D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20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ind w:firstLine="1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40</w:t>
            </w:r>
          </w:p>
        </w:tc>
        <w:tc>
          <w:tcPr>
            <w:tcW w:w="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,3</w:t>
            </w:r>
          </w:p>
        </w:tc>
        <w:tc>
          <w:tcPr>
            <w:tcW w:w="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,8</w:t>
            </w:r>
          </w:p>
        </w:tc>
        <w:tc>
          <w:tcPr>
            <w:tcW w:w="3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Полистирол</w:t>
            </w:r>
          </w:p>
        </w:tc>
      </w:tr>
      <w:tr w:rsidR="005D265D" w:rsidRPr="005D265D" w:rsidTr="005D265D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21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ind w:firstLine="1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00</w:t>
            </w:r>
          </w:p>
        </w:tc>
        <w:tc>
          <w:tcPr>
            <w:tcW w:w="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3,4</w:t>
            </w:r>
          </w:p>
        </w:tc>
        <w:tc>
          <w:tcPr>
            <w:tcW w:w="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,7</w:t>
            </w:r>
          </w:p>
        </w:tc>
        <w:tc>
          <w:tcPr>
            <w:tcW w:w="3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Миканит</w:t>
            </w:r>
          </w:p>
        </w:tc>
      </w:tr>
      <w:tr w:rsidR="005D265D" w:rsidRPr="005D265D" w:rsidTr="005D265D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22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ind w:firstLine="1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190</w:t>
            </w:r>
          </w:p>
        </w:tc>
        <w:tc>
          <w:tcPr>
            <w:tcW w:w="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4,2</w:t>
            </w:r>
          </w:p>
        </w:tc>
        <w:tc>
          <w:tcPr>
            <w:tcW w:w="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,5</w:t>
            </w:r>
          </w:p>
        </w:tc>
        <w:tc>
          <w:tcPr>
            <w:tcW w:w="3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Электрокартон</w:t>
            </w:r>
          </w:p>
        </w:tc>
      </w:tr>
      <w:tr w:rsidR="005D265D" w:rsidRPr="005D265D" w:rsidTr="005D265D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23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ind w:firstLine="1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180</w:t>
            </w:r>
          </w:p>
        </w:tc>
        <w:tc>
          <w:tcPr>
            <w:tcW w:w="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3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Миканит</w:t>
            </w:r>
          </w:p>
        </w:tc>
      </w:tr>
      <w:tr w:rsidR="005D265D" w:rsidRPr="005D265D" w:rsidTr="005D265D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24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ind w:firstLine="1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20</w:t>
            </w:r>
          </w:p>
        </w:tc>
        <w:tc>
          <w:tcPr>
            <w:tcW w:w="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,5</w:t>
            </w:r>
          </w:p>
        </w:tc>
        <w:tc>
          <w:tcPr>
            <w:tcW w:w="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1,8</w:t>
            </w:r>
          </w:p>
        </w:tc>
        <w:tc>
          <w:tcPr>
            <w:tcW w:w="3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Бумага парафинированная</w:t>
            </w:r>
          </w:p>
        </w:tc>
      </w:tr>
      <w:tr w:rsidR="005D265D" w:rsidRPr="005D265D" w:rsidTr="005D265D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25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ind w:firstLine="1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40</w:t>
            </w:r>
          </w:p>
        </w:tc>
        <w:tc>
          <w:tcPr>
            <w:tcW w:w="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,2</w:t>
            </w:r>
          </w:p>
        </w:tc>
        <w:tc>
          <w:tcPr>
            <w:tcW w:w="3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Лакоткань</w:t>
            </w:r>
          </w:p>
        </w:tc>
      </w:tr>
      <w:tr w:rsidR="005D265D" w:rsidRPr="005D265D" w:rsidTr="005D265D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26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ind w:firstLine="1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170</w:t>
            </w:r>
          </w:p>
        </w:tc>
        <w:tc>
          <w:tcPr>
            <w:tcW w:w="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,6</w:t>
            </w:r>
          </w:p>
        </w:tc>
        <w:tc>
          <w:tcPr>
            <w:tcW w:w="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,3</w:t>
            </w:r>
          </w:p>
        </w:tc>
        <w:tc>
          <w:tcPr>
            <w:tcW w:w="3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Резина</w:t>
            </w:r>
          </w:p>
        </w:tc>
      </w:tr>
      <w:tr w:rsidR="005D265D" w:rsidRPr="005D265D" w:rsidTr="005D265D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27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ind w:firstLine="1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75</w:t>
            </w:r>
          </w:p>
        </w:tc>
        <w:tc>
          <w:tcPr>
            <w:tcW w:w="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1,9</w:t>
            </w:r>
          </w:p>
        </w:tc>
        <w:tc>
          <w:tcPr>
            <w:tcW w:w="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,6</w:t>
            </w:r>
          </w:p>
        </w:tc>
        <w:tc>
          <w:tcPr>
            <w:tcW w:w="3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Текстолит</w:t>
            </w:r>
          </w:p>
        </w:tc>
      </w:tr>
      <w:tr w:rsidR="005D265D" w:rsidRPr="005D265D" w:rsidTr="005D265D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28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ind w:firstLine="1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00</w:t>
            </w:r>
          </w:p>
        </w:tc>
        <w:tc>
          <w:tcPr>
            <w:tcW w:w="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,2</w:t>
            </w:r>
          </w:p>
        </w:tc>
        <w:tc>
          <w:tcPr>
            <w:tcW w:w="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3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Мрамор</w:t>
            </w:r>
          </w:p>
        </w:tc>
      </w:tr>
      <w:tr w:rsidR="005D265D" w:rsidRPr="005D265D" w:rsidTr="005D265D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29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ind w:firstLine="1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60</w:t>
            </w:r>
          </w:p>
        </w:tc>
        <w:tc>
          <w:tcPr>
            <w:tcW w:w="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3,7</w:t>
            </w:r>
          </w:p>
        </w:tc>
        <w:tc>
          <w:tcPr>
            <w:tcW w:w="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,3</w:t>
            </w:r>
          </w:p>
        </w:tc>
        <w:tc>
          <w:tcPr>
            <w:tcW w:w="3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Стекло</w:t>
            </w:r>
          </w:p>
        </w:tc>
      </w:tr>
      <w:tr w:rsidR="005D265D" w:rsidRPr="005D265D" w:rsidTr="005D265D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30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ind w:firstLine="1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190</w:t>
            </w:r>
          </w:p>
        </w:tc>
        <w:tc>
          <w:tcPr>
            <w:tcW w:w="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,5</w:t>
            </w:r>
          </w:p>
        </w:tc>
        <w:tc>
          <w:tcPr>
            <w:tcW w:w="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,1</w:t>
            </w:r>
          </w:p>
        </w:tc>
        <w:tc>
          <w:tcPr>
            <w:tcW w:w="3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Полихлорвинил</w:t>
            </w:r>
          </w:p>
        </w:tc>
      </w:tr>
    </w:tbl>
    <w:p w:rsidR="005D265D" w:rsidRPr="005D265D" w:rsidRDefault="005D265D" w:rsidP="005D265D">
      <w:pPr>
        <w:rPr>
          <w:rFonts w:ascii="Times New Roman" w:eastAsia="Times New Roman" w:hAnsi="Times New Roman" w:cs="Times New Roman"/>
          <w:sz w:val="28"/>
          <w:szCs w:val="28"/>
        </w:rPr>
      </w:pPr>
    </w:p>
    <w:p w:rsidR="005D265D" w:rsidRPr="005D265D" w:rsidRDefault="005D265D" w:rsidP="005D265D">
      <w:pPr>
        <w:ind w:firstLine="567"/>
        <w:rPr>
          <w:rFonts w:ascii="Times New Roman" w:eastAsia="Times New Roman" w:hAnsi="Times New Roman" w:cs="Times New Roman"/>
          <w:sz w:val="28"/>
          <w:szCs w:val="28"/>
        </w:rPr>
      </w:pPr>
    </w:p>
    <w:p w:rsidR="005D265D" w:rsidRPr="005D265D" w:rsidRDefault="005D265D" w:rsidP="005D265D">
      <w:pPr>
        <w:ind w:firstLine="567"/>
        <w:rPr>
          <w:rFonts w:ascii="Times New Roman" w:eastAsia="Times New Roman" w:hAnsi="Times New Roman" w:cs="Times New Roman"/>
          <w:sz w:val="28"/>
          <w:szCs w:val="28"/>
        </w:rPr>
      </w:pPr>
    </w:p>
    <w:p w:rsidR="005D265D" w:rsidRPr="005D265D" w:rsidRDefault="005D265D" w:rsidP="005D265D">
      <w:pPr>
        <w:ind w:firstLine="851"/>
        <w:rPr>
          <w:rFonts w:ascii="Times New Roman" w:eastAsia="Times New Roman" w:hAnsi="Times New Roman" w:cs="Times New Roman"/>
          <w:sz w:val="28"/>
          <w:szCs w:val="28"/>
        </w:rPr>
      </w:pPr>
      <w:r w:rsidRPr="005D265D">
        <w:rPr>
          <w:rFonts w:ascii="Times New Roman" w:eastAsia="Times New Roman" w:hAnsi="Times New Roman" w:cs="Times New Roman"/>
          <w:sz w:val="28"/>
          <w:szCs w:val="28"/>
        </w:rPr>
        <w:t xml:space="preserve">2 Выполнить расчет площади </w:t>
      </w:r>
      <w:r w:rsidRPr="005D265D">
        <w:rPr>
          <w:rFonts w:ascii="Times New Roman" w:eastAsia="Times New Roman" w:hAnsi="Times New Roman" w:cs="Times New Roman"/>
          <w:i/>
          <w:sz w:val="28"/>
          <w:szCs w:val="28"/>
        </w:rPr>
        <w:t>S</w:t>
      </w:r>
      <w:r w:rsidRPr="005D265D">
        <w:rPr>
          <w:rFonts w:ascii="Times New Roman" w:eastAsia="Times New Roman" w:hAnsi="Times New Roman" w:cs="Times New Roman"/>
          <w:sz w:val="28"/>
          <w:szCs w:val="28"/>
        </w:rPr>
        <w:t xml:space="preserve"> пластин и расстояния между ними </w:t>
      </w:r>
      <w:r w:rsidRPr="005D265D">
        <w:rPr>
          <w:rFonts w:ascii="Times New Roman" w:eastAsia="Times New Roman" w:hAnsi="Times New Roman" w:cs="Times New Roman"/>
          <w:i/>
          <w:sz w:val="28"/>
          <w:szCs w:val="28"/>
        </w:rPr>
        <w:t>d</w:t>
      </w:r>
      <w:r w:rsidRPr="005D265D">
        <w:rPr>
          <w:rFonts w:ascii="Times New Roman" w:eastAsia="Times New Roman" w:hAnsi="Times New Roman" w:cs="Times New Roman"/>
          <w:sz w:val="28"/>
          <w:szCs w:val="28"/>
        </w:rPr>
        <w:t xml:space="preserve"> для воздушного конденсатора емкостью </w:t>
      </w:r>
      <w:r w:rsidRPr="005D265D">
        <w:rPr>
          <w:rFonts w:ascii="Times New Roman" w:eastAsia="Times New Roman" w:hAnsi="Times New Roman" w:cs="Times New Roman"/>
          <w:i/>
          <w:sz w:val="28"/>
          <w:szCs w:val="28"/>
        </w:rPr>
        <w:t>С</w:t>
      </w:r>
      <w:r w:rsidRPr="005D265D">
        <w:rPr>
          <w:rFonts w:ascii="Times New Roman" w:eastAsia="Times New Roman" w:hAnsi="Times New Roman" w:cs="Times New Roman"/>
          <w:sz w:val="28"/>
          <w:szCs w:val="28"/>
        </w:rPr>
        <w:t xml:space="preserve">, рассчитанного на работу при номинальном напряжении </w:t>
      </w:r>
      <w:r w:rsidRPr="005D265D">
        <w:rPr>
          <w:rFonts w:ascii="Times New Roman" w:eastAsia="Times New Roman" w:hAnsi="Times New Roman" w:cs="Times New Roman"/>
          <w:i/>
          <w:sz w:val="28"/>
          <w:szCs w:val="28"/>
        </w:rPr>
        <w:t>Uн</w:t>
      </w:r>
      <w:r w:rsidRPr="005D265D">
        <w:rPr>
          <w:rFonts w:ascii="Times New Roman" w:eastAsia="Times New Roman" w:hAnsi="Times New Roman" w:cs="Times New Roman"/>
          <w:sz w:val="28"/>
          <w:szCs w:val="28"/>
        </w:rPr>
        <w:t xml:space="preserve"> с учетом запаса электрической прочности </w:t>
      </w:r>
      <w:r w:rsidRPr="005D265D">
        <w:rPr>
          <w:rFonts w:ascii="Times New Roman" w:eastAsia="Times New Roman" w:hAnsi="Times New Roman" w:cs="Times New Roman"/>
          <w:i/>
          <w:sz w:val="28"/>
          <w:szCs w:val="28"/>
        </w:rPr>
        <w:t>К</w:t>
      </w:r>
      <w:r w:rsidRPr="005D265D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5D265D" w:rsidRPr="005D265D" w:rsidRDefault="005D265D" w:rsidP="005D265D">
      <w:pPr>
        <w:ind w:firstLine="851"/>
        <w:rPr>
          <w:rFonts w:ascii="Times New Roman" w:eastAsia="Times New Roman" w:hAnsi="Times New Roman" w:cs="Times New Roman"/>
          <w:sz w:val="28"/>
          <w:szCs w:val="28"/>
        </w:rPr>
      </w:pPr>
      <w:r w:rsidRPr="005D265D">
        <w:rPr>
          <w:rFonts w:ascii="Times New Roman" w:eastAsia="Times New Roman" w:hAnsi="Times New Roman" w:cs="Times New Roman"/>
          <w:sz w:val="28"/>
          <w:szCs w:val="28"/>
        </w:rPr>
        <w:t>Допустимая напряженность электрического поля между пластинами конденсатора с учетом необходимого запаса электрической прочности диэлектрика</w:t>
      </w:r>
    </w:p>
    <w:p w:rsidR="005D265D" w:rsidRPr="005D265D" w:rsidRDefault="007A507B" w:rsidP="005D265D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7A507B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Надпись 5964" o:spid="_x0000_s1052" type="#_x0000_t202" style="position:absolute;left:0;text-align:left;margin-left:471.1pt;margin-top:7.65pt;width:46.8pt;height:21.9pt;z-index:2518138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" stroked="f">
            <v:textbox>
              <w:txbxContent>
                <w:p w:rsidR="00FB522D" w:rsidRDefault="00FB522D" w:rsidP="005D265D">
                  <w:pPr>
                    <w:rPr>
                      <w:szCs w:val="28"/>
                    </w:rPr>
                  </w:pPr>
                  <w:r>
                    <w:rPr>
                      <w:szCs w:val="28"/>
                    </w:rPr>
                    <w:t>(1.2)</w:t>
                  </w:r>
                </w:p>
              </w:txbxContent>
            </v:textbox>
          </v:shape>
        </w:pict>
      </w:r>
      <w:r w:rsidR="005D265D" w:rsidRPr="005D265D">
        <w:rPr>
          <w:rFonts w:ascii="Times New Roman" w:eastAsia="Calibri" w:hAnsi="Times New Roman" w:cs="Times New Roman"/>
          <w:position w:val="-28"/>
          <w:sz w:val="28"/>
          <w:szCs w:val="28"/>
        </w:rPr>
        <w:object w:dxaOrig="2160" w:dyaOrig="720">
          <v:shape id="_x0000_i1043" type="#_x0000_t75" style="width:108pt;height:36pt" o:ole="">
            <v:imagedata r:id="rId80" o:title=""/>
          </v:shape>
          <o:OLEObject Type="Embed" ProgID="Equation.3" ShapeID="_x0000_i1043" DrawAspect="Content" ObjectID="_1709126252" r:id="rId81"/>
        </w:object>
      </w:r>
    </w:p>
    <w:p w:rsidR="005D265D" w:rsidRPr="005D265D" w:rsidRDefault="005D265D" w:rsidP="005D265D">
      <w:pPr>
        <w:ind w:firstLine="567"/>
        <w:rPr>
          <w:rFonts w:ascii="Times New Roman" w:eastAsia="Times New Roman" w:hAnsi="Times New Roman" w:cs="Times New Roman"/>
          <w:sz w:val="28"/>
          <w:szCs w:val="28"/>
        </w:rPr>
      </w:pPr>
    </w:p>
    <w:p w:rsidR="005D265D" w:rsidRPr="005D265D" w:rsidRDefault="005D265D" w:rsidP="005D265D">
      <w:pPr>
        <w:rPr>
          <w:rFonts w:ascii="Times New Roman" w:eastAsia="Times New Roman" w:hAnsi="Times New Roman" w:cs="Times New Roman"/>
          <w:sz w:val="28"/>
          <w:szCs w:val="28"/>
        </w:rPr>
      </w:pPr>
      <w:r w:rsidRPr="005D265D">
        <w:rPr>
          <w:rFonts w:ascii="Times New Roman" w:eastAsia="Times New Roman" w:hAnsi="Times New Roman" w:cs="Times New Roman"/>
          <w:sz w:val="28"/>
          <w:szCs w:val="28"/>
        </w:rPr>
        <w:t xml:space="preserve">где </w:t>
      </w:r>
      <w:r w:rsidRPr="005D265D">
        <w:rPr>
          <w:rFonts w:ascii="Times New Roman" w:eastAsia="Times New Roman" w:hAnsi="Times New Roman" w:cs="Times New Roman"/>
          <w:i/>
          <w:sz w:val="28"/>
          <w:szCs w:val="28"/>
        </w:rPr>
        <w:t>Е</w:t>
      </w:r>
      <w:r w:rsidRPr="005D265D">
        <w:rPr>
          <w:rFonts w:ascii="Times New Roman" w:eastAsia="Times New Roman" w:hAnsi="Times New Roman" w:cs="Times New Roman"/>
          <w:i/>
          <w:sz w:val="28"/>
          <w:szCs w:val="28"/>
          <w:vertAlign w:val="subscript"/>
        </w:rPr>
        <w:t>ПР1</w:t>
      </w:r>
      <w:r w:rsidRPr="005D265D">
        <w:rPr>
          <w:rFonts w:ascii="Times New Roman" w:eastAsia="Times New Roman" w:hAnsi="Times New Roman" w:cs="Times New Roman"/>
          <w:sz w:val="28"/>
          <w:szCs w:val="28"/>
        </w:rPr>
        <w:t xml:space="preserve"> - пробивная напряженность (электрическая прочность) воздуха (таблица 1.2);</w:t>
      </w:r>
    </w:p>
    <w:p w:rsidR="005D265D" w:rsidRPr="005D265D" w:rsidRDefault="005D265D" w:rsidP="005D265D">
      <w:pPr>
        <w:ind w:firstLine="567"/>
        <w:rPr>
          <w:rFonts w:ascii="Times New Roman" w:eastAsia="Times New Roman" w:hAnsi="Times New Roman" w:cs="Times New Roman"/>
          <w:sz w:val="28"/>
          <w:szCs w:val="28"/>
        </w:rPr>
      </w:pPr>
      <w:r w:rsidRPr="005D265D">
        <w:rPr>
          <w:rFonts w:ascii="Times New Roman" w:eastAsia="Times New Roman" w:hAnsi="Times New Roman" w:cs="Times New Roman"/>
          <w:i/>
          <w:sz w:val="28"/>
          <w:szCs w:val="28"/>
        </w:rPr>
        <w:t>К</w:t>
      </w:r>
      <w:r w:rsidRPr="005D265D">
        <w:rPr>
          <w:rFonts w:ascii="Times New Roman" w:eastAsia="Times New Roman" w:hAnsi="Times New Roman" w:cs="Times New Roman"/>
          <w:sz w:val="28"/>
          <w:szCs w:val="28"/>
        </w:rPr>
        <w:t xml:space="preserve"> - коэффициент запаса электрической прочности (таблица 1.1).</w:t>
      </w:r>
    </w:p>
    <w:p w:rsidR="005D265D" w:rsidRPr="005D265D" w:rsidRDefault="005D265D" w:rsidP="005D265D">
      <w:pPr>
        <w:ind w:firstLine="851"/>
        <w:rPr>
          <w:rFonts w:ascii="Times New Roman" w:eastAsia="Times New Roman" w:hAnsi="Times New Roman" w:cs="Times New Roman"/>
          <w:sz w:val="28"/>
          <w:szCs w:val="28"/>
        </w:rPr>
      </w:pPr>
      <w:r w:rsidRPr="005D265D">
        <w:rPr>
          <w:rFonts w:ascii="Times New Roman" w:eastAsia="Times New Roman" w:hAnsi="Times New Roman" w:cs="Times New Roman"/>
          <w:sz w:val="28"/>
          <w:szCs w:val="28"/>
        </w:rPr>
        <w:lastRenderedPageBreak/>
        <w:t>Расстояние между пластинами конденсатора</w:t>
      </w:r>
    </w:p>
    <w:p w:rsidR="005D265D" w:rsidRPr="005D265D" w:rsidRDefault="007A507B" w:rsidP="005D265D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7A507B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Надпись 5963" o:spid="_x0000_s1053" type="#_x0000_t202" style="position:absolute;left:0;text-align:left;margin-left:473.8pt;margin-top:8.1pt;width:41.5pt;height:21.9pt;z-index:2518087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" stroked="f">
            <v:textbox>
              <w:txbxContent>
                <w:p w:rsidR="00FB522D" w:rsidRDefault="00FB522D" w:rsidP="005D265D">
                  <w:pPr>
                    <w:rPr>
                      <w:szCs w:val="28"/>
                    </w:rPr>
                  </w:pPr>
                  <w:r>
                    <w:rPr>
                      <w:szCs w:val="28"/>
                    </w:rPr>
                    <w:t>(1.3)</w:t>
                  </w:r>
                </w:p>
              </w:txbxContent>
            </v:textbox>
          </v:shape>
        </w:pict>
      </w:r>
      <w:r w:rsidR="005D265D" w:rsidRPr="005D265D">
        <w:rPr>
          <w:rFonts w:ascii="Times New Roman" w:eastAsia="Calibri" w:hAnsi="Times New Roman" w:cs="Times New Roman"/>
          <w:position w:val="-38"/>
          <w:sz w:val="28"/>
          <w:szCs w:val="28"/>
        </w:rPr>
        <w:object w:dxaOrig="1890" w:dyaOrig="825">
          <v:shape id="_x0000_i1044" type="#_x0000_t75" style="width:93.75pt;height:43.5pt" o:ole="">
            <v:imagedata r:id="rId82" o:title=""/>
          </v:shape>
          <o:OLEObject Type="Embed" ProgID="Equation.3" ShapeID="_x0000_i1044" DrawAspect="Content" ObjectID="_1709126253" r:id="rId83"/>
        </w:object>
      </w:r>
    </w:p>
    <w:p w:rsidR="005D265D" w:rsidRPr="005D265D" w:rsidRDefault="005D265D" w:rsidP="005D265D">
      <w:pPr>
        <w:ind w:firstLine="851"/>
        <w:rPr>
          <w:rFonts w:ascii="Times New Roman" w:eastAsia="Times New Roman" w:hAnsi="Times New Roman" w:cs="Times New Roman"/>
          <w:sz w:val="28"/>
          <w:szCs w:val="28"/>
        </w:rPr>
      </w:pPr>
    </w:p>
    <w:p w:rsidR="005D265D" w:rsidRPr="005D265D" w:rsidRDefault="005D265D" w:rsidP="005D265D">
      <w:pPr>
        <w:ind w:firstLine="851"/>
        <w:rPr>
          <w:rFonts w:ascii="Times New Roman" w:eastAsia="Times New Roman" w:hAnsi="Times New Roman" w:cs="Times New Roman"/>
          <w:sz w:val="28"/>
          <w:szCs w:val="28"/>
        </w:rPr>
      </w:pPr>
      <w:r w:rsidRPr="005D265D">
        <w:rPr>
          <w:rFonts w:ascii="Times New Roman" w:eastAsia="Times New Roman" w:hAnsi="Times New Roman" w:cs="Times New Roman"/>
          <w:sz w:val="28"/>
          <w:szCs w:val="28"/>
        </w:rPr>
        <w:t>Площадь пластин конденсатора</w:t>
      </w:r>
    </w:p>
    <w:p w:rsidR="005D265D" w:rsidRPr="005D265D" w:rsidRDefault="007A507B" w:rsidP="005D265D">
      <w:pPr>
        <w:jc w:val="center"/>
        <w:rPr>
          <w:rFonts w:ascii="Times New Roman" w:eastAsia="Calibri" w:hAnsi="Times New Roman" w:cs="Times New Roman"/>
          <w:position w:val="-34"/>
          <w:sz w:val="28"/>
          <w:szCs w:val="28"/>
        </w:rPr>
      </w:pPr>
      <w:r w:rsidRPr="007A507B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Надпись 5962" o:spid="_x0000_s1054" type="#_x0000_t202" style="position:absolute;left:0;text-align:left;margin-left:472.1pt;margin-top:10.6pt;width:45.9pt;height:21.9pt;z-index:2518097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" stroked="f">
            <v:textbox>
              <w:txbxContent>
                <w:p w:rsidR="00FB522D" w:rsidRDefault="00FB522D" w:rsidP="005D265D">
                  <w:pPr>
                    <w:rPr>
                      <w:szCs w:val="28"/>
                    </w:rPr>
                  </w:pPr>
                  <w:r>
                    <w:rPr>
                      <w:szCs w:val="28"/>
                    </w:rPr>
                    <w:t>(1.4)</w:t>
                  </w:r>
                </w:p>
              </w:txbxContent>
            </v:textbox>
          </v:shape>
        </w:pict>
      </w:r>
      <w:r w:rsidR="005D265D" w:rsidRPr="005D265D">
        <w:rPr>
          <w:rFonts w:ascii="Times New Roman" w:eastAsia="Calibri" w:hAnsi="Times New Roman" w:cs="Times New Roman"/>
          <w:position w:val="-34"/>
          <w:sz w:val="28"/>
          <w:szCs w:val="28"/>
        </w:rPr>
        <w:object w:dxaOrig="1695" w:dyaOrig="780">
          <v:shape id="_x0000_i1045" type="#_x0000_t75" style="width:86.25pt;height:36pt" o:ole="">
            <v:imagedata r:id="rId84" o:title=""/>
          </v:shape>
          <o:OLEObject Type="Embed" ProgID="Equation.3" ShapeID="_x0000_i1045" DrawAspect="Content" ObjectID="_1709126254" r:id="rId85"/>
        </w:object>
      </w:r>
    </w:p>
    <w:p w:rsidR="005D265D" w:rsidRPr="005D265D" w:rsidRDefault="005D265D" w:rsidP="005D265D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5D265D" w:rsidRPr="005D265D" w:rsidRDefault="005D265D" w:rsidP="005D265D">
      <w:pPr>
        <w:rPr>
          <w:rFonts w:ascii="Times New Roman" w:eastAsia="Times New Roman" w:hAnsi="Times New Roman" w:cs="Times New Roman"/>
          <w:sz w:val="28"/>
          <w:szCs w:val="28"/>
        </w:rPr>
      </w:pPr>
      <w:r w:rsidRPr="005D265D">
        <w:rPr>
          <w:rFonts w:ascii="Times New Roman" w:eastAsia="Times New Roman" w:hAnsi="Times New Roman" w:cs="Times New Roman"/>
          <w:sz w:val="28"/>
          <w:szCs w:val="28"/>
        </w:rPr>
        <w:t xml:space="preserve">где </w:t>
      </w:r>
      <w:r w:rsidRPr="005D265D">
        <w:rPr>
          <w:rFonts w:ascii="Times New Roman" w:eastAsia="Times New Roman" w:hAnsi="Times New Roman" w:cs="Times New Roman"/>
          <w:i/>
          <w:sz w:val="28"/>
          <w:szCs w:val="28"/>
        </w:rPr>
        <w:t>Ɛа</w:t>
      </w:r>
      <w:r w:rsidRPr="005D265D">
        <w:rPr>
          <w:rFonts w:ascii="Times New Roman" w:eastAsia="Times New Roman" w:hAnsi="Times New Roman" w:cs="Times New Roman"/>
          <w:i/>
          <w:sz w:val="28"/>
          <w:szCs w:val="28"/>
          <w:vertAlign w:val="subscript"/>
        </w:rPr>
        <w:t>1</w:t>
      </w:r>
      <w:r w:rsidRPr="005D265D">
        <w:rPr>
          <w:rFonts w:ascii="Times New Roman" w:eastAsia="Times New Roman" w:hAnsi="Times New Roman" w:cs="Times New Roman"/>
          <w:sz w:val="28"/>
          <w:szCs w:val="28"/>
        </w:rPr>
        <w:t>- абсолютная диэлектрическая проницаемость;</w:t>
      </w:r>
    </w:p>
    <w:p w:rsidR="005D265D" w:rsidRPr="005D265D" w:rsidRDefault="005D265D" w:rsidP="005D265D">
      <w:pPr>
        <w:ind w:left="4254" w:firstLine="424"/>
        <w:rPr>
          <w:rFonts w:ascii="Times New Roman" w:eastAsia="Times New Roman" w:hAnsi="Times New Roman" w:cs="Times New Roman"/>
          <w:sz w:val="28"/>
          <w:szCs w:val="28"/>
        </w:rPr>
      </w:pPr>
      <w:r w:rsidRPr="005D265D">
        <w:rPr>
          <w:rFonts w:ascii="Times New Roman" w:eastAsia="Times New Roman" w:hAnsi="Times New Roman" w:cs="Times New Roman"/>
          <w:i/>
          <w:sz w:val="28"/>
          <w:szCs w:val="28"/>
        </w:rPr>
        <w:t>Ɛа</w:t>
      </w:r>
      <w:r w:rsidRPr="005D265D">
        <w:rPr>
          <w:rFonts w:ascii="Times New Roman" w:eastAsia="Times New Roman" w:hAnsi="Times New Roman" w:cs="Times New Roman"/>
          <w:i/>
          <w:sz w:val="28"/>
          <w:szCs w:val="28"/>
          <w:vertAlign w:val="subscript"/>
        </w:rPr>
        <w:t>1</w:t>
      </w:r>
      <w:r w:rsidRPr="005D265D">
        <w:rPr>
          <w:rFonts w:ascii="Times New Roman" w:eastAsia="Times New Roman" w:hAnsi="Times New Roman" w:cs="Times New Roman"/>
          <w:i/>
          <w:sz w:val="28"/>
          <w:szCs w:val="28"/>
        </w:rPr>
        <w:t>=Ɛ</w:t>
      </w:r>
      <w:r w:rsidRPr="005D265D">
        <w:rPr>
          <w:rFonts w:ascii="Times New Roman" w:eastAsia="Times New Roman" w:hAnsi="Times New Roman" w:cs="Times New Roman"/>
          <w:i/>
          <w:sz w:val="28"/>
          <w:szCs w:val="28"/>
          <w:vertAlign w:val="subscript"/>
        </w:rPr>
        <w:t>1</w:t>
      </w:r>
      <w:r w:rsidRPr="005D265D">
        <w:rPr>
          <w:rFonts w:ascii="Times New Roman" w:eastAsia="Times New Roman" w:hAnsi="Times New Roman" w:cs="Times New Roman"/>
          <w:i/>
          <w:sz w:val="28"/>
          <w:szCs w:val="28"/>
        </w:rPr>
        <w:t xml:space="preserve">·Ɛо                                                       </w:t>
      </w:r>
      <w:r w:rsidRPr="005D265D">
        <w:rPr>
          <w:rFonts w:ascii="Times New Roman" w:eastAsia="Times New Roman" w:hAnsi="Times New Roman" w:cs="Times New Roman"/>
          <w:sz w:val="28"/>
          <w:szCs w:val="28"/>
        </w:rPr>
        <w:t>(1.5)</w:t>
      </w:r>
    </w:p>
    <w:p w:rsidR="005D265D" w:rsidRPr="005D265D" w:rsidRDefault="005D265D" w:rsidP="005D265D">
      <w:pPr>
        <w:ind w:firstLine="567"/>
        <w:rPr>
          <w:rFonts w:ascii="Times New Roman" w:eastAsia="Times New Roman" w:hAnsi="Times New Roman" w:cs="Times New Roman"/>
          <w:sz w:val="28"/>
          <w:szCs w:val="28"/>
        </w:rPr>
      </w:pPr>
    </w:p>
    <w:p w:rsidR="005D265D" w:rsidRPr="005D265D" w:rsidRDefault="005D265D" w:rsidP="005D265D">
      <w:pPr>
        <w:ind w:firstLine="567"/>
        <w:rPr>
          <w:rFonts w:ascii="Times New Roman" w:eastAsia="Times New Roman" w:hAnsi="Times New Roman" w:cs="Times New Roman"/>
          <w:sz w:val="28"/>
          <w:szCs w:val="28"/>
        </w:rPr>
      </w:pPr>
      <w:r w:rsidRPr="005D265D">
        <w:rPr>
          <w:rFonts w:ascii="Times New Roman" w:eastAsia="Times New Roman" w:hAnsi="Times New Roman" w:cs="Times New Roman"/>
          <w:i/>
          <w:sz w:val="28"/>
          <w:szCs w:val="28"/>
        </w:rPr>
        <w:t>Ɛ</w:t>
      </w:r>
      <w:r w:rsidRPr="005D265D">
        <w:rPr>
          <w:rFonts w:ascii="Times New Roman" w:eastAsia="Times New Roman" w:hAnsi="Times New Roman" w:cs="Times New Roman"/>
          <w:i/>
          <w:sz w:val="28"/>
          <w:szCs w:val="28"/>
          <w:vertAlign w:val="subscript"/>
        </w:rPr>
        <w:t>1</w:t>
      </w:r>
      <w:r w:rsidRPr="005D265D">
        <w:rPr>
          <w:rFonts w:ascii="Times New Roman" w:eastAsia="Times New Roman" w:hAnsi="Times New Roman" w:cs="Times New Roman"/>
          <w:sz w:val="28"/>
          <w:szCs w:val="28"/>
        </w:rPr>
        <w:t>- относительная диэлектрическая проницаемость среды – воздуха (таблица 1.2);</w:t>
      </w:r>
    </w:p>
    <w:p w:rsidR="005D265D" w:rsidRPr="005D265D" w:rsidRDefault="005D265D" w:rsidP="005D265D">
      <w:pPr>
        <w:ind w:firstLine="567"/>
        <w:rPr>
          <w:rFonts w:ascii="Times New Roman" w:eastAsia="Times New Roman" w:hAnsi="Times New Roman" w:cs="Times New Roman"/>
          <w:sz w:val="28"/>
          <w:szCs w:val="28"/>
        </w:rPr>
      </w:pPr>
      <w:r w:rsidRPr="005D265D">
        <w:rPr>
          <w:rFonts w:ascii="Times New Roman" w:eastAsia="Times New Roman" w:hAnsi="Times New Roman" w:cs="Times New Roman"/>
          <w:i/>
          <w:sz w:val="28"/>
          <w:szCs w:val="28"/>
        </w:rPr>
        <w:t>Ɛо</w:t>
      </w:r>
      <w:r w:rsidRPr="005D265D">
        <w:rPr>
          <w:rFonts w:ascii="Times New Roman" w:eastAsia="Times New Roman" w:hAnsi="Times New Roman" w:cs="Times New Roman"/>
          <w:sz w:val="28"/>
          <w:szCs w:val="28"/>
        </w:rPr>
        <w:t>- диэлектрическая проницаемость вакуума.</w:t>
      </w:r>
    </w:p>
    <w:p w:rsidR="005D265D" w:rsidRPr="005D265D" w:rsidRDefault="005D265D" w:rsidP="005D265D">
      <w:pPr>
        <w:ind w:firstLine="851"/>
        <w:rPr>
          <w:rFonts w:ascii="Times New Roman" w:eastAsia="Times New Roman" w:hAnsi="Times New Roman" w:cs="Times New Roman"/>
          <w:sz w:val="28"/>
          <w:szCs w:val="28"/>
        </w:rPr>
      </w:pPr>
      <w:r w:rsidRPr="005D265D">
        <w:rPr>
          <w:rFonts w:ascii="Times New Roman" w:eastAsia="Times New Roman" w:hAnsi="Times New Roman" w:cs="Times New Roman"/>
          <w:sz w:val="28"/>
          <w:szCs w:val="28"/>
        </w:rPr>
        <w:t>3 Рассчитать параметры конденсатора той же емкости, с тем же запасом прочности при смене диэлектрика.</w:t>
      </w:r>
    </w:p>
    <w:p w:rsidR="005D265D" w:rsidRPr="005D265D" w:rsidRDefault="007A507B" w:rsidP="005D265D">
      <w:pPr>
        <w:jc w:val="center"/>
        <w:rPr>
          <w:rFonts w:ascii="Times New Roman" w:eastAsia="Calibri" w:hAnsi="Times New Roman" w:cs="Times New Roman"/>
          <w:position w:val="-34"/>
          <w:sz w:val="28"/>
          <w:szCs w:val="28"/>
        </w:rPr>
      </w:pPr>
      <w:r w:rsidRPr="007A507B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Надпись 5961" o:spid="_x0000_s1055" type="#_x0000_t202" style="position:absolute;left:0;text-align:left;margin-left:470.25pt;margin-top:5.5pt;width:43.95pt;height:21.9pt;z-index:2518108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" stroked="f">
            <v:textbox>
              <w:txbxContent>
                <w:p w:rsidR="00FB522D" w:rsidRDefault="00FB522D" w:rsidP="005D265D">
                  <w:pPr>
                    <w:rPr>
                      <w:szCs w:val="28"/>
                    </w:rPr>
                  </w:pPr>
                  <w:r>
                    <w:rPr>
                      <w:szCs w:val="28"/>
                    </w:rPr>
                    <w:t>(1.6)</w:t>
                  </w:r>
                </w:p>
              </w:txbxContent>
            </v:textbox>
          </v:shape>
        </w:pict>
      </w:r>
      <w:r w:rsidR="005D265D" w:rsidRPr="005D265D">
        <w:rPr>
          <w:rFonts w:ascii="Times New Roman" w:eastAsia="Calibri" w:hAnsi="Times New Roman" w:cs="Times New Roman"/>
          <w:position w:val="-28"/>
          <w:sz w:val="28"/>
          <w:szCs w:val="28"/>
        </w:rPr>
        <w:object w:dxaOrig="2340" w:dyaOrig="720">
          <v:shape id="_x0000_i1046" type="#_x0000_t75" style="width:115.5pt;height:36pt" o:ole="">
            <v:imagedata r:id="rId86" o:title=""/>
          </v:shape>
          <o:OLEObject Type="Embed" ProgID="Equation.3" ShapeID="_x0000_i1046" DrawAspect="Content" ObjectID="_1709126255" r:id="rId87"/>
        </w:object>
      </w:r>
    </w:p>
    <w:p w:rsidR="005D265D" w:rsidRPr="005D265D" w:rsidRDefault="005D265D" w:rsidP="005D265D">
      <w:pPr>
        <w:rPr>
          <w:rFonts w:ascii="Times New Roman" w:eastAsia="Times New Roman" w:hAnsi="Times New Roman" w:cs="Times New Roman"/>
          <w:sz w:val="28"/>
          <w:szCs w:val="28"/>
        </w:rPr>
      </w:pPr>
    </w:p>
    <w:p w:rsidR="005D265D" w:rsidRPr="005D265D" w:rsidRDefault="005D265D" w:rsidP="005D265D">
      <w:pPr>
        <w:rPr>
          <w:rFonts w:ascii="Times New Roman" w:eastAsia="Times New Roman" w:hAnsi="Times New Roman" w:cs="Times New Roman"/>
          <w:sz w:val="28"/>
          <w:szCs w:val="28"/>
        </w:rPr>
      </w:pPr>
      <w:r w:rsidRPr="005D265D">
        <w:rPr>
          <w:rFonts w:ascii="Times New Roman" w:eastAsia="Times New Roman" w:hAnsi="Times New Roman" w:cs="Times New Roman"/>
          <w:sz w:val="28"/>
          <w:szCs w:val="28"/>
        </w:rPr>
        <w:t xml:space="preserve">где </w:t>
      </w:r>
      <w:r w:rsidRPr="005D265D">
        <w:rPr>
          <w:rFonts w:ascii="Times New Roman" w:eastAsia="Times New Roman" w:hAnsi="Times New Roman" w:cs="Times New Roman"/>
          <w:i/>
          <w:sz w:val="28"/>
          <w:szCs w:val="28"/>
        </w:rPr>
        <w:t>Е</w:t>
      </w:r>
      <w:r w:rsidRPr="005D265D">
        <w:rPr>
          <w:rFonts w:ascii="Times New Roman" w:eastAsia="Times New Roman" w:hAnsi="Times New Roman" w:cs="Times New Roman"/>
          <w:i/>
          <w:sz w:val="28"/>
          <w:szCs w:val="28"/>
          <w:vertAlign w:val="subscript"/>
        </w:rPr>
        <w:t>ПР2</w:t>
      </w:r>
      <w:r w:rsidRPr="005D265D">
        <w:rPr>
          <w:rFonts w:ascii="Times New Roman" w:eastAsia="Times New Roman" w:hAnsi="Times New Roman" w:cs="Times New Roman"/>
          <w:sz w:val="28"/>
          <w:szCs w:val="28"/>
        </w:rPr>
        <w:t xml:space="preserve"> - пробивная напряженность (электрическая прочность) заданного диэлектрика (таблица 1.2);</w:t>
      </w:r>
    </w:p>
    <w:p w:rsidR="005D265D" w:rsidRPr="005D265D" w:rsidRDefault="007A507B" w:rsidP="005D265D">
      <w:pPr>
        <w:jc w:val="center"/>
        <w:rPr>
          <w:rFonts w:ascii="Times New Roman" w:eastAsia="Calibri" w:hAnsi="Times New Roman" w:cs="Times New Roman"/>
          <w:position w:val="-34"/>
          <w:sz w:val="28"/>
          <w:szCs w:val="28"/>
        </w:rPr>
      </w:pPr>
      <w:r w:rsidRPr="007A507B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Надпись 5960" o:spid="_x0000_s1056" type="#_x0000_t202" style="position:absolute;left:0;text-align:left;margin-left:472.45pt;margin-top:10.1pt;width:42.25pt;height:21.9pt;z-index:2518118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" stroked="f">
            <v:textbox>
              <w:txbxContent>
                <w:p w:rsidR="00FB522D" w:rsidRDefault="00FB522D" w:rsidP="005D265D">
                  <w:pPr>
                    <w:rPr>
                      <w:szCs w:val="28"/>
                    </w:rPr>
                  </w:pPr>
                  <w:r>
                    <w:rPr>
                      <w:szCs w:val="28"/>
                    </w:rPr>
                    <w:t>(1.7)</w:t>
                  </w:r>
                </w:p>
              </w:txbxContent>
            </v:textbox>
          </v:shape>
        </w:pict>
      </w:r>
      <w:r w:rsidR="005D265D" w:rsidRPr="005D265D">
        <w:rPr>
          <w:rFonts w:ascii="Times New Roman" w:eastAsia="Calibri" w:hAnsi="Times New Roman" w:cs="Times New Roman"/>
          <w:position w:val="-38"/>
          <w:sz w:val="28"/>
          <w:szCs w:val="28"/>
        </w:rPr>
        <w:object w:dxaOrig="1950" w:dyaOrig="825">
          <v:shape id="_x0000_i1047" type="#_x0000_t75" style="width:100.5pt;height:43.5pt" o:ole="">
            <v:imagedata r:id="rId88" o:title=""/>
          </v:shape>
          <o:OLEObject Type="Embed" ProgID="Equation.3" ShapeID="_x0000_i1047" DrawAspect="Content" ObjectID="_1709126256" r:id="rId89"/>
        </w:object>
      </w:r>
    </w:p>
    <w:p w:rsidR="005D265D" w:rsidRPr="005D265D" w:rsidRDefault="005D265D" w:rsidP="005D265D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5D265D" w:rsidRPr="005D265D" w:rsidRDefault="007A507B" w:rsidP="005D265D">
      <w:pPr>
        <w:jc w:val="center"/>
        <w:rPr>
          <w:rFonts w:ascii="Times New Roman" w:eastAsia="Calibri" w:hAnsi="Times New Roman" w:cs="Times New Roman"/>
          <w:position w:val="-34"/>
          <w:sz w:val="28"/>
          <w:szCs w:val="28"/>
        </w:rPr>
      </w:pPr>
      <w:r w:rsidRPr="007A507B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Надпись 5959" o:spid="_x0000_s1057" type="#_x0000_t202" style="position:absolute;left:0;text-align:left;margin-left:472.6pt;margin-top:11.55pt;width:44.9pt;height:21.9pt;z-index:2518128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" stroked="f">
            <v:textbox>
              <w:txbxContent>
                <w:p w:rsidR="00FB522D" w:rsidRDefault="00FB522D" w:rsidP="005D265D">
                  <w:pPr>
                    <w:rPr>
                      <w:szCs w:val="28"/>
                    </w:rPr>
                  </w:pPr>
                  <w:r>
                    <w:rPr>
                      <w:szCs w:val="28"/>
                    </w:rPr>
                    <w:t>(1.8)</w:t>
                  </w:r>
                </w:p>
              </w:txbxContent>
            </v:textbox>
          </v:shape>
        </w:pict>
      </w:r>
      <w:r w:rsidR="005D265D" w:rsidRPr="005D265D">
        <w:rPr>
          <w:rFonts w:ascii="Times New Roman" w:eastAsia="Calibri" w:hAnsi="Times New Roman" w:cs="Times New Roman"/>
          <w:position w:val="-34"/>
          <w:sz w:val="28"/>
          <w:szCs w:val="28"/>
        </w:rPr>
        <w:object w:dxaOrig="1740" w:dyaOrig="780">
          <v:shape id="_x0000_i1048" type="#_x0000_t75" style="width:86.25pt;height:36pt" o:ole="">
            <v:imagedata r:id="rId90" o:title=""/>
          </v:shape>
          <o:OLEObject Type="Embed" ProgID="Equation.3" ShapeID="_x0000_i1048" DrawAspect="Content" ObjectID="_1709126257" r:id="rId91"/>
        </w:object>
      </w:r>
    </w:p>
    <w:p w:rsidR="005D265D" w:rsidRPr="005D265D" w:rsidRDefault="005D265D" w:rsidP="005D265D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5D265D" w:rsidRPr="005D265D" w:rsidRDefault="005D265D" w:rsidP="005D265D">
      <w:pPr>
        <w:rPr>
          <w:rFonts w:ascii="Times New Roman" w:eastAsia="Times New Roman" w:hAnsi="Times New Roman" w:cs="Times New Roman"/>
          <w:sz w:val="28"/>
          <w:szCs w:val="28"/>
        </w:rPr>
      </w:pPr>
      <w:r w:rsidRPr="005D265D">
        <w:rPr>
          <w:rFonts w:ascii="Times New Roman" w:eastAsia="Times New Roman" w:hAnsi="Times New Roman" w:cs="Times New Roman"/>
          <w:sz w:val="28"/>
          <w:szCs w:val="28"/>
        </w:rPr>
        <w:t>где</w:t>
      </w:r>
      <w:r w:rsidRPr="005D265D">
        <w:rPr>
          <w:rFonts w:ascii="Times New Roman" w:eastAsia="Times New Roman" w:hAnsi="Times New Roman" w:cs="Times New Roman"/>
          <w:i/>
          <w:sz w:val="28"/>
          <w:szCs w:val="28"/>
        </w:rPr>
        <w:t xml:space="preserve"> Ɛ</w:t>
      </w:r>
      <w:r w:rsidRPr="005D265D">
        <w:rPr>
          <w:rFonts w:ascii="Times New Roman" w:eastAsia="Times New Roman" w:hAnsi="Times New Roman" w:cs="Times New Roman"/>
          <w:i/>
          <w:sz w:val="28"/>
          <w:szCs w:val="28"/>
          <w:vertAlign w:val="subscript"/>
        </w:rPr>
        <w:t>2</w:t>
      </w:r>
      <w:r w:rsidRPr="005D265D">
        <w:rPr>
          <w:rFonts w:ascii="Times New Roman" w:eastAsia="Times New Roman" w:hAnsi="Times New Roman" w:cs="Times New Roman"/>
          <w:sz w:val="28"/>
          <w:szCs w:val="28"/>
        </w:rPr>
        <w:t>- относительная диэлектрическая проницаемость заданного диэлектрика (таблица 1.2);</w:t>
      </w:r>
    </w:p>
    <w:p w:rsidR="005D265D" w:rsidRPr="005D265D" w:rsidRDefault="005D265D" w:rsidP="005D265D">
      <w:pPr>
        <w:ind w:firstLine="851"/>
        <w:rPr>
          <w:rFonts w:ascii="Times New Roman" w:eastAsia="Times New Roman" w:hAnsi="Times New Roman" w:cs="Times New Roman"/>
          <w:sz w:val="28"/>
          <w:szCs w:val="28"/>
        </w:rPr>
      </w:pPr>
      <w:r w:rsidRPr="005D265D">
        <w:rPr>
          <w:rFonts w:ascii="Times New Roman" w:eastAsia="Times New Roman" w:hAnsi="Times New Roman" w:cs="Times New Roman"/>
          <w:sz w:val="28"/>
          <w:szCs w:val="28"/>
        </w:rPr>
        <w:lastRenderedPageBreak/>
        <w:t>4 В заключении указать, как изменяются площадь пластин плоского конденсатора и расстояние между ними при замене воздуха на другой диэлектрик.</w:t>
      </w:r>
    </w:p>
    <w:p w:rsidR="005D265D" w:rsidRPr="005D265D" w:rsidRDefault="005D265D" w:rsidP="005D265D">
      <w:pPr>
        <w:ind w:firstLine="851"/>
        <w:rPr>
          <w:rFonts w:ascii="Times New Roman" w:eastAsia="Times New Roman" w:hAnsi="Times New Roman" w:cs="Times New Roman"/>
          <w:sz w:val="28"/>
          <w:szCs w:val="28"/>
        </w:rPr>
      </w:pPr>
      <w:r w:rsidRPr="005D265D">
        <w:rPr>
          <w:rFonts w:ascii="Times New Roman" w:hAnsi="Times New Roman" w:cs="Times New Roman"/>
          <w:b/>
          <w:i/>
          <w:sz w:val="28"/>
          <w:szCs w:val="28"/>
        </w:rPr>
        <w:t>Контрольные вопросы</w:t>
      </w:r>
    </w:p>
    <w:p w:rsidR="005D265D" w:rsidRPr="005D265D" w:rsidRDefault="005D265D" w:rsidP="005D265D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5D265D" w:rsidRPr="005D265D" w:rsidRDefault="005D265D" w:rsidP="005D265D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5D265D">
        <w:rPr>
          <w:rFonts w:ascii="Times New Roman" w:hAnsi="Times New Roman" w:cs="Times New Roman"/>
          <w:sz w:val="28"/>
          <w:szCs w:val="28"/>
        </w:rPr>
        <w:t>1 Поясните устройство и назначение конденсатора.</w:t>
      </w:r>
    </w:p>
    <w:p w:rsidR="005D265D" w:rsidRPr="005D265D" w:rsidRDefault="005D265D" w:rsidP="005D265D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5D265D">
        <w:rPr>
          <w:rFonts w:ascii="Times New Roman" w:hAnsi="Times New Roman" w:cs="Times New Roman"/>
          <w:sz w:val="28"/>
          <w:szCs w:val="28"/>
        </w:rPr>
        <w:t>2 Укажите параметры, от которых зависит емкость плоского конденсатора.</w:t>
      </w:r>
    </w:p>
    <w:p w:rsidR="005D265D" w:rsidRPr="005D265D" w:rsidRDefault="005D265D" w:rsidP="005D265D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5D265D">
        <w:rPr>
          <w:rFonts w:ascii="Times New Roman" w:hAnsi="Times New Roman" w:cs="Times New Roman"/>
          <w:sz w:val="28"/>
          <w:szCs w:val="28"/>
        </w:rPr>
        <w:t>3 Как изменяется емкость плоского конденсатора при увеличении (уменьшении) расстояния между пластинами?</w:t>
      </w:r>
    </w:p>
    <w:p w:rsidR="005D265D" w:rsidRPr="005D265D" w:rsidRDefault="005D265D" w:rsidP="005D265D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5D265D">
        <w:rPr>
          <w:rFonts w:ascii="Times New Roman" w:hAnsi="Times New Roman" w:cs="Times New Roman"/>
          <w:sz w:val="28"/>
          <w:szCs w:val="28"/>
        </w:rPr>
        <w:t>4 Как изменяется емкость плоского конденсатора при увеличении (уменьшении) площади пластин?</w:t>
      </w:r>
    </w:p>
    <w:p w:rsidR="005D265D" w:rsidRPr="005D265D" w:rsidRDefault="005D265D" w:rsidP="005D265D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9578A" w:rsidRDefault="005D265D" w:rsidP="005D265D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D265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                     </w:t>
      </w:r>
    </w:p>
    <w:p w:rsidR="005D265D" w:rsidRPr="005D265D" w:rsidRDefault="0079578A" w:rsidP="005D265D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        </w:t>
      </w:r>
      <w:r w:rsidR="005D265D" w:rsidRPr="005D265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5D265D" w:rsidRPr="005D265D">
        <w:rPr>
          <w:rFonts w:ascii="Times New Roman" w:eastAsia="Times New Roman" w:hAnsi="Times New Roman" w:cs="Times New Roman"/>
          <w:sz w:val="28"/>
          <w:szCs w:val="28"/>
        </w:rPr>
        <w:t>Таблица 1.2 – Характеристики электроизоляционных материалов</w:t>
      </w:r>
    </w:p>
    <w:p w:rsidR="005D265D" w:rsidRPr="005D265D" w:rsidRDefault="005D265D" w:rsidP="005D265D">
      <w:pPr>
        <w:ind w:firstLine="567"/>
        <w:rPr>
          <w:rFonts w:ascii="Times New Roman" w:eastAsia="Times New Roman" w:hAnsi="Times New Roman" w:cs="Times New Roman"/>
          <w:sz w:val="28"/>
          <w:szCs w:val="28"/>
        </w:rPr>
      </w:pPr>
    </w:p>
    <w:tbl>
      <w:tblPr>
        <w:tblW w:w="7711" w:type="dxa"/>
        <w:tblInd w:w="14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402"/>
        <w:gridCol w:w="2268"/>
        <w:gridCol w:w="2041"/>
      </w:tblGrid>
      <w:tr w:rsidR="005D265D" w:rsidRPr="005D265D" w:rsidTr="005D265D"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Наименование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Относительная диэлектрическая проницаемость </w:t>
            </w:r>
            <w:r w:rsidRPr="005D265D"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  <w:t>ε</w:t>
            </w:r>
          </w:p>
        </w:tc>
        <w:tc>
          <w:tcPr>
            <w:tcW w:w="20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Пробивная напряженность </w:t>
            </w:r>
            <w:r w:rsidRPr="005D265D"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  <w:t>Е</w:t>
            </w:r>
            <w:r w:rsidRPr="005D265D">
              <w:rPr>
                <w:rFonts w:ascii="Times New Roman" w:eastAsia="Times New Roman" w:hAnsi="Times New Roman" w:cs="Times New Roman"/>
                <w:i/>
                <w:sz w:val="28"/>
                <w:szCs w:val="28"/>
                <w:vertAlign w:val="subscript"/>
              </w:rPr>
              <w:t>ПР</w:t>
            </w:r>
            <w:r w:rsidRPr="005D265D"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  <w:t>, кВ/мм</w:t>
            </w:r>
          </w:p>
        </w:tc>
      </w:tr>
      <w:tr w:rsidR="005D265D" w:rsidRPr="005D265D" w:rsidTr="005D265D"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20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3</w:t>
            </w:r>
          </w:p>
        </w:tc>
      </w:tr>
      <w:tr w:rsidR="005D265D" w:rsidRPr="005D265D" w:rsidTr="005D265D"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65D" w:rsidRPr="005D265D" w:rsidRDefault="005D265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Бумага конденсаторная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3,55</w:t>
            </w:r>
          </w:p>
        </w:tc>
        <w:tc>
          <w:tcPr>
            <w:tcW w:w="20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7,5</w:t>
            </w:r>
          </w:p>
        </w:tc>
      </w:tr>
      <w:tr w:rsidR="005D265D" w:rsidRPr="005D265D" w:rsidTr="005D265D"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65D" w:rsidRPr="005D265D" w:rsidRDefault="005D265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Бумага парафинированная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4,3</w:t>
            </w:r>
          </w:p>
        </w:tc>
        <w:tc>
          <w:tcPr>
            <w:tcW w:w="20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17,5</w:t>
            </w:r>
          </w:p>
        </w:tc>
      </w:tr>
      <w:tr w:rsidR="005D265D" w:rsidRPr="005D265D" w:rsidTr="005D265D"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65D" w:rsidRPr="005D265D" w:rsidRDefault="005D265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Воздух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0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3</w:t>
            </w:r>
          </w:p>
        </w:tc>
      </w:tr>
      <w:tr w:rsidR="005D265D" w:rsidRPr="005D265D" w:rsidTr="005D265D"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65D" w:rsidRPr="005D265D" w:rsidRDefault="005D265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Гетинакс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6,5</w:t>
            </w:r>
          </w:p>
        </w:tc>
        <w:tc>
          <w:tcPr>
            <w:tcW w:w="20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15</w:t>
            </w:r>
          </w:p>
        </w:tc>
      </w:tr>
      <w:tr w:rsidR="005D265D" w:rsidRPr="005D265D" w:rsidTr="005D265D"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65D" w:rsidRPr="005D265D" w:rsidRDefault="005D265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Лакоткань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3,5</w:t>
            </w:r>
          </w:p>
        </w:tc>
        <w:tc>
          <w:tcPr>
            <w:tcW w:w="20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6</w:t>
            </w:r>
          </w:p>
        </w:tc>
      </w:tr>
      <w:tr w:rsidR="005D265D" w:rsidRPr="005D265D" w:rsidTr="005D265D"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65D" w:rsidRPr="005D265D" w:rsidRDefault="005D265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Миканит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5,1</w:t>
            </w:r>
          </w:p>
        </w:tc>
        <w:tc>
          <w:tcPr>
            <w:tcW w:w="20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7,5</w:t>
            </w:r>
          </w:p>
        </w:tc>
      </w:tr>
    </w:tbl>
    <w:p w:rsidR="005D265D" w:rsidRPr="005D265D" w:rsidRDefault="005D265D" w:rsidP="005D265D">
      <w:pPr>
        <w:ind w:left="1301" w:hanging="450"/>
        <w:rPr>
          <w:rFonts w:ascii="Times New Roman" w:eastAsia="Calibri" w:hAnsi="Times New Roman" w:cs="Times New Roman"/>
          <w:bCs/>
          <w:sz w:val="28"/>
          <w:szCs w:val="28"/>
        </w:rPr>
      </w:pPr>
    </w:p>
    <w:tbl>
      <w:tblPr>
        <w:tblW w:w="7711" w:type="dxa"/>
        <w:tblInd w:w="14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402"/>
        <w:gridCol w:w="2268"/>
        <w:gridCol w:w="2041"/>
      </w:tblGrid>
      <w:tr w:rsidR="005D265D" w:rsidRPr="005D265D" w:rsidTr="005D265D"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65D" w:rsidRPr="005D265D" w:rsidRDefault="005D265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Мрамор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8,3</w:t>
            </w:r>
          </w:p>
        </w:tc>
        <w:tc>
          <w:tcPr>
            <w:tcW w:w="20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3,5</w:t>
            </w:r>
          </w:p>
        </w:tc>
      </w:tr>
      <w:tr w:rsidR="005D265D" w:rsidRPr="005D265D" w:rsidTr="005D265D"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65D" w:rsidRPr="005D265D" w:rsidRDefault="005D265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Полистирол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,5</w:t>
            </w:r>
          </w:p>
        </w:tc>
        <w:tc>
          <w:tcPr>
            <w:tcW w:w="20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7,5</w:t>
            </w:r>
          </w:p>
        </w:tc>
      </w:tr>
      <w:tr w:rsidR="005D265D" w:rsidRPr="005D265D" w:rsidTr="005D265D"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65D" w:rsidRPr="005D265D" w:rsidRDefault="005D265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Полихлорвинил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3,6</w:t>
            </w:r>
          </w:p>
        </w:tc>
        <w:tc>
          <w:tcPr>
            <w:tcW w:w="20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6,5</w:t>
            </w:r>
          </w:p>
        </w:tc>
      </w:tr>
      <w:tr w:rsidR="005D265D" w:rsidRPr="005D265D" w:rsidTr="005D265D"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65D" w:rsidRPr="005D265D" w:rsidRDefault="005D265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Полиэтилен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,3</w:t>
            </w:r>
          </w:p>
        </w:tc>
        <w:tc>
          <w:tcPr>
            <w:tcW w:w="20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47,5</w:t>
            </w:r>
          </w:p>
        </w:tc>
      </w:tr>
      <w:tr w:rsidR="005D265D" w:rsidRPr="005D265D" w:rsidTr="005D265D"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65D" w:rsidRPr="005D265D" w:rsidRDefault="005D265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Резина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4,5</w:t>
            </w:r>
          </w:p>
        </w:tc>
        <w:tc>
          <w:tcPr>
            <w:tcW w:w="20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0</w:t>
            </w:r>
          </w:p>
        </w:tc>
      </w:tr>
      <w:tr w:rsidR="005D265D" w:rsidRPr="005D265D" w:rsidTr="005D265D"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65D" w:rsidRPr="005D265D" w:rsidRDefault="005D265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Слюда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6,5</w:t>
            </w:r>
          </w:p>
        </w:tc>
        <w:tc>
          <w:tcPr>
            <w:tcW w:w="20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135</w:t>
            </w:r>
          </w:p>
        </w:tc>
      </w:tr>
      <w:tr w:rsidR="005D265D" w:rsidRPr="005D265D" w:rsidTr="005D265D"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65D" w:rsidRPr="005D265D" w:rsidRDefault="005D265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Стекло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20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12,5</w:t>
            </w:r>
          </w:p>
        </w:tc>
      </w:tr>
      <w:tr w:rsidR="005D265D" w:rsidRPr="005D265D" w:rsidTr="005D265D"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65D" w:rsidRPr="005D265D" w:rsidRDefault="005D265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Текстолит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20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13</w:t>
            </w:r>
          </w:p>
        </w:tc>
      </w:tr>
      <w:tr w:rsidR="005D265D" w:rsidRPr="005D265D" w:rsidTr="005D265D"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65D" w:rsidRPr="005D265D" w:rsidRDefault="005D265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Электрокартон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3,25</w:t>
            </w:r>
          </w:p>
        </w:tc>
        <w:tc>
          <w:tcPr>
            <w:tcW w:w="20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9</w:t>
            </w:r>
          </w:p>
        </w:tc>
      </w:tr>
      <w:tr w:rsidR="005D265D" w:rsidRPr="005D265D" w:rsidTr="005D265D"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65D" w:rsidRPr="005D265D" w:rsidRDefault="005D265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Электрофарфор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6,25</w:t>
            </w:r>
          </w:p>
        </w:tc>
        <w:tc>
          <w:tcPr>
            <w:tcW w:w="20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5</w:t>
            </w:r>
          </w:p>
        </w:tc>
      </w:tr>
      <w:tr w:rsidR="005D265D" w:rsidRPr="005D265D" w:rsidTr="005D265D"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65D" w:rsidRPr="005D265D" w:rsidRDefault="005D265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Эбонит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3,1</w:t>
            </w:r>
          </w:p>
        </w:tc>
        <w:tc>
          <w:tcPr>
            <w:tcW w:w="20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17,5</w:t>
            </w:r>
          </w:p>
        </w:tc>
      </w:tr>
    </w:tbl>
    <w:p w:rsidR="005D265D" w:rsidRPr="005D265D" w:rsidRDefault="005D265D" w:rsidP="005D265D">
      <w:pPr>
        <w:ind w:left="1301" w:hanging="450"/>
        <w:rPr>
          <w:rFonts w:ascii="Times New Roman" w:eastAsia="Calibri" w:hAnsi="Times New Roman" w:cs="Times New Roman"/>
          <w:bCs/>
          <w:i/>
          <w:sz w:val="28"/>
          <w:szCs w:val="28"/>
        </w:rPr>
      </w:pPr>
    </w:p>
    <w:p w:rsidR="005D265D" w:rsidRPr="005D265D" w:rsidRDefault="005D265D" w:rsidP="005D265D">
      <w:pPr>
        <w:ind w:left="1301" w:hanging="450"/>
        <w:rPr>
          <w:rFonts w:ascii="Times New Roman" w:hAnsi="Times New Roman" w:cs="Times New Roman"/>
          <w:bCs/>
          <w:i/>
          <w:sz w:val="28"/>
          <w:szCs w:val="28"/>
        </w:rPr>
      </w:pPr>
    </w:p>
    <w:p w:rsidR="005D265D" w:rsidRPr="005D265D" w:rsidRDefault="005D265D" w:rsidP="005D265D">
      <w:pPr>
        <w:ind w:left="1301" w:hanging="450"/>
        <w:rPr>
          <w:rFonts w:ascii="Times New Roman" w:hAnsi="Times New Roman" w:cs="Times New Roman"/>
          <w:bCs/>
          <w:i/>
          <w:sz w:val="28"/>
          <w:szCs w:val="28"/>
        </w:rPr>
      </w:pPr>
    </w:p>
    <w:p w:rsidR="00122873" w:rsidRDefault="0079578A" w:rsidP="005D265D">
      <w:pPr>
        <w:ind w:firstLine="851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            </w:t>
      </w:r>
    </w:p>
    <w:p w:rsidR="00122873" w:rsidRDefault="00122873" w:rsidP="005D265D">
      <w:pPr>
        <w:ind w:firstLine="851"/>
        <w:rPr>
          <w:rFonts w:ascii="Times New Roman" w:hAnsi="Times New Roman" w:cs="Times New Roman"/>
          <w:b/>
          <w:bCs/>
          <w:sz w:val="28"/>
          <w:szCs w:val="28"/>
        </w:rPr>
      </w:pPr>
    </w:p>
    <w:p w:rsidR="00B25F12" w:rsidRPr="00EF0CB4" w:rsidRDefault="00B25F12" w:rsidP="00B25F12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                                                                                                            </w:t>
      </w:r>
      <w:r w:rsidRPr="00EF0CB4">
        <w:rPr>
          <w:rFonts w:ascii="Times New Roman" w:eastAsia="Times New Roman" w:hAnsi="Times New Roman" w:cs="Times New Roman"/>
          <w:b/>
          <w:sz w:val="28"/>
          <w:szCs w:val="28"/>
        </w:rPr>
        <w:t xml:space="preserve"> 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>Приложение 2.3.</w:t>
      </w:r>
    </w:p>
    <w:p w:rsidR="00B25F12" w:rsidRPr="00BD5E58" w:rsidRDefault="00B25F12" w:rsidP="00B25F12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4"/>
          <w:szCs w:val="24"/>
          <w:lang w:bidi="en-US"/>
        </w:rPr>
      </w:pPr>
      <w:r w:rsidRPr="00BD5E58">
        <w:rPr>
          <w:rFonts w:ascii="Calibri" w:eastAsia="Times New Roman" w:hAnsi="Calibri" w:cs="Times New Roman"/>
          <w:noProof/>
          <w:lang w:eastAsia="ru-RU"/>
        </w:rPr>
        <w:drawing>
          <wp:inline distT="0" distB="0" distL="0" distR="0">
            <wp:extent cx="5829300" cy="1123950"/>
            <wp:effectExtent l="0" t="0" r="0" b="0"/>
            <wp:docPr id="2948" name="Рисунок 29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/>
                    <pic:cNvPicPr>
                      <a:picLocks noChangeAspect="1" noChangeArrowheads="1"/>
                    </pic:cNvPicPr>
                  </pic:nvPicPr>
                  <pic:blipFill>
                    <a:blip r:embed="rId92" cstate="email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9300" cy="1123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25F12" w:rsidRPr="00BD5E58" w:rsidRDefault="00B25F12" w:rsidP="00B25F12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4"/>
          <w:szCs w:val="24"/>
          <w:lang w:bidi="en-US"/>
        </w:rPr>
      </w:pPr>
    </w:p>
    <w:p w:rsidR="005D265D" w:rsidRDefault="00B25F12" w:rsidP="00B25F12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Cs/>
          <w:sz w:val="24"/>
          <w:szCs w:val="24"/>
          <w:lang w:bidi="en-US"/>
        </w:rPr>
        <w:t xml:space="preserve">                                         </w:t>
      </w:r>
      <w:r w:rsidR="0079578A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79578A" w:rsidRPr="0079578A">
        <w:rPr>
          <w:rFonts w:ascii="Times New Roman" w:hAnsi="Times New Roman" w:cs="Times New Roman"/>
          <w:b/>
          <w:bCs/>
          <w:sz w:val="28"/>
          <w:szCs w:val="28"/>
        </w:rPr>
        <w:t>Перечень самостоятельных работ.</w:t>
      </w:r>
    </w:p>
    <w:p w:rsidR="004A1666" w:rsidRDefault="004A1666" w:rsidP="004A166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 Подготовить презентацию по одной из тем: «Современное состояние электроэнергетики и перспективы развития» или «Альтернативные источники энергии».</w:t>
      </w:r>
    </w:p>
    <w:p w:rsidR="004A1666" w:rsidRDefault="004A1666" w:rsidP="004A166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  Подготовить сообщение или презентацию по теме «Работы Гаусса и Ш. Кулона».</w:t>
      </w:r>
    </w:p>
    <w:p w:rsidR="004A1666" w:rsidRDefault="004A1666" w:rsidP="004A166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 Дать сравнительную характеристику проводимости веществ.</w:t>
      </w:r>
    </w:p>
    <w:p w:rsidR="004A1666" w:rsidRDefault="004A1666" w:rsidP="004A166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. Решение задач на расчет электрических цепей.</w:t>
      </w:r>
    </w:p>
    <w:p w:rsidR="004A1666" w:rsidRDefault="004A1666" w:rsidP="004A166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.  Виды соединения проводников.</w:t>
      </w:r>
    </w:p>
    <w:p w:rsidR="004A1666" w:rsidRDefault="004A1666" w:rsidP="004A166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. Подготовить доклад по теме «Сравнительная характеристика веществ, применяемых в электротехнике.</w:t>
      </w:r>
    </w:p>
    <w:p w:rsidR="004A1666" w:rsidRDefault="004A1666" w:rsidP="004A166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7.  Решение задач на применение законов Кирхгофа.</w:t>
      </w:r>
    </w:p>
    <w:p w:rsidR="004A1666" w:rsidRDefault="004A1666" w:rsidP="004A166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8. Выполнить зачетную работу «Решение задач на расчет цепей постоянного тока».</w:t>
      </w:r>
    </w:p>
    <w:p w:rsidR="004A1666" w:rsidRDefault="004A1666" w:rsidP="004A166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9. Подготовить доклад или презентацию по теме «Тепловое действие тока и его применение».</w:t>
      </w:r>
    </w:p>
    <w:p w:rsidR="004A1666" w:rsidRDefault="004A1666" w:rsidP="004A166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0.Подготовитьсообщение или презентацию по теме «Магнитные свойства вещества» или «Гистерезис».</w:t>
      </w:r>
    </w:p>
    <w:p w:rsidR="004A1666" w:rsidRDefault="004A1666" w:rsidP="004A166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1. Применение электромагнитной индукции в технике.</w:t>
      </w:r>
    </w:p>
    <w:p w:rsidR="004A1666" w:rsidRDefault="004A1666" w:rsidP="004A166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2.Подготовить презентацию «Виды сопротивлений в цепях переменного тока».</w:t>
      </w:r>
    </w:p>
    <w:p w:rsidR="004A1666" w:rsidRDefault="004A1666" w:rsidP="004A166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3.Решение задач: неразветвленные цепи переменного тока.</w:t>
      </w:r>
    </w:p>
    <w:p w:rsidR="004A1666" w:rsidRDefault="004A1666" w:rsidP="004A166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4.Подготовить сообщение «Роль нулевого провода».</w:t>
      </w:r>
    </w:p>
    <w:p w:rsidR="004A1666" w:rsidRDefault="004A1666" w:rsidP="004A166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5. Подготовить сообщение «Виды полупроводниковых диодов и их применение».</w:t>
      </w:r>
    </w:p>
    <w:p w:rsidR="004A1666" w:rsidRDefault="004A1666" w:rsidP="004A166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6. Подготовить в любом виде работу по теме «Оптроны».</w:t>
      </w:r>
    </w:p>
    <w:p w:rsidR="004A1666" w:rsidRDefault="004A1666" w:rsidP="004A166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7.Сообщение по теме « ИМС».</w:t>
      </w:r>
    </w:p>
    <w:p w:rsidR="004A1666" w:rsidRDefault="004A1666" w:rsidP="004A166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8.Сранительная характеристика выпрямителей.</w:t>
      </w:r>
    </w:p>
    <w:p w:rsidR="004A1666" w:rsidRDefault="004A1666" w:rsidP="004A166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9.Электронные измерительные приборы.</w:t>
      </w:r>
    </w:p>
    <w:p w:rsidR="004A1666" w:rsidRDefault="004A1666" w:rsidP="004A166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0. Рассмотреть роль электронных устройств в развитии автоматики т вычислительной техники.</w:t>
      </w:r>
    </w:p>
    <w:p w:rsidR="004A1666" w:rsidRDefault="004A1666" w:rsidP="004A166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1.Подготовить сообщение по теме «Виды магнитопроводов трансформаторов».</w:t>
      </w:r>
    </w:p>
    <w:p w:rsidR="004A1666" w:rsidRDefault="004A1666" w:rsidP="004A166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2.Подготовить презентацию по теме «Виды трансформаторов».</w:t>
      </w:r>
    </w:p>
    <w:p w:rsidR="004A1666" w:rsidRDefault="004A1666" w:rsidP="004A166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3.Решение задач на определение характеристик генераторов и электродвигателей.</w:t>
      </w:r>
    </w:p>
    <w:p w:rsidR="004A1666" w:rsidRDefault="004A1666" w:rsidP="004A166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4.Подготовить реферат или презентацию по теме «Машины постоянного тока-история и современность».</w:t>
      </w:r>
    </w:p>
    <w:p w:rsidR="004A1666" w:rsidRDefault="004A1666" w:rsidP="004A166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5,26 Подготовка к экзамену.</w:t>
      </w:r>
    </w:p>
    <w:p w:rsidR="004A1666" w:rsidRDefault="004A1666" w:rsidP="004A1666">
      <w:pPr>
        <w:rPr>
          <w:rFonts w:ascii="Times New Roman" w:hAnsi="Times New Roman" w:cs="Times New Roman"/>
          <w:sz w:val="28"/>
          <w:szCs w:val="28"/>
        </w:rPr>
      </w:pPr>
    </w:p>
    <w:p w:rsidR="004A1666" w:rsidRPr="004A1666" w:rsidRDefault="004A1666" w:rsidP="004A1666">
      <w:pPr>
        <w:rPr>
          <w:rFonts w:ascii="Times New Roman" w:hAnsi="Times New Roman" w:cs="Times New Roman"/>
          <w:b/>
          <w:i/>
          <w:sz w:val="28"/>
          <w:szCs w:val="28"/>
        </w:rPr>
      </w:pPr>
      <w:r w:rsidRPr="004A1666">
        <w:rPr>
          <w:rFonts w:ascii="Times New Roman" w:hAnsi="Times New Roman" w:cs="Times New Roman"/>
          <w:b/>
          <w:i/>
          <w:sz w:val="28"/>
          <w:szCs w:val="28"/>
        </w:rPr>
        <w:t>Образец:</w:t>
      </w:r>
    </w:p>
    <w:p w:rsidR="004A1666" w:rsidRDefault="004A1666" w:rsidP="004A1666">
      <w:pPr>
        <w:rPr>
          <w:rFonts w:ascii="Times New Roman" w:hAnsi="Times New Roman" w:cs="Times New Roman"/>
          <w:sz w:val="28"/>
          <w:szCs w:val="28"/>
        </w:rPr>
      </w:pPr>
    </w:p>
    <w:p w:rsidR="00F67D0B" w:rsidRDefault="00F67D0B" w:rsidP="00F67D0B">
      <w:pPr>
        <w:spacing w:after="0" w:line="240" w:lineRule="auto"/>
        <w:rPr>
          <w:rFonts w:ascii="Times New Roman" w:eastAsia="Times New Roman" w:hAnsi="Times New Roman" w:cs="Times New Roman"/>
          <w:i/>
          <w:color w:val="FF0000"/>
          <w:sz w:val="56"/>
          <w:szCs w:val="56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                   </w:t>
      </w:r>
      <w:r>
        <w:rPr>
          <w:rFonts w:ascii="Times New Roman" w:eastAsia="Times New Roman" w:hAnsi="Times New Roman" w:cs="Times New Roman"/>
          <w:b/>
          <w:i/>
          <w:color w:val="FF0000"/>
          <w:sz w:val="56"/>
          <w:szCs w:val="56"/>
          <w:lang w:eastAsia="ru-RU"/>
        </w:rPr>
        <w:t>Роль нулевого провода.</w:t>
      </w:r>
    </w:p>
    <w:p w:rsidR="00F67D0B" w:rsidRDefault="00F67D0B" w:rsidP="00F67D0B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67D0B" w:rsidRDefault="00F67D0B" w:rsidP="00F67D0B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67D0B" w:rsidRDefault="00F67D0B" w:rsidP="00F67D0B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67D0B" w:rsidRDefault="00F67D0B" w:rsidP="00F67D0B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noProof/>
          <w:lang w:eastAsia="ru-RU"/>
        </w:rPr>
        <w:drawing>
          <wp:inline distT="0" distB="0" distL="0" distR="0">
            <wp:extent cx="5591175" cy="3371850"/>
            <wp:effectExtent l="0" t="0" r="9525" b="0"/>
            <wp:docPr id="2946" name="Рисунок 2946" descr="https://maxlight.biz/wp-content/uploads/2016/11/3fd51ddaaa08427690919b4f17d60f2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https://maxlight.biz/wp-content/uploads/2016/11/3fd51ddaaa08427690919b4f17d60f24.jpg"/>
                    <pic:cNvPicPr>
                      <a:picLocks noChangeAspect="1" noChangeArrowheads="1"/>
                    </pic:cNvPicPr>
                  </pic:nvPicPr>
                  <pic:blipFill>
                    <a:blip r:embed="rId93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91175" cy="3371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67D0B" w:rsidRDefault="00F67D0B" w:rsidP="00F67D0B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67D0B" w:rsidRDefault="00F67D0B" w:rsidP="00F67D0B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67D0B" w:rsidRDefault="00F67D0B" w:rsidP="00F67D0B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Нулевой провод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— это проводник электрической сети, имеющий нейтральное значение, в то время, когда фаза несет в себе напряжение 220 Вольт. На схемах нейтраль обозначается латинской буквой N, и имеет синюю либо голубую окраску, смотря какая маркировка кабеля. В старых системах заземления принято совмещать рабочий и защитный нули, и в этой ситуации они имеют желто-зеленую окраску и их обозначение записывается, как PEN. Все линии электропередач для чего-то предназначены, следовательно, они могут характеризоваться наличием: глухозаземленной нейтрали; эффективно-заземленного нулевого проводника; изолированного ноля. Современное обустройство жилых домов зачастую оборудовано системой электросети с глухим заземлением нулевого провода. Для правильной работы данного типа сети энергию доставляют от трехфазных генераторных установок по трем фазам с высоким напряжением. Кроме того, от этого же источника электроэнергии ведется четвертый кабель, именуемый рабочим нулем. Фото: определяем ноль по цветовой маркировке Определяем ноль по цветовой маркировке Важно! В случае неравномерной нагрузки на три фазы электросети, наблюдается несбалансированный ток в нейтральном проводе.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</w:r>
    </w:p>
    <w:p w:rsidR="00F67D0B" w:rsidRDefault="00F67D0B" w:rsidP="00F67D0B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оль нулевого провода</w:t>
      </w:r>
    </w:p>
    <w:p w:rsidR="00F67D0B" w:rsidRDefault="00F67D0B" w:rsidP="00F67D0B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а) Нулевой провод необходим, чтобы напряжения на фазах нагрузки оставалось одинаковыми в случае неравномерной нагрузки (не было перекоса фаз);</w:t>
      </w:r>
    </w:p>
    <w:p w:rsidR="00F67D0B" w:rsidRDefault="00F67D0B" w:rsidP="00F67D0B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б) Нулевой провод необходим на случай аварийного режима:</w:t>
      </w:r>
    </w:p>
    <w:p w:rsidR="00F67D0B" w:rsidRDefault="00F67D0B" w:rsidP="00F67D0B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- Короткое замыкание фазы. В случае если нет нулевого провода, то на оставшихся фазах нагрузки, вместо фазного напряжения будет действовать линейное напряжение (в корень из 3 раз большее), что приведет к выходу оборудования из строя. В случае если нулевой провод подключен, напряжение на нагрузках не изменится.</w:t>
      </w:r>
    </w:p>
    <w:p w:rsidR="00F67D0B" w:rsidRDefault="00F67D0B" w:rsidP="00F67D0B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 Обрыв фазы. При отсутствии нулевого провода оставшиеся фазы оказываются соединены последовательно и включены на линейное напряжение, следовательно,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напряжение на них уменьшится. В случае если нулевой провод подключен, напряжение на нагрузках не изменится.</w:t>
      </w:r>
    </w:p>
    <w:p w:rsidR="00F67D0B" w:rsidRDefault="00F67D0B" w:rsidP="00F67D0B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актически ток в нулевом проводе в 2 – 3раза меньше тока в линейных проводах, в связи с этим нулевой провод выполняется меньшим сечением. Обрыв нулевого провода крайне нежелателен, в связи с этим предохранители в него не ставят.</w:t>
      </w:r>
    </w:p>
    <w:p w:rsidR="00F67D0B" w:rsidRDefault="00F67D0B" w:rsidP="00F67D0B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67D0B" w:rsidRDefault="00F67D0B" w:rsidP="00F67D0B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Методика определения ноля и заземления </w:t>
      </w:r>
    </w:p>
    <w:p w:rsidR="00F67D0B" w:rsidRDefault="00F67D0B" w:rsidP="00F67D0B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F67D0B" w:rsidRDefault="00F67D0B" w:rsidP="00F67D0B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ходе работы с зануленными электрическими частями, нередко возникает вопрос, как определить ноль и заземление. </w:t>
      </w:r>
    </w:p>
    <w:p w:rsidR="00F67D0B" w:rsidRDefault="00F67D0B" w:rsidP="00F67D0B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уществует самая простейшая методика, по которой определяется заземление — это использование цветовой маркировки, однако и этот способ является не всегда надежным. Начнем методику при помощи специальной лампы. Но для начала соберем ее в единое целое; Берем обычный патрон и вкручиваем в него подходящую лампу накаливания; На клемму гнезда крепим провода и избавляем их концы от изоляционного слоя при помощи стриппера; Теперь поочередно соединяем провода лампы с поддающимися определению жилами, если лампочка загорится, значит, вы нашли фазу. В ситуации с двухжильными кабелями дело обстоит намного проще, вам важно найти лишь фазу, при находке которой лампочка загорается, следовательно, оставшийся проводник — это нейтраль. </w:t>
      </w:r>
    </w:p>
    <w:p w:rsidR="00F67D0B" w:rsidRDefault="00F67D0B" w:rsidP="00F67D0B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Важно! В случае, если к вашей сети подключены УЗО или автоматы и при этом лампа не загорается во время проверки, значит вы нашли ноль и «землю».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:rsidR="00F67D0B" w:rsidRDefault="00F67D0B" w:rsidP="00F67D0B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67D0B" w:rsidRDefault="00F67D0B" w:rsidP="00F67D0B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улевой защитный проводник — это жила, соединяющая зануленные части электроустановок с глухозаземленной нейтралью источника снабжения электроэнергии. </w:t>
      </w:r>
    </w:p>
    <w:p w:rsidR="00F67D0B" w:rsidRDefault="00F67D0B" w:rsidP="00F67D0B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Такой проводник предназначен, чтобы создавать короткое замыкание в сети с минимальным сопротивлением, в то время, когда рабочий ноль, является активным поставщиком электрического тока к потребительским приборам.</w:t>
      </w:r>
    </w:p>
    <w:p w:rsidR="00F67D0B" w:rsidRDefault="00F67D0B" w:rsidP="00F67D0B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3600450" cy="3810000"/>
            <wp:effectExtent l="0" t="0" r="0" b="0"/>
            <wp:docPr id="2945" name="Рисунок 2945" descr="&amp;Fcy;&amp;ocy;&amp;tcy;&amp;ocy;: &amp;chcy;&amp;tcy;&amp;ocy; &amp;bcy;&amp;ycy;&amp;vcy;&amp;acy;&amp;iecy;&amp;tcy; &amp;pcy;&amp;rcy;&amp;icy; &amp;ocy;&amp;bcy;&amp;rcy;&amp;ycy;&amp;vcy;&amp;iecy; &amp;ncy;&amp;ucy;&amp;lcy;&amp;yacy; &amp;vcy; &amp;pcy;&amp;ocy;&amp;vcy;&amp;ocy;&amp;dcy;&amp;kcy;&amp;iecy;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&amp;Fcy;&amp;ocy;&amp;tcy;&amp;ocy;: &amp;chcy;&amp;tcy;&amp;ocy; &amp;bcy;&amp;ycy;&amp;vcy;&amp;acy;&amp;iecy;&amp;tcy; &amp;pcy;&amp;rcy;&amp;icy; &amp;ocy;&amp;bcy;&amp;rcy;&amp;ycy;&amp;vcy;&amp;iecy; &amp;ncy;&amp;ucy;&amp;lcy;&amp;yacy; &amp;vcy; &amp;pcy;&amp;ocy;&amp;vcy;&amp;ocy;&amp;dcy;&amp;kcy;&amp;iecy;"/>
                    <pic:cNvPicPr>
                      <a:picLocks noChangeAspect="1" noChangeArrowheads="1"/>
                    </pic:cNvPicPr>
                  </pic:nvPicPr>
                  <pic:blipFill>
                    <a:blip r:embed="rId94" cstate="email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0450" cy="381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67D0B" w:rsidRDefault="00F67D0B" w:rsidP="00F67D0B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67D0B" w:rsidRDefault="00F67D0B" w:rsidP="00F67D0B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67D0B" w:rsidRDefault="00F67D0B" w:rsidP="00F67D0B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Фото: что бывает при обрыве нуля в поводке </w:t>
      </w:r>
    </w:p>
    <w:p w:rsidR="00F67D0B" w:rsidRDefault="00F67D0B" w:rsidP="00F67D0B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67D0B" w:rsidRDefault="00F67D0B" w:rsidP="00F67D0B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Повторюсь, что прямыми задачами нейтрального проводника считаются: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:rsidR="00F67D0B" w:rsidRDefault="00F67D0B" w:rsidP="00F67D0B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беспечение равномерности токов в нагрузочных фазах, даже если наблюдается неравномерное снабжение током; </w:t>
      </w:r>
    </w:p>
    <w:p w:rsidR="00F67D0B" w:rsidRDefault="00F67D0B" w:rsidP="00F67D0B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улевой проводник и его правильное обустройство полезно при риске аварийных ситуаций. </w:t>
      </w:r>
    </w:p>
    <w:p w:rsidR="00F67D0B" w:rsidRDefault="00F67D0B" w:rsidP="00F67D0B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тсюда можно сделать вывод, что присутствие нейтрали в любой системе электросети, является обязательным условием. </w:t>
      </w:r>
    </w:p>
    <w:p w:rsidR="00F67D0B" w:rsidRDefault="00F67D0B" w:rsidP="00F67D0B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брыв либо обгорание нулевых проводников признано электриками опасным явлением. Для наглядности рассмотрим, каким бывает, обрыв нейтрали: обрыв PEN-проводника в питающем кабеле. При подобном нарушении в электропроводке, человек не заметит случившегося, к тому же здесь остается один контур заземления, что делает произошедшее вполне безопасной ситуацией; обгорание нулевого проводника в распределителе. Здесь имеется высокий риск массового выхода из строя электрических приборов. Происходит перекос фазных проводников, то есть в одном проводе напряжение больше, чем в другом. Если в квартире не включено потребителей, возможно повышение напряжение в цепи до 380 Вольт; </w:t>
      </w: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Важно! Если в случае обрыва нулевого провода, у вас оставались подключенными много мощных потребителей, напряжение упадет ниже 220 В, и это приведет к нарушению работоспособности всех, на то время включенных приборов. обрыв в квартирном электрощитке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</w:p>
    <w:p w:rsidR="00F67D0B" w:rsidRDefault="00F67D0B" w:rsidP="00F67D0B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такое ситуации, вероятнее всего в розетках будет наблюдаться вторая фаза, причем электроприборы не будут работать от таких источников. </w:t>
      </w:r>
    </w:p>
    <w:p w:rsidR="00F67D0B" w:rsidRDefault="00F67D0B" w:rsidP="00F67D0B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67D0B" w:rsidRDefault="00F67D0B" w:rsidP="00F67D0B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67D0B" w:rsidRDefault="00F67D0B" w:rsidP="00F67D0B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lastRenderedPageBreak/>
        <w:t>Ни в коем случае, нельзя использовать нулевой провод для заземления. Для этого есть специальный PE-проводник.</w:t>
      </w:r>
    </w:p>
    <w:p w:rsidR="00F67D0B" w:rsidRDefault="00F67D0B" w:rsidP="00F67D0B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67D0B" w:rsidRDefault="00F67D0B" w:rsidP="00F67D0B">
      <w:pPr>
        <w:spacing w:after="0" w:line="240" w:lineRule="auto"/>
        <w:rPr>
          <w:noProof/>
          <w:lang w:eastAsia="ru-RU"/>
        </w:rPr>
      </w:pPr>
      <w:r>
        <w:rPr>
          <w:noProof/>
          <w:lang w:eastAsia="ru-RU"/>
        </w:rPr>
        <w:t>Видео:</w:t>
      </w:r>
      <w:r>
        <w:t xml:space="preserve"> </w:t>
      </w:r>
      <w:hyperlink r:id="rId95" w:history="1">
        <w:r>
          <w:rPr>
            <w:rStyle w:val="afe"/>
            <w:noProof/>
            <w:lang w:eastAsia="ru-RU"/>
          </w:rPr>
          <w:t>https://www.youtube.com/watch?v=5QwzOqWttp0</w:t>
        </w:r>
      </w:hyperlink>
    </w:p>
    <w:p w:rsidR="00F67D0B" w:rsidRDefault="00F67D0B" w:rsidP="00F67D0B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A1666" w:rsidRDefault="004A1666" w:rsidP="004A1666">
      <w:pPr>
        <w:rPr>
          <w:rFonts w:ascii="Times New Roman" w:hAnsi="Times New Roman" w:cs="Times New Roman"/>
          <w:sz w:val="28"/>
          <w:szCs w:val="28"/>
        </w:rPr>
      </w:pPr>
    </w:p>
    <w:p w:rsidR="005D265D" w:rsidRPr="005D265D" w:rsidRDefault="005D265D" w:rsidP="005D265D">
      <w:pPr>
        <w:ind w:left="450"/>
        <w:rPr>
          <w:rFonts w:ascii="Times New Roman" w:hAnsi="Times New Roman" w:cs="Times New Roman"/>
          <w:bCs/>
          <w:sz w:val="28"/>
          <w:szCs w:val="28"/>
        </w:rPr>
      </w:pPr>
    </w:p>
    <w:p w:rsidR="005D265D" w:rsidRPr="005D265D" w:rsidRDefault="005D265D" w:rsidP="005D265D">
      <w:pPr>
        <w:ind w:left="450"/>
        <w:rPr>
          <w:rFonts w:ascii="Times New Roman" w:hAnsi="Times New Roman" w:cs="Times New Roman"/>
          <w:bCs/>
          <w:sz w:val="28"/>
          <w:szCs w:val="28"/>
        </w:rPr>
      </w:pPr>
    </w:p>
    <w:p w:rsidR="005D265D" w:rsidRPr="005D265D" w:rsidRDefault="005D265D" w:rsidP="005D265D">
      <w:pPr>
        <w:ind w:left="450"/>
        <w:rPr>
          <w:rFonts w:ascii="Times New Roman" w:hAnsi="Times New Roman" w:cs="Times New Roman"/>
          <w:bCs/>
          <w:sz w:val="28"/>
          <w:szCs w:val="28"/>
        </w:rPr>
      </w:pPr>
    </w:p>
    <w:p w:rsidR="005D265D" w:rsidRPr="005D265D" w:rsidRDefault="005D265D" w:rsidP="005D265D">
      <w:pPr>
        <w:ind w:left="450"/>
        <w:rPr>
          <w:rFonts w:ascii="Times New Roman" w:hAnsi="Times New Roman" w:cs="Times New Roman"/>
          <w:bCs/>
          <w:sz w:val="28"/>
          <w:szCs w:val="28"/>
        </w:rPr>
      </w:pPr>
    </w:p>
    <w:p w:rsidR="005D265D" w:rsidRPr="005D265D" w:rsidRDefault="005D265D" w:rsidP="005D265D">
      <w:pPr>
        <w:ind w:left="450"/>
        <w:rPr>
          <w:rFonts w:ascii="Times New Roman" w:hAnsi="Times New Roman" w:cs="Times New Roman"/>
          <w:bCs/>
          <w:sz w:val="28"/>
          <w:szCs w:val="28"/>
        </w:rPr>
      </w:pPr>
    </w:p>
    <w:p w:rsidR="005D265D" w:rsidRPr="005D265D" w:rsidRDefault="005D265D" w:rsidP="005D265D">
      <w:pPr>
        <w:ind w:left="450"/>
        <w:rPr>
          <w:rFonts w:ascii="Times New Roman" w:hAnsi="Times New Roman" w:cs="Times New Roman"/>
          <w:bCs/>
          <w:sz w:val="28"/>
          <w:szCs w:val="28"/>
        </w:rPr>
      </w:pPr>
    </w:p>
    <w:p w:rsidR="005D265D" w:rsidRPr="005D265D" w:rsidRDefault="005D265D" w:rsidP="005D265D">
      <w:pPr>
        <w:ind w:left="450"/>
        <w:rPr>
          <w:rFonts w:ascii="Times New Roman" w:hAnsi="Times New Roman" w:cs="Times New Roman"/>
          <w:bCs/>
          <w:sz w:val="28"/>
          <w:szCs w:val="28"/>
        </w:rPr>
      </w:pPr>
    </w:p>
    <w:p w:rsidR="005D265D" w:rsidRPr="005D265D" w:rsidRDefault="005D265D" w:rsidP="005D265D">
      <w:pPr>
        <w:ind w:left="450"/>
        <w:rPr>
          <w:rFonts w:ascii="Times New Roman" w:hAnsi="Times New Roman" w:cs="Times New Roman"/>
          <w:bCs/>
          <w:sz w:val="28"/>
          <w:szCs w:val="28"/>
        </w:rPr>
      </w:pPr>
    </w:p>
    <w:p w:rsidR="005D265D" w:rsidRPr="005D265D" w:rsidRDefault="005D265D" w:rsidP="005D265D">
      <w:pPr>
        <w:ind w:left="450"/>
        <w:rPr>
          <w:rFonts w:ascii="Times New Roman" w:hAnsi="Times New Roman" w:cs="Times New Roman"/>
          <w:bCs/>
          <w:sz w:val="28"/>
          <w:szCs w:val="28"/>
        </w:rPr>
      </w:pPr>
    </w:p>
    <w:p w:rsidR="00995BF1" w:rsidRPr="005D265D" w:rsidRDefault="00995BF1" w:rsidP="007834EB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95BF1" w:rsidRPr="005D265D" w:rsidRDefault="00995BF1" w:rsidP="007834EB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95BF1" w:rsidRPr="005D265D" w:rsidRDefault="00995BF1" w:rsidP="007834EB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95BF1" w:rsidRPr="005D265D" w:rsidRDefault="00995BF1" w:rsidP="007834EB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95BF1" w:rsidRPr="005D265D" w:rsidRDefault="00995BF1" w:rsidP="007834EB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95BF1" w:rsidRPr="005D265D" w:rsidRDefault="00995BF1" w:rsidP="007834EB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95BF1" w:rsidRPr="005D265D" w:rsidRDefault="00995BF1" w:rsidP="007834EB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95BF1" w:rsidRPr="005D265D" w:rsidRDefault="00995BF1" w:rsidP="007834EB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95BF1" w:rsidRDefault="00995BF1" w:rsidP="007834EB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95BF1" w:rsidRDefault="00995BF1" w:rsidP="007834EB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95BF1" w:rsidRDefault="00995BF1" w:rsidP="007834EB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D216C" w:rsidRDefault="004D216C" w:rsidP="004D216C">
      <w:pPr>
        <w:spacing w:after="173" w:line="259" w:lineRule="auto"/>
        <w:ind w:right="424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                                                                                                       </w:t>
      </w:r>
    </w:p>
    <w:p w:rsidR="004D216C" w:rsidRDefault="004D216C" w:rsidP="004D216C">
      <w:pPr>
        <w:spacing w:after="173" w:line="259" w:lineRule="auto"/>
        <w:ind w:right="424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4D216C" w:rsidRDefault="004D216C" w:rsidP="004D216C">
      <w:pPr>
        <w:spacing w:after="173" w:line="259" w:lineRule="auto"/>
        <w:ind w:right="424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4D216C" w:rsidRDefault="004D216C" w:rsidP="004D216C">
      <w:pPr>
        <w:spacing w:after="173" w:line="259" w:lineRule="auto"/>
        <w:ind w:right="424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B522D" w:rsidRDefault="004D216C" w:rsidP="004D216C">
      <w:pPr>
        <w:spacing w:after="173" w:line="259" w:lineRule="auto"/>
        <w:ind w:right="424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                                                                                                                     </w:t>
      </w:r>
    </w:p>
    <w:p w:rsidR="00FB522D" w:rsidRDefault="00FB522D" w:rsidP="004D216C">
      <w:pPr>
        <w:spacing w:after="173" w:line="259" w:lineRule="auto"/>
        <w:ind w:right="424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B522D" w:rsidRDefault="00FB522D" w:rsidP="004D216C">
      <w:pPr>
        <w:spacing w:after="173" w:line="259" w:lineRule="auto"/>
        <w:ind w:right="424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B522D" w:rsidRDefault="00FB522D" w:rsidP="004D216C">
      <w:pPr>
        <w:spacing w:after="173" w:line="259" w:lineRule="auto"/>
        <w:ind w:right="424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B522D" w:rsidRDefault="00FB522D" w:rsidP="004D216C">
      <w:pPr>
        <w:spacing w:after="173" w:line="259" w:lineRule="auto"/>
        <w:ind w:right="424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4F23EB" w:rsidRPr="00B25F12" w:rsidRDefault="004D216C" w:rsidP="00FB522D">
      <w:pPr>
        <w:spacing w:after="173" w:line="259" w:lineRule="auto"/>
        <w:ind w:right="424"/>
        <w:jc w:val="right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lastRenderedPageBreak/>
        <w:t>П</w:t>
      </w:r>
      <w:r w:rsidR="00B25F12" w:rsidRPr="00B25F12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риложение 2.4.</w:t>
      </w:r>
    </w:p>
    <w:p w:rsidR="00FB522D" w:rsidRPr="00FB522D" w:rsidRDefault="009B2D5B" w:rsidP="00FB522D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             </w:t>
      </w:r>
      <w:r w:rsidR="00FB522D" w:rsidRPr="00FB522D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ГОСУДАРСТВЕННОЕ АВТОНОМНОЕ ПРОФЕССИОНАЛЬНОЕ ОБРАЗОВАТЕЛЬНОЕ УЧРЕЖДЕНИЕ ЧУКОТСКОГО АВТОНОМНОГО ОКРУГА</w:t>
      </w:r>
    </w:p>
    <w:p w:rsidR="00FB522D" w:rsidRPr="00FB522D" w:rsidRDefault="00FB522D" w:rsidP="00FB522D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FB522D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« ЧУКОТСКИЙ СЕВЕРО-ВОСТОЧНЫЙ ТЕХНИКУМ ПОСЁЛКА ПРОВИДЕНИЯ »</w:t>
      </w:r>
    </w:p>
    <w:p w:rsidR="009B2D5B" w:rsidRDefault="009B2D5B" w:rsidP="009B2D5B">
      <w:pPr>
        <w:rPr>
          <w:sz w:val="24"/>
          <w:szCs w:val="24"/>
        </w:rPr>
      </w:pPr>
    </w:p>
    <w:p w:rsidR="009B2D5B" w:rsidRPr="00512422" w:rsidRDefault="009B2D5B" w:rsidP="009B2D5B">
      <w:pPr>
        <w:pStyle w:val="1c"/>
        <w:tabs>
          <w:tab w:val="left" w:pos="500"/>
        </w:tabs>
        <w:ind w:right="-30" w:firstLine="0"/>
        <w:rPr>
          <w:b/>
          <w:sz w:val="24"/>
          <w:szCs w:val="24"/>
        </w:rPr>
      </w:pPr>
      <w:r w:rsidRPr="00512422">
        <w:rPr>
          <w:rFonts w:eastAsiaTheme="minorHAnsi"/>
          <w:sz w:val="24"/>
          <w:szCs w:val="24"/>
          <w:lang w:eastAsia="en-US"/>
        </w:rPr>
        <w:t xml:space="preserve">                                               </w:t>
      </w:r>
      <w:r w:rsidRPr="00512422">
        <w:rPr>
          <w:b/>
          <w:sz w:val="24"/>
          <w:szCs w:val="24"/>
        </w:rPr>
        <w:t>ЭКЗАМЕНАЦИОННЫЙ БИЛЕТ № 1</w:t>
      </w:r>
    </w:p>
    <w:p w:rsidR="009B2D5B" w:rsidRPr="00512422" w:rsidRDefault="009B2D5B" w:rsidP="009B2D5B">
      <w:pPr>
        <w:pStyle w:val="1c"/>
        <w:ind w:right="-30" w:firstLine="0"/>
        <w:jc w:val="center"/>
        <w:rPr>
          <w:b/>
          <w:sz w:val="24"/>
          <w:szCs w:val="24"/>
        </w:rPr>
      </w:pPr>
    </w:p>
    <w:p w:rsidR="009B2D5B" w:rsidRPr="00512422" w:rsidRDefault="009B2D5B" w:rsidP="009B2D5B">
      <w:pPr>
        <w:tabs>
          <w:tab w:val="left" w:pos="180"/>
          <w:tab w:val="left" w:pos="360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1. Понятие об электрическом поле, свойства, характеристики. </w:t>
      </w:r>
    </w:p>
    <w:p w:rsidR="009B2D5B" w:rsidRPr="00512422" w:rsidRDefault="009B2D5B" w:rsidP="009B2D5B">
      <w:pPr>
        <w:pStyle w:val="Default"/>
      </w:pPr>
      <w:r w:rsidRPr="00512422">
        <w:t xml:space="preserve"> 2. Однофазный трансформатор: устройство, назначение, принцип действия,</w:t>
      </w:r>
    </w:p>
    <w:p w:rsidR="009B2D5B" w:rsidRPr="00512422" w:rsidRDefault="009B2D5B" w:rsidP="009B2D5B">
      <w:pPr>
        <w:pStyle w:val="Default"/>
      </w:pPr>
      <w:r w:rsidRPr="00512422">
        <w:t xml:space="preserve">        режимы работы, КПД.</w:t>
      </w:r>
    </w:p>
    <w:p w:rsidR="009B2D5B" w:rsidRPr="00512422" w:rsidRDefault="009B2D5B" w:rsidP="009B2D5B">
      <w:pPr>
        <w:pStyle w:val="Default"/>
      </w:pPr>
    </w:p>
    <w:p w:rsidR="009B2D5B" w:rsidRPr="00512422" w:rsidRDefault="009B2D5B" w:rsidP="009B2D5B">
      <w:pPr>
        <w:pStyle w:val="Default"/>
      </w:pPr>
      <w:r w:rsidRPr="00512422">
        <w:t xml:space="preserve"> 3. На диоде марки Д312 при изменении прямого напряжения от 0,2 до 0,4 В</w:t>
      </w:r>
    </w:p>
    <w:p w:rsidR="009B2D5B" w:rsidRPr="00512422" w:rsidRDefault="009B2D5B" w:rsidP="009B2D5B">
      <w:pPr>
        <w:pStyle w:val="Default"/>
      </w:pPr>
      <w:r w:rsidRPr="00512422">
        <w:t xml:space="preserve">     прямой ток увеличиваетсяот3 до 16 мА.  Каково дифференциальное </w:t>
      </w:r>
    </w:p>
    <w:p w:rsidR="009B2D5B" w:rsidRPr="00512422" w:rsidRDefault="009B2D5B" w:rsidP="009B2D5B">
      <w:pPr>
        <w:pStyle w:val="Default"/>
      </w:pPr>
      <w:r w:rsidRPr="00512422">
        <w:t xml:space="preserve">    сопротивление этого диода? </w:t>
      </w:r>
    </w:p>
    <w:p w:rsidR="009B2D5B" w:rsidRPr="00512422" w:rsidRDefault="009B2D5B" w:rsidP="009B2D5B">
      <w:pPr>
        <w:pStyle w:val="Default"/>
      </w:pPr>
    </w:p>
    <w:p w:rsidR="009B2D5B" w:rsidRPr="00512422" w:rsidRDefault="009B2D5B" w:rsidP="00FB522D">
      <w:pPr>
        <w:pStyle w:val="Default"/>
      </w:pPr>
      <w:r w:rsidRPr="00512422">
        <w:t xml:space="preserve"> КРИТЕРИИ ОЦЕНКИ: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отличн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в случае, когда студент глубоко и прочно усвоил весь программный материал по темам «Электрическое поле» и «Трансформатор», исчерпывающе, последовательно, грамотно и логически стройно его излагает, не затрудняется с ответом при видоизменении задания, свободно справляется с практическим заданием, правильно обосновывает принятые решения, умеет самостоятельно обобщать и излагать материал, не допуская ошибок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хорош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студенту, который твердо знает программный материал, грамотно и по существу излагает его, не допускает существенных неточностей в ответе не ы, может правильно применять теоретические положения и владеет необходимыми умениями и навыками при выполнении практического задания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 xml:space="preserve">«удовлетворительно» </w:t>
      </w:r>
      <w:r w:rsidRPr="00512422">
        <w:rPr>
          <w:rFonts w:ascii="Times New Roman" w:hAnsi="Times New Roman" w:cs="Times New Roman"/>
          <w:bCs/>
          <w:sz w:val="24"/>
          <w:szCs w:val="24"/>
        </w:rPr>
        <w:t>ставится студенту, который освоил только основной материал, но не знает отдельных деталей, допускает неточности, недостаточно правильные формулировки, не знает последовательности в изложении программного материала и испытывает затруднения в выполнении практического задания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неудовлетворительн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студенту, который не знает отдельных разделов программного материала по темам билета, допускает существенные ошибки, с большими затруднениями выполняет практическое задание.</w:t>
      </w:r>
    </w:p>
    <w:p w:rsidR="009B2D5B" w:rsidRPr="00512422" w:rsidRDefault="009B2D5B" w:rsidP="009B2D5B">
      <w:pPr>
        <w:rPr>
          <w:rFonts w:ascii="Times New Roman" w:hAnsi="Times New Roman" w:cs="Times New Roman"/>
          <w:b/>
          <w:sz w:val="24"/>
          <w:szCs w:val="24"/>
        </w:rPr>
      </w:pPr>
      <w:r w:rsidRPr="00512422">
        <w:rPr>
          <w:rFonts w:ascii="Times New Roman" w:hAnsi="Times New Roman" w:cs="Times New Roman"/>
          <w:b/>
          <w:sz w:val="24"/>
          <w:szCs w:val="24"/>
        </w:rPr>
        <w:t xml:space="preserve">  </w:t>
      </w:r>
    </w:p>
    <w:p w:rsidR="00FB522D" w:rsidRDefault="00FB522D" w:rsidP="009B2D5B">
      <w:pPr>
        <w:pStyle w:val="1c"/>
        <w:tabs>
          <w:tab w:val="left" w:pos="500"/>
        </w:tabs>
        <w:ind w:right="-30" w:firstLine="0"/>
        <w:rPr>
          <w:rFonts w:eastAsiaTheme="minorHAnsi"/>
          <w:sz w:val="24"/>
          <w:szCs w:val="24"/>
          <w:lang w:eastAsia="en-US"/>
        </w:rPr>
      </w:pPr>
    </w:p>
    <w:p w:rsidR="00FB522D" w:rsidRDefault="00FB522D" w:rsidP="009B2D5B">
      <w:pPr>
        <w:pStyle w:val="1c"/>
        <w:tabs>
          <w:tab w:val="left" w:pos="500"/>
        </w:tabs>
        <w:ind w:right="-30" w:firstLine="0"/>
        <w:rPr>
          <w:rFonts w:eastAsiaTheme="minorHAnsi"/>
          <w:sz w:val="24"/>
          <w:szCs w:val="24"/>
          <w:lang w:eastAsia="en-US"/>
        </w:rPr>
      </w:pPr>
    </w:p>
    <w:p w:rsidR="009B2D5B" w:rsidRPr="00512422" w:rsidRDefault="009B2D5B" w:rsidP="009B2D5B">
      <w:pPr>
        <w:pStyle w:val="1c"/>
        <w:tabs>
          <w:tab w:val="left" w:pos="500"/>
        </w:tabs>
        <w:ind w:right="-30" w:firstLine="0"/>
        <w:rPr>
          <w:b/>
          <w:sz w:val="24"/>
          <w:szCs w:val="24"/>
        </w:rPr>
      </w:pPr>
      <w:r w:rsidRPr="00512422">
        <w:rPr>
          <w:rFonts w:eastAsiaTheme="minorHAnsi"/>
          <w:sz w:val="24"/>
          <w:szCs w:val="24"/>
          <w:lang w:eastAsia="en-US"/>
        </w:rPr>
        <w:t xml:space="preserve">                      </w:t>
      </w:r>
      <w:r w:rsidRPr="00512422">
        <w:rPr>
          <w:b/>
          <w:sz w:val="24"/>
          <w:szCs w:val="24"/>
        </w:rPr>
        <w:t>ЭКЗАМЕНАЦИОННЫЙ БИЛЕТ № 2</w:t>
      </w:r>
    </w:p>
    <w:p w:rsidR="00512422" w:rsidRPr="00512422" w:rsidRDefault="009B2D5B" w:rsidP="00512422">
      <w:pPr>
        <w:tabs>
          <w:tab w:val="left" w:pos="180"/>
          <w:tab w:val="left" w:pos="360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1.Трёхфазные цепи переменного тока:</w:t>
      </w:r>
      <w:r w:rsidR="00512422" w:rsidRPr="00512422">
        <w:rPr>
          <w:rFonts w:ascii="Times New Roman" w:hAnsi="Times New Roman" w:cs="Times New Roman"/>
          <w:sz w:val="24"/>
          <w:szCs w:val="24"/>
        </w:rPr>
        <w:t xml:space="preserve"> определение, виды, применение.</w:t>
      </w:r>
    </w:p>
    <w:p w:rsidR="009B2D5B" w:rsidRPr="00512422" w:rsidRDefault="009B2D5B" w:rsidP="00512422">
      <w:pPr>
        <w:tabs>
          <w:tab w:val="left" w:pos="180"/>
          <w:tab w:val="left" w:pos="360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>2. Полупроводниковые диоды: классификация, устройство, принцип работы.</w:t>
      </w:r>
    </w:p>
    <w:p w:rsidR="009B2D5B" w:rsidRPr="00512422" w:rsidRDefault="009B2D5B" w:rsidP="009B2D5B">
      <w:pPr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</w:t>
      </w:r>
      <w:r w:rsidR="00512422" w:rsidRPr="00512422">
        <w:rPr>
          <w:rFonts w:ascii="Times New Roman" w:hAnsi="Times New Roman" w:cs="Times New Roman"/>
          <w:sz w:val="24"/>
          <w:szCs w:val="24"/>
        </w:rPr>
        <w:t xml:space="preserve">  В</w:t>
      </w:r>
      <w:r w:rsidRPr="00512422">
        <w:rPr>
          <w:rFonts w:ascii="Times New Roman" w:hAnsi="Times New Roman" w:cs="Times New Roman"/>
          <w:sz w:val="24"/>
          <w:szCs w:val="24"/>
        </w:rPr>
        <w:t>ольт-амперная характеристика.</w:t>
      </w:r>
    </w:p>
    <w:p w:rsidR="009B2D5B" w:rsidRPr="00512422" w:rsidRDefault="009B2D5B" w:rsidP="009B2D5B">
      <w:pPr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3. </w:t>
      </w:r>
      <w:r w:rsidRPr="00512422">
        <w:rPr>
          <w:rFonts w:ascii="Times New Roman" w:hAnsi="Times New Roman" w:cs="Times New Roman"/>
          <w:color w:val="000000"/>
          <w:sz w:val="24"/>
          <w:szCs w:val="24"/>
        </w:rPr>
        <w:t xml:space="preserve">Однофазный трансформатор при активной нагрузке потребляет из сети   </w:t>
      </w:r>
    </w:p>
    <w:p w:rsidR="009B2D5B" w:rsidRPr="00512422" w:rsidRDefault="009B2D5B" w:rsidP="009B2D5B">
      <w:pPr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512422">
        <w:rPr>
          <w:rFonts w:ascii="Times New Roman" w:hAnsi="Times New Roman" w:cs="Times New Roman"/>
          <w:color w:val="000000"/>
          <w:sz w:val="24"/>
          <w:szCs w:val="24"/>
        </w:rPr>
        <w:t xml:space="preserve">     мощность Р1 = 16 кВт. КПД трансформатора0,95.  Ток в первичной обмотке</w:t>
      </w:r>
    </w:p>
    <w:p w:rsidR="009B2D5B" w:rsidRPr="00512422" w:rsidRDefault="009B2D5B" w:rsidP="009B2D5B">
      <w:pPr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512422">
        <w:rPr>
          <w:rFonts w:ascii="Times New Roman" w:hAnsi="Times New Roman" w:cs="Times New Roman"/>
          <w:color w:val="000000"/>
          <w:sz w:val="24"/>
          <w:szCs w:val="24"/>
        </w:rPr>
        <w:lastRenderedPageBreak/>
        <w:t xml:space="preserve">    1,6 А. Коэффициент трансформации 0,0411. Определить напряжение на </w:t>
      </w:r>
    </w:p>
    <w:p w:rsidR="009B2D5B" w:rsidRPr="00512422" w:rsidRDefault="009B2D5B" w:rsidP="009B2D5B">
      <w:pPr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color w:val="000000"/>
          <w:sz w:val="24"/>
          <w:szCs w:val="24"/>
        </w:rPr>
        <w:t xml:space="preserve">     входе и выходе трансформатора.</w:t>
      </w:r>
    </w:p>
    <w:p w:rsidR="009B2D5B" w:rsidRPr="00512422" w:rsidRDefault="009B2D5B" w:rsidP="009B2D5B">
      <w:pPr>
        <w:tabs>
          <w:tab w:val="left" w:pos="2295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>КРИТЕРИИ ОЦЕНКИ: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отличн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в случае, когда студент глубоко и прочно усвоил весь программный материал по темам: «Трёхфазные системы переменного тока», «Полупроводниковые диоды и их принцип работы», исчерпывающе, последовательно, грамотно и логически стройно его излагает, не затрудняется с ответом при видоизменении задания, свободно справляется с практическим заданием, правильно обосновывает принятые решения, умеет самостоятельно обобщать и излагать материал, не допуская ошибок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хорош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студенту, который твердо знает программный материал, грамотно и по существу излагает его, не допускает существенных неточностей в ответе не ы, может правильно применять теоретические положения и владеет необходимыми умениями и навыками при выполнении практического задания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 xml:space="preserve">«удовлетворительно» </w:t>
      </w:r>
      <w:r w:rsidRPr="00512422">
        <w:rPr>
          <w:rFonts w:ascii="Times New Roman" w:hAnsi="Times New Roman" w:cs="Times New Roman"/>
          <w:bCs/>
          <w:sz w:val="24"/>
          <w:szCs w:val="24"/>
        </w:rPr>
        <w:t>ставится студенту, который освоил только основной материал, но не знает отдельных деталей, допускает неточности, недостаточно правильные формулировки, не знает последовательности в изложении программного материала и испытывает затруднения в выполнении практического задания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неудовлетворительн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студенту, который не знает отдельных разделов программного материала, допускает существенные ошибки, с большими затруднениями выполняет практическое задание.</w:t>
      </w:r>
    </w:p>
    <w:p w:rsidR="009B2D5B" w:rsidRPr="00512422" w:rsidRDefault="009B2D5B" w:rsidP="00512422">
      <w:pPr>
        <w:rPr>
          <w:rFonts w:ascii="Times New Roman" w:hAnsi="Times New Roman" w:cs="Times New Roman"/>
          <w:b/>
          <w:sz w:val="24"/>
          <w:szCs w:val="24"/>
        </w:rPr>
      </w:pPr>
    </w:p>
    <w:p w:rsidR="009B2D5B" w:rsidRPr="00512422" w:rsidRDefault="009B2D5B" w:rsidP="00512422">
      <w:pPr>
        <w:pStyle w:val="1c"/>
        <w:tabs>
          <w:tab w:val="left" w:pos="500"/>
        </w:tabs>
        <w:ind w:right="-30" w:firstLine="0"/>
        <w:rPr>
          <w:b/>
          <w:sz w:val="24"/>
          <w:szCs w:val="24"/>
        </w:rPr>
      </w:pPr>
      <w:r w:rsidRPr="00512422">
        <w:rPr>
          <w:b/>
          <w:sz w:val="24"/>
          <w:szCs w:val="24"/>
        </w:rPr>
        <w:t>ЭКЗАМЕНАЦИОННЫЙ БИЛЕТ № 3</w:t>
      </w:r>
    </w:p>
    <w:p w:rsidR="009B2D5B" w:rsidRPr="00512422" w:rsidRDefault="009B2D5B" w:rsidP="009B2D5B">
      <w:pPr>
        <w:pStyle w:val="1c"/>
        <w:ind w:right="-30" w:firstLine="0"/>
        <w:jc w:val="center"/>
        <w:rPr>
          <w:b/>
          <w:sz w:val="24"/>
          <w:szCs w:val="24"/>
        </w:rPr>
      </w:pP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1. Электрическая цепь и её элементы. Законы последовательной и 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параллельной цепи. Преобразование электрической энергии.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2. Биполярные транзисторы: устройство, режимы работы, параметры,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схемы включения.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3.Найти ЭДС, индуктируемую в одной фазе статора генератора переменного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тока, если количество витков 24, обмоточный коэффициент 0,9,  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частота ЭДС 50 Гц, магнитный поток 0,05 Вб.</w:t>
      </w:r>
    </w:p>
    <w:p w:rsidR="009B2D5B" w:rsidRPr="00512422" w:rsidRDefault="009B2D5B" w:rsidP="009B2D5B">
      <w:pPr>
        <w:tabs>
          <w:tab w:val="left" w:pos="2295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>КРИТЕРИИ ОЦЕНКИ: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отличн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в случае, когда студент глубоко и прочно усвоил весь программный материал по темам «Электрические цепи и элементы цепей», «Биполярные транзисторы», исчерпывающе, последовательно, грамотно и логически стройно его излагает, не затрудняется с ответом при видоизменении задания, свободно справляется с практическим заданием, правильно обосновывает принятые решения, умеет самостоятельно обобщать и излагать материал, не допуская ошибок.</w:t>
      </w:r>
    </w:p>
    <w:p w:rsidR="009B2D5B" w:rsidRPr="00512422" w:rsidRDefault="009B2D5B" w:rsidP="00512422">
      <w:pPr>
        <w:suppressAutoHyphens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lastRenderedPageBreak/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хорош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студенту, который твердо знает программный материал, грамотно и по существу излагает его, не допускает существенных неточностей в ответе не ы, может правильно применять теоретические положения и владеет необходимыми умениями и навыками при выполнении практического задания.</w:t>
      </w:r>
    </w:p>
    <w:p w:rsidR="009B2D5B" w:rsidRPr="00512422" w:rsidRDefault="009B2D5B" w:rsidP="00512422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 xml:space="preserve">«удовлетворительно» 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ставится студенту, который освоил только основной материал, но не знает отдельных деталей, допускает неточности, недостаточно правильные формулировки, не знает последовательности в изложении программного материала и испытывает затруднения в выполнении практического задания.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неудовлетворительн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студенту, который не знает отдельных разделов программного материала, допускает существенные ошибки, с большими затруднениями выполняет практическое задание.</w:t>
      </w:r>
    </w:p>
    <w:p w:rsidR="009B2D5B" w:rsidRPr="00512422" w:rsidRDefault="009B2D5B" w:rsidP="009B2D5B">
      <w:pPr>
        <w:rPr>
          <w:rFonts w:ascii="Times New Roman" w:hAnsi="Times New Roman" w:cs="Times New Roman"/>
          <w:b/>
          <w:sz w:val="24"/>
          <w:szCs w:val="24"/>
        </w:rPr>
      </w:pPr>
    </w:p>
    <w:p w:rsidR="009B2D5B" w:rsidRPr="00512422" w:rsidRDefault="00512422" w:rsidP="00512422">
      <w:pPr>
        <w:pStyle w:val="1c"/>
        <w:tabs>
          <w:tab w:val="left" w:pos="500"/>
        </w:tabs>
        <w:ind w:right="-30" w:firstLine="0"/>
        <w:rPr>
          <w:b/>
          <w:sz w:val="24"/>
          <w:szCs w:val="24"/>
        </w:rPr>
      </w:pPr>
      <w:r w:rsidRPr="00512422">
        <w:rPr>
          <w:rFonts w:eastAsiaTheme="minorHAnsi"/>
          <w:sz w:val="24"/>
          <w:szCs w:val="24"/>
          <w:lang w:eastAsia="en-US"/>
        </w:rPr>
        <w:t xml:space="preserve">                     </w:t>
      </w:r>
      <w:r w:rsidR="009B2D5B" w:rsidRPr="00512422">
        <w:rPr>
          <w:b/>
          <w:sz w:val="24"/>
          <w:szCs w:val="24"/>
        </w:rPr>
        <w:t>ЭКЗАМЕНАЦИОННЫЙ БИЛЕТ № 4</w:t>
      </w:r>
    </w:p>
    <w:p w:rsidR="009B2D5B" w:rsidRPr="00512422" w:rsidRDefault="009B2D5B" w:rsidP="009B2D5B">
      <w:pPr>
        <w:pStyle w:val="1c"/>
        <w:ind w:right="-30" w:firstLine="0"/>
        <w:jc w:val="center"/>
        <w:rPr>
          <w:b/>
          <w:sz w:val="24"/>
          <w:szCs w:val="24"/>
        </w:rPr>
      </w:pP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1. Резонансные явления. Виды резонансов. Резонанс напряжений и его 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свойства.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>2. Полевые транзисторы: виды, устройство, основные параметры.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режимы работы.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>3. Каким должно быть сопротивление пускового реостата,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включённого в цепь якоря, чтобы ток якоря при пуске </w:t>
      </w:r>
      <w:r w:rsidRPr="00512422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512422">
        <w:rPr>
          <w:rFonts w:ascii="Times New Roman" w:hAnsi="Times New Roman" w:cs="Times New Roman"/>
          <w:sz w:val="24"/>
          <w:szCs w:val="24"/>
        </w:rPr>
        <w:t>Я.П.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составлял 2,5 </w:t>
      </w:r>
      <w:r w:rsidRPr="00512422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512422">
        <w:rPr>
          <w:rFonts w:ascii="Times New Roman" w:hAnsi="Times New Roman" w:cs="Times New Roman"/>
          <w:sz w:val="24"/>
          <w:szCs w:val="24"/>
        </w:rPr>
        <w:t xml:space="preserve"> ном., если при напряжении 220В номинальный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ток равен 200 А, а сопротивление якоря 0,0625 Ом ?</w:t>
      </w:r>
    </w:p>
    <w:p w:rsidR="009B2D5B" w:rsidRPr="00512422" w:rsidRDefault="009B2D5B" w:rsidP="009B2D5B">
      <w:pPr>
        <w:tabs>
          <w:tab w:val="left" w:pos="2295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>КРИТЕРИИ ОЦЕНКИ: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отличн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в случае, когда студент глубоко и прочно усвоил весь программный материал по темам «Понятие резонанса и его виды», «Полевые транзисторы», исчерпывающе, последовательно, грамотно и логически стройно его излагает, не затрудняется с ответом при видоизменении задания, свободно справляется с практическим заданием, правильно обосновывает принятые решения, умеет самостоятельно обобщать и излагать материал, не допуская ошибок.</w:t>
      </w:r>
    </w:p>
    <w:p w:rsidR="009B2D5B" w:rsidRPr="00512422" w:rsidRDefault="009B2D5B" w:rsidP="00512422">
      <w:pPr>
        <w:suppressAutoHyphens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хорош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студенту, который твердо знает программный материал, грамотно и по существу излагает его, не допускает существенных неточностей в ответе не ы, может правильно применять теоретические положения и владеет необходимыми умениями и навыками при выполнении практического задания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 xml:space="preserve">«удовлетворительно» </w:t>
      </w:r>
      <w:r w:rsidRPr="00512422">
        <w:rPr>
          <w:rFonts w:ascii="Times New Roman" w:hAnsi="Times New Roman" w:cs="Times New Roman"/>
          <w:bCs/>
          <w:sz w:val="24"/>
          <w:szCs w:val="24"/>
        </w:rPr>
        <w:t>ставится студенту, который освоил только основной материал, но не знает отдельных деталей, допускает неточности, недостаточно правильные формулировки, не знает последовательности в изложении программного материала и испытывает затруднения в выполнении практического задания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неудовлетворительн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студенту, который не знает отдельных разделов программного материала, допускает существенные ошибки, с большими затруднениями выполняет практическое задание.</w:t>
      </w:r>
    </w:p>
    <w:p w:rsidR="009B2D5B" w:rsidRPr="00512422" w:rsidRDefault="00512422" w:rsidP="00512422">
      <w:pPr>
        <w:pStyle w:val="1c"/>
        <w:tabs>
          <w:tab w:val="left" w:pos="500"/>
        </w:tabs>
        <w:ind w:right="-30" w:firstLine="0"/>
        <w:rPr>
          <w:b/>
          <w:sz w:val="24"/>
          <w:szCs w:val="24"/>
        </w:rPr>
      </w:pPr>
      <w:r>
        <w:rPr>
          <w:rFonts w:eastAsiaTheme="minorHAnsi"/>
          <w:sz w:val="24"/>
          <w:szCs w:val="24"/>
          <w:lang w:eastAsia="en-US"/>
        </w:rPr>
        <w:lastRenderedPageBreak/>
        <w:t xml:space="preserve">                               </w:t>
      </w:r>
      <w:r w:rsidR="009B2D5B" w:rsidRPr="00512422">
        <w:rPr>
          <w:b/>
          <w:sz w:val="24"/>
          <w:szCs w:val="24"/>
        </w:rPr>
        <w:t>ЭКЗАМЕНАЦИОННЫЙ БИЛЕТ № 5</w:t>
      </w:r>
    </w:p>
    <w:p w:rsidR="009B2D5B" w:rsidRPr="00512422" w:rsidRDefault="009B2D5B" w:rsidP="009B2D5B">
      <w:pPr>
        <w:pStyle w:val="1c"/>
        <w:ind w:right="-30" w:firstLine="0"/>
        <w:jc w:val="center"/>
        <w:rPr>
          <w:b/>
          <w:sz w:val="24"/>
          <w:szCs w:val="24"/>
        </w:rPr>
      </w:pP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1. Магнитное поле: свойства, характеристики. Основные магнитные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величины: магнитная индукция, напряжённость магнитного поля-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смысл, обозначения, формулы расчёта.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2. Электрические машины: классификация, принцип действия, устройство,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 характеристики.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3. Начертите схему включения двухполупериодного выпрямителя. 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Расшифруйте марку полупроводникового прибора: КТ315А.</w:t>
      </w:r>
    </w:p>
    <w:p w:rsidR="009B2D5B" w:rsidRPr="00512422" w:rsidRDefault="009B2D5B" w:rsidP="009B2D5B">
      <w:pPr>
        <w:tabs>
          <w:tab w:val="left" w:pos="2295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>КРИТЕРИИ ОЦЕНКИ: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отличн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в случае, когда студент глубоко и прочно усвоил весь программный материал по темам «Магнитное поле и его характеристики», «Электрические машины», исчерпывающе, последовательно, грамотно и логически стройно его излагает, не затрудняется с ответом при видоизменении задания, свободно справляется с  практическим заданием, правильно обосновывает принятые решения, умеет самостоятельно обобщать и излагать материал, не допуская ошибок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хорош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студенту, который твердо знает программный материал, грамотно и по существу излагает его, не допускает существенных неточностей в ответе не ы, может правильно применять теоретические положения и владеет необходимыми умениями и навыками при выполнении практического задания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 xml:space="preserve">«удовлетворительно» </w:t>
      </w:r>
      <w:r w:rsidRPr="00512422">
        <w:rPr>
          <w:rFonts w:ascii="Times New Roman" w:hAnsi="Times New Roman" w:cs="Times New Roman"/>
          <w:bCs/>
          <w:sz w:val="24"/>
          <w:szCs w:val="24"/>
        </w:rPr>
        <w:t>ставится студенту, который освоил только основной материал, но не знает отдельных деталей, допускает неточности, недостаточно правильные формулировки, не знает последовательности в изложении программного материала и испытывает затруднения в выполнении практического задания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неудовлетворительн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студенту, который не знает отдельных разделов программного материала, допускает существенные ошибки, с большими затруднениями выполняет практическое задание.</w:t>
      </w:r>
    </w:p>
    <w:p w:rsidR="009B2D5B" w:rsidRPr="00512422" w:rsidRDefault="00512422" w:rsidP="00512422">
      <w:pPr>
        <w:pStyle w:val="1c"/>
        <w:tabs>
          <w:tab w:val="left" w:pos="500"/>
        </w:tabs>
        <w:ind w:right="-30" w:firstLine="0"/>
        <w:rPr>
          <w:b/>
          <w:sz w:val="24"/>
          <w:szCs w:val="24"/>
        </w:rPr>
      </w:pPr>
      <w:r>
        <w:rPr>
          <w:rFonts w:eastAsiaTheme="minorHAnsi"/>
          <w:sz w:val="24"/>
          <w:szCs w:val="24"/>
          <w:lang w:eastAsia="en-US"/>
        </w:rPr>
        <w:t xml:space="preserve">                                  </w:t>
      </w:r>
      <w:r w:rsidR="009B2D5B" w:rsidRPr="00512422">
        <w:rPr>
          <w:b/>
          <w:sz w:val="24"/>
          <w:szCs w:val="24"/>
        </w:rPr>
        <w:t>ЭКЗАМЕНАЦИОННЫЙ БИЛЕТ № 6</w:t>
      </w:r>
    </w:p>
    <w:p w:rsidR="009B2D5B" w:rsidRPr="00512422" w:rsidRDefault="009B2D5B" w:rsidP="009B2D5B">
      <w:pPr>
        <w:pStyle w:val="1c"/>
        <w:ind w:right="-30" w:firstLine="0"/>
        <w:jc w:val="center"/>
        <w:rPr>
          <w:b/>
          <w:sz w:val="24"/>
          <w:szCs w:val="24"/>
        </w:rPr>
      </w:pP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1. Магнитные цепи. Виды магнитных цепей. Основные законы магнитных 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цепей и их расчёт.</w:t>
      </w:r>
    </w:p>
    <w:p w:rsidR="009B2D5B" w:rsidRPr="00512422" w:rsidRDefault="009B2D5B" w:rsidP="009B2D5B">
      <w:pPr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2. Генераторы и электродвигатели постоянного тока: устройство, принцип </w:t>
      </w:r>
    </w:p>
    <w:p w:rsidR="009B2D5B" w:rsidRPr="00512422" w:rsidRDefault="009B2D5B" w:rsidP="009B2D5B">
      <w:pPr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действия, КПД, рабочие характеристики.</w:t>
      </w:r>
    </w:p>
    <w:p w:rsidR="009B2D5B" w:rsidRPr="00512422" w:rsidRDefault="009B2D5B" w:rsidP="009B2D5B">
      <w:pPr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3.Изобразите схему включения светодиода. Расшифруйте марку</w:t>
      </w:r>
    </w:p>
    <w:p w:rsidR="009B2D5B" w:rsidRPr="00512422" w:rsidRDefault="009B2D5B" w:rsidP="009B2D5B">
      <w:pPr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полупроводникового прибора КС147-4,7. </w:t>
      </w:r>
    </w:p>
    <w:p w:rsidR="009B2D5B" w:rsidRPr="00512422" w:rsidRDefault="009B2D5B" w:rsidP="009B2D5B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9B2D5B" w:rsidRPr="00512422" w:rsidRDefault="009B2D5B" w:rsidP="009B2D5B">
      <w:pPr>
        <w:tabs>
          <w:tab w:val="left" w:pos="2295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lastRenderedPageBreak/>
        <w:t>КРИТЕРИИ ОЦЕНКИ: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отличн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в случае, когда студент глубоко и прочно усвоил весь программный материал по темам: «Магнитные цепи и законы магнитных цепей», «Генераторы и электродвигатели постоянного тока», исчерпывающе, последовательно, грамотно и логически стройно его излагает, не затрудняется с ответом при видоизменении задания, свободно справляется с практическим</w:t>
      </w:r>
    </w:p>
    <w:p w:rsidR="009B2D5B" w:rsidRPr="00512422" w:rsidRDefault="009B2D5B" w:rsidP="009B2D5B">
      <w:pPr>
        <w:suppressAutoHyphens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заданием, правильно обосновывает принятые решения, умеет самостоятельно обобщать и излагать материал, не допуская ошибок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хорош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студенту, который твердо знает программный материал, грамотно и по существу излагает его, не допускает существенных неточностей в ответе не ы, может правильно применять теоретические положения и владеет необходимыми умениями и навыками при выполнении практического задания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 xml:space="preserve">«удовлетворительно» </w:t>
      </w:r>
      <w:r w:rsidRPr="00512422">
        <w:rPr>
          <w:rFonts w:ascii="Times New Roman" w:hAnsi="Times New Roman" w:cs="Times New Roman"/>
          <w:bCs/>
          <w:sz w:val="24"/>
          <w:szCs w:val="24"/>
        </w:rPr>
        <w:t>ставится студенту, который освоил только основной материал, но не знает отдельных деталей, допускает неточности, недостаточно правильные формулировки, не знает последовательности в изложении программного материала и испытывает затруднения в выполнении практического задания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неудовлетворительн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студенту, который не знает отдельных разделов программного материала, допускает существенные ошибки, с большими затруднениями выполняет практическое задание.</w:t>
      </w:r>
    </w:p>
    <w:p w:rsidR="009B2D5B" w:rsidRPr="00512422" w:rsidRDefault="00761681" w:rsidP="00FB522D">
      <w:pPr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                     </w:t>
      </w:r>
    </w:p>
    <w:p w:rsidR="009B2D5B" w:rsidRPr="00512422" w:rsidRDefault="00761681" w:rsidP="00761681">
      <w:pPr>
        <w:pStyle w:val="1c"/>
        <w:tabs>
          <w:tab w:val="left" w:pos="500"/>
        </w:tabs>
        <w:ind w:right="-30" w:firstLine="0"/>
        <w:rPr>
          <w:b/>
          <w:sz w:val="24"/>
          <w:szCs w:val="24"/>
        </w:rPr>
      </w:pPr>
      <w:r>
        <w:rPr>
          <w:rFonts w:eastAsiaTheme="minorHAnsi"/>
          <w:sz w:val="24"/>
          <w:szCs w:val="24"/>
          <w:lang w:eastAsia="en-US"/>
        </w:rPr>
        <w:t xml:space="preserve">                                         </w:t>
      </w:r>
      <w:r w:rsidR="009B2D5B" w:rsidRPr="00512422">
        <w:rPr>
          <w:b/>
          <w:sz w:val="24"/>
          <w:szCs w:val="24"/>
        </w:rPr>
        <w:t>ЭКЗАМЕНАЦИОННЫЙ БИЛЕТ № 7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>1. Электромагнитная индукция и её практическое применение.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2. Законы Кирхгофа и их применение для расчёта электрических цепей.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3. Напряжение на зажимах цепи с активным сопротивлением </w:t>
      </w:r>
      <w:r w:rsidRPr="00512422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512422">
        <w:rPr>
          <w:rFonts w:ascii="Times New Roman" w:hAnsi="Times New Roman" w:cs="Times New Roman"/>
          <w:sz w:val="24"/>
          <w:szCs w:val="24"/>
        </w:rPr>
        <w:t xml:space="preserve"> изменяется по закону </w:t>
      </w:r>
      <w:r w:rsidRPr="00512422">
        <w:rPr>
          <w:rFonts w:ascii="Times New Roman" w:hAnsi="Times New Roman" w:cs="Times New Roman"/>
          <w:sz w:val="24"/>
          <w:szCs w:val="24"/>
          <w:lang w:val="en-US"/>
        </w:rPr>
        <w:t>u</w:t>
      </w:r>
      <w:r w:rsidRPr="00512422">
        <w:rPr>
          <w:rFonts w:ascii="Times New Roman" w:hAnsi="Times New Roman" w:cs="Times New Roman"/>
          <w:sz w:val="24"/>
          <w:szCs w:val="24"/>
        </w:rPr>
        <w:t xml:space="preserve">= 220 </w:t>
      </w:r>
      <w:r w:rsidRPr="00512422">
        <w:rPr>
          <w:rFonts w:ascii="Times New Roman" w:hAnsi="Times New Roman" w:cs="Times New Roman"/>
          <w:sz w:val="24"/>
          <w:szCs w:val="24"/>
          <w:lang w:val="en-US"/>
        </w:rPr>
        <w:t>sin</w:t>
      </w:r>
      <w:r w:rsidRPr="00512422">
        <w:rPr>
          <w:rFonts w:ascii="Times New Roman" w:hAnsi="Times New Roman" w:cs="Times New Roman"/>
          <w:sz w:val="24"/>
          <w:szCs w:val="24"/>
        </w:rPr>
        <w:t xml:space="preserve"> (314</w:t>
      </w:r>
      <w:r w:rsidRPr="00512422"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512422">
        <w:rPr>
          <w:rFonts w:ascii="Times New Roman" w:hAnsi="Times New Roman" w:cs="Times New Roman"/>
          <w:sz w:val="24"/>
          <w:szCs w:val="24"/>
        </w:rPr>
        <w:t xml:space="preserve"> + п/4). Как изменяется ток, если </w:t>
      </w:r>
      <w:r w:rsidRPr="00512422">
        <w:rPr>
          <w:rFonts w:ascii="Times New Roman" w:hAnsi="Times New Roman" w:cs="Times New Roman"/>
          <w:sz w:val="24"/>
          <w:szCs w:val="24"/>
          <w:lang w:val="en-US"/>
        </w:rPr>
        <w:t>R</w:t>
      </w:r>
      <w:r w:rsidR="00761681">
        <w:rPr>
          <w:rFonts w:ascii="Times New Roman" w:hAnsi="Times New Roman" w:cs="Times New Roman"/>
          <w:sz w:val="24"/>
          <w:szCs w:val="24"/>
        </w:rPr>
        <w:t>=50 Ом?</w:t>
      </w:r>
      <w:r w:rsidRPr="00512422">
        <w:rPr>
          <w:rFonts w:ascii="Times New Roman" w:hAnsi="Times New Roman" w:cs="Times New Roman"/>
          <w:sz w:val="24"/>
          <w:szCs w:val="24"/>
        </w:rPr>
        <w:t xml:space="preserve">   Определите сдвиг фаз между током и напряжением.</w:t>
      </w:r>
    </w:p>
    <w:p w:rsidR="009B2D5B" w:rsidRPr="00512422" w:rsidRDefault="009B2D5B" w:rsidP="009B2D5B">
      <w:pPr>
        <w:tabs>
          <w:tab w:val="left" w:pos="2295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>КРИТЕРИИ ОЦЕНКИ: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отличн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в случае, когда студент глубоко и прочно усвоил весь программный материал по темам: «Электромагнитная индукция», «Законы Кирхгофа», исчерпывающе, последовательно, грамотно и логически стройно его излагает, не затрудняется с ответом при видоизменении задания, свободно справляется с практическим заданием, правильно обосновывает принятые решения, умеет самостоятельно обобщать и излагать материал, не допуская ошибок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хорош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студенту, который твердо знает программный материал, грамотно и по существу излагает его, не допускает существенных неточностей в ответе не ы, может правильно применять теоретические положения и владеет необходимыми умениями и навыками при выполнении практического задания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 xml:space="preserve">«удовлетворительно» </w:t>
      </w:r>
      <w:r w:rsidRPr="00512422">
        <w:rPr>
          <w:rFonts w:ascii="Times New Roman" w:hAnsi="Times New Roman" w:cs="Times New Roman"/>
          <w:bCs/>
          <w:sz w:val="24"/>
          <w:szCs w:val="24"/>
        </w:rPr>
        <w:t>ставится студенту, который освоил только основной материал, но не знает отдельных деталей, допускает неточности, недостаточно правильные формулировки, не знает последовательности в изложении программного материала и испытывает затруднения в выполнении практического задания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lastRenderedPageBreak/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неудовлетворительн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студенту, который не знает отдельных разделов программного материала, допускает существенные ошибки, с большими затруднениями выполняет практическое задание.</w:t>
      </w:r>
    </w:p>
    <w:p w:rsidR="009B2D5B" w:rsidRPr="00512422" w:rsidRDefault="009B2D5B" w:rsidP="009B2D5B">
      <w:pPr>
        <w:pStyle w:val="1c"/>
        <w:tabs>
          <w:tab w:val="left" w:pos="500"/>
        </w:tabs>
        <w:ind w:right="-30" w:firstLine="0"/>
        <w:jc w:val="center"/>
        <w:rPr>
          <w:b/>
          <w:sz w:val="24"/>
          <w:szCs w:val="24"/>
        </w:rPr>
      </w:pPr>
      <w:r w:rsidRPr="00512422">
        <w:rPr>
          <w:b/>
          <w:sz w:val="24"/>
          <w:szCs w:val="24"/>
        </w:rPr>
        <w:t>ЭКЗАМЕНАЦИОННЫЙ БИЛЕТ № 8</w:t>
      </w:r>
    </w:p>
    <w:p w:rsidR="009B2D5B" w:rsidRPr="00512422" w:rsidRDefault="009B2D5B" w:rsidP="009B2D5B">
      <w:pPr>
        <w:pStyle w:val="1c"/>
        <w:ind w:right="-30" w:firstLine="0"/>
        <w:jc w:val="center"/>
        <w:rPr>
          <w:b/>
          <w:sz w:val="24"/>
          <w:szCs w:val="24"/>
        </w:rPr>
      </w:pP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1. Виды соединений обмоток генератора и потребителей, соотношение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между линейными и фазными токами и напряжениями. </w:t>
      </w:r>
    </w:p>
    <w:p w:rsidR="009B2D5B" w:rsidRPr="00512422" w:rsidRDefault="00761681" w:rsidP="009B2D5B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9B2D5B" w:rsidRPr="00512422">
        <w:rPr>
          <w:rFonts w:ascii="Times New Roman" w:hAnsi="Times New Roman" w:cs="Times New Roman"/>
          <w:sz w:val="24"/>
          <w:szCs w:val="24"/>
        </w:rPr>
        <w:t>2. Синхронные машины: устр</w:t>
      </w:r>
      <w:r>
        <w:rPr>
          <w:rFonts w:ascii="Times New Roman" w:hAnsi="Times New Roman" w:cs="Times New Roman"/>
          <w:sz w:val="24"/>
          <w:szCs w:val="24"/>
        </w:rPr>
        <w:t>ойство и принцип действия, КПД.</w:t>
      </w:r>
    </w:p>
    <w:p w:rsidR="009B2D5B" w:rsidRPr="00512422" w:rsidRDefault="009B2D5B" w:rsidP="009B2D5B">
      <w:pPr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3. Изобразите схему включения стабилизатора. Расшифруйте марку </w:t>
      </w:r>
    </w:p>
    <w:p w:rsidR="009B2D5B" w:rsidRPr="00512422" w:rsidRDefault="009B2D5B" w:rsidP="009B2D5B">
      <w:pPr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полупроводникового прибора К140УД8Б.</w:t>
      </w:r>
    </w:p>
    <w:p w:rsidR="009B2D5B" w:rsidRPr="00512422" w:rsidRDefault="009B2D5B" w:rsidP="009B2D5B">
      <w:pPr>
        <w:tabs>
          <w:tab w:val="left" w:pos="2295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>КРИТЕРИИ ОЦЕНКИ: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отличн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в случае, когда студент глубоко и прочно усвоил весь программный материал по темам: «Виды соединений генераторов и потребителей», «Синхронные машины», исчерпывающе, последовательно, грамотно и логически стройно его излагает, не затрудняется с ответом при видоизменении задания, свободно справляется с практическим заданием, правильно обосновывает принятые решения, умеет самостоятельно обобщать и излагать материал, не допуская ошибок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хорош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студенту, который твердо знает программный материал, грамотно и по существу излагает его, не допускает существенных неточностей в ответе не ы, может правильно применять теоретические положения и владеет необходимыми умениями и навыками при выполнении практического задания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 xml:space="preserve">«удовлетворительно» </w:t>
      </w:r>
      <w:r w:rsidRPr="00512422">
        <w:rPr>
          <w:rFonts w:ascii="Times New Roman" w:hAnsi="Times New Roman" w:cs="Times New Roman"/>
          <w:bCs/>
          <w:sz w:val="24"/>
          <w:szCs w:val="24"/>
        </w:rPr>
        <w:t>ставится студенту, который освоил только основной материал, но не знает отдельных деталей, допускает неточности, недостаточно правильные формулировки, не знает последовательности в изложении программного материала и испытывает затруднения в выполнении практического задания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неудовлетворительн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студенту, который не знает отдельных разделов программного материала, допускает существенные ошибки, с большими затруднениями выполняет практическое задание.</w:t>
      </w:r>
    </w:p>
    <w:p w:rsidR="009B2D5B" w:rsidRPr="00512422" w:rsidRDefault="00761681" w:rsidP="00761681">
      <w:pPr>
        <w:pStyle w:val="1c"/>
        <w:tabs>
          <w:tab w:val="left" w:pos="500"/>
        </w:tabs>
        <w:ind w:right="-30" w:firstLine="0"/>
        <w:rPr>
          <w:b/>
          <w:sz w:val="24"/>
          <w:szCs w:val="24"/>
        </w:rPr>
      </w:pPr>
      <w:r>
        <w:rPr>
          <w:rFonts w:eastAsiaTheme="minorHAnsi"/>
          <w:sz w:val="24"/>
          <w:szCs w:val="24"/>
          <w:lang w:eastAsia="en-US"/>
        </w:rPr>
        <w:t xml:space="preserve">                                </w:t>
      </w:r>
      <w:r w:rsidR="009B2D5B" w:rsidRPr="00512422">
        <w:rPr>
          <w:b/>
          <w:sz w:val="24"/>
          <w:szCs w:val="24"/>
        </w:rPr>
        <w:t>ЭКЗАМЕНАЦИОННЫЙ БИЛЕТ № 9</w:t>
      </w:r>
    </w:p>
    <w:p w:rsidR="009B2D5B" w:rsidRPr="00512422" w:rsidRDefault="009B2D5B" w:rsidP="009B2D5B">
      <w:pPr>
        <w:tabs>
          <w:tab w:val="left" w:pos="180"/>
          <w:tab w:val="left" w:pos="360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1. Нелинейные элементы, применяемые в электрических цепях.</w:t>
      </w:r>
    </w:p>
    <w:p w:rsidR="009B2D5B" w:rsidRPr="00512422" w:rsidRDefault="009B2D5B" w:rsidP="009B2D5B">
      <w:pPr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2. Машины постоянного тока: устройство, принцип действия, КПД,</w:t>
      </w:r>
    </w:p>
    <w:p w:rsidR="009B2D5B" w:rsidRPr="00512422" w:rsidRDefault="009B2D5B" w:rsidP="009B2D5B">
      <w:pPr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характеристики.</w:t>
      </w:r>
    </w:p>
    <w:p w:rsidR="009B2D5B" w:rsidRPr="00512422" w:rsidRDefault="009B2D5B" w:rsidP="009B2D5B">
      <w:pPr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3. Изобразить схему включения полевого транзистора. Расшифровать </w:t>
      </w:r>
    </w:p>
    <w:p w:rsidR="009B2D5B" w:rsidRPr="00512422" w:rsidRDefault="009B2D5B" w:rsidP="009B2D5B">
      <w:pPr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марку полупроводникового  прибора АТ905Б. </w:t>
      </w:r>
    </w:p>
    <w:p w:rsidR="009B2D5B" w:rsidRPr="00512422" w:rsidRDefault="009B2D5B" w:rsidP="00FB522D">
      <w:pPr>
        <w:tabs>
          <w:tab w:val="left" w:pos="1095"/>
        </w:tabs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>КРИТЕРИИ ОЦЕНКИ: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отличн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в случае, когда студент глубоко и прочно усвоил весь программный материал по темам «Нелинейные элементы», «Принцип работы машин постоянного тока» </w:t>
      </w:r>
      <w:r w:rsidRPr="00512422">
        <w:rPr>
          <w:rFonts w:ascii="Times New Roman" w:hAnsi="Times New Roman" w:cs="Times New Roman"/>
          <w:bCs/>
          <w:sz w:val="24"/>
          <w:szCs w:val="24"/>
        </w:rPr>
        <w:lastRenderedPageBreak/>
        <w:t>исчерпывающе, последовательно, грамотно и логически стройно его излагает, не затрудняется с ответом при видоизменении задания, свободно справляется с практическим заданием, правильно обосновывает принятые решения, умеет самостоятельно обобщать и излагать материал, не допуская ошибок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хорош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студенту, который твердо знает программный материал, грамотно и по существу излагает его, не допускает существенных неточностей в ответе не ы, может правильно применять теоретические положения и владеет необходимыми умениями и навыками при выполнении практического задания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 xml:space="preserve">«удовлетворительно» </w:t>
      </w:r>
      <w:r w:rsidRPr="00512422">
        <w:rPr>
          <w:rFonts w:ascii="Times New Roman" w:hAnsi="Times New Roman" w:cs="Times New Roman"/>
          <w:bCs/>
          <w:sz w:val="24"/>
          <w:szCs w:val="24"/>
        </w:rPr>
        <w:t>ставится студенту, который освоил только основной материал, но не знает отдельных деталей, допускает неточности, недостаточно правильные формулировки, не знает последовательности в изложении программного материала и испытывает затруднения в выполнении практического задания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неудовлетворительн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студенту, который не знает отдельных разделов программного материала, допускает существенные ошибки, с большими затруднениями выполняет практическое задание.</w:t>
      </w:r>
    </w:p>
    <w:p w:rsidR="009B2D5B" w:rsidRPr="00FB522D" w:rsidRDefault="00761681" w:rsidP="00FB522D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                  </w:t>
      </w:r>
      <w:r>
        <w:rPr>
          <w:sz w:val="24"/>
          <w:szCs w:val="24"/>
        </w:rPr>
        <w:t xml:space="preserve"> </w:t>
      </w:r>
      <w:r>
        <w:rPr>
          <w:b/>
          <w:sz w:val="24"/>
          <w:szCs w:val="24"/>
        </w:rPr>
        <w:tab/>
      </w:r>
      <w:r w:rsidR="00002D0D" w:rsidRPr="00FB522D">
        <w:rPr>
          <w:rFonts w:ascii="Times New Roman" w:hAnsi="Times New Roman" w:cs="Times New Roman"/>
          <w:b/>
          <w:sz w:val="24"/>
          <w:szCs w:val="24"/>
        </w:rPr>
        <w:t xml:space="preserve">                       </w:t>
      </w:r>
      <w:r w:rsidR="009B2D5B" w:rsidRPr="00FB522D">
        <w:rPr>
          <w:rFonts w:ascii="Times New Roman" w:hAnsi="Times New Roman" w:cs="Times New Roman"/>
          <w:b/>
          <w:sz w:val="24"/>
          <w:szCs w:val="24"/>
        </w:rPr>
        <w:t>ЭКЗАМЕНАЦИОННЫЙ БИЛЕТ № 10</w:t>
      </w:r>
    </w:p>
    <w:p w:rsidR="009B2D5B" w:rsidRPr="00512422" w:rsidRDefault="009B2D5B" w:rsidP="009B2D5B">
      <w:pPr>
        <w:tabs>
          <w:tab w:val="left" w:pos="180"/>
          <w:tab w:val="left" w:pos="360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1. Элементы и параметры электрических цепей переменного тока.</w:t>
      </w:r>
    </w:p>
    <w:p w:rsidR="009B2D5B" w:rsidRPr="00512422" w:rsidRDefault="009B2D5B" w:rsidP="009B2D5B">
      <w:pPr>
        <w:pStyle w:val="Default"/>
      </w:pPr>
      <w:r w:rsidRPr="00512422">
        <w:t xml:space="preserve"> 2. Тиристоры: классификация, устройство , принцип работы, ВАХ.</w:t>
      </w:r>
    </w:p>
    <w:p w:rsidR="009B2D5B" w:rsidRPr="00512422" w:rsidRDefault="009B2D5B" w:rsidP="009B2D5B">
      <w:pPr>
        <w:pStyle w:val="Default"/>
      </w:pPr>
    </w:p>
    <w:p w:rsidR="009B2D5B" w:rsidRPr="00512422" w:rsidRDefault="009B2D5B" w:rsidP="009B2D5B">
      <w:pPr>
        <w:pStyle w:val="Default"/>
      </w:pPr>
      <w:r w:rsidRPr="00512422">
        <w:t xml:space="preserve"> 3. Определить эквивалентную ёмкость смешанной схемы конденсаторов:</w:t>
      </w:r>
    </w:p>
    <w:p w:rsidR="009B2D5B" w:rsidRPr="00512422" w:rsidRDefault="009B2D5B" w:rsidP="009B2D5B">
      <w:pPr>
        <w:pStyle w:val="Default"/>
      </w:pPr>
      <w:r w:rsidRPr="00512422">
        <w:t xml:space="preserve">     С1 =4 мкФ, С2 = 6 мкФ, соединённых последовательно. К ним </w:t>
      </w:r>
    </w:p>
    <w:p w:rsidR="009B2D5B" w:rsidRPr="00512422" w:rsidRDefault="009B2D5B" w:rsidP="009B2D5B">
      <w:pPr>
        <w:pStyle w:val="Default"/>
      </w:pPr>
      <w:r w:rsidRPr="00512422">
        <w:t xml:space="preserve">     параллельно подсоединены конденсаторы С3 =7 мкФ и С4 =8мкФ,</w:t>
      </w:r>
    </w:p>
    <w:p w:rsidR="009B2D5B" w:rsidRPr="00512422" w:rsidRDefault="009B2D5B" w:rsidP="009B2D5B">
      <w:pPr>
        <w:pStyle w:val="Default"/>
      </w:pPr>
      <w:r w:rsidRPr="00512422">
        <w:t xml:space="preserve">     соединённые между собой последовательно. Начертить схему соединения </w:t>
      </w:r>
    </w:p>
    <w:p w:rsidR="009B2D5B" w:rsidRPr="00512422" w:rsidRDefault="009B2D5B" w:rsidP="009B2D5B">
      <w:pPr>
        <w:pStyle w:val="Default"/>
      </w:pPr>
      <w:r w:rsidRPr="00512422">
        <w:t xml:space="preserve">     конденсаторов.</w:t>
      </w:r>
    </w:p>
    <w:p w:rsidR="009B2D5B" w:rsidRPr="00512422" w:rsidRDefault="009B2D5B" w:rsidP="009B2D5B">
      <w:pPr>
        <w:tabs>
          <w:tab w:val="left" w:pos="2295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>КРИТЕРИИ ОЦЕНКИ: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отличн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в случае, когда студент глубоко и прочно усвоил весь программный материал по темам: «Электрические цепи переменного тока», «Тисторы», исчерпывающе, последовательно, грамотно и логически стройно его излагает, не затрудняется с ответом при видоизменении задания, свободно справляется с практическим заданием, правильно обосновывает принятые решения, умеет самостоятельно обобщать и излагать материал, не допуская ошибок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хорош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студенту, который твердо знает программный материал, грамотно и по существу излагает его, не допускает существенных неточностей в ответе не ы, может правильно применять теоретические положения и владеет необходимыми умениями и навыками при выполнении практического задания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 xml:space="preserve">«удовлетворительно» </w:t>
      </w:r>
      <w:r w:rsidRPr="00512422">
        <w:rPr>
          <w:rFonts w:ascii="Times New Roman" w:hAnsi="Times New Roman" w:cs="Times New Roman"/>
          <w:bCs/>
          <w:sz w:val="24"/>
          <w:szCs w:val="24"/>
        </w:rPr>
        <w:t>ставится студенту, который освоил только основной материал, но не знает отдельных деталей, допускает неточности, недостаточно правильные формулировки, не знает последовательности в изложении программного материала и испытывает затруднения в выполнении практического задания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неудовлетворительн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студенту, который не знает отдельных разделов программного материала, допускает существенные ошибки, с большими затруднениями выполняет практическое задание.</w:t>
      </w:r>
    </w:p>
    <w:p w:rsidR="009B2D5B" w:rsidRPr="00512422" w:rsidRDefault="00002D0D" w:rsidP="00002D0D">
      <w:pPr>
        <w:pStyle w:val="1c"/>
        <w:tabs>
          <w:tab w:val="left" w:pos="500"/>
        </w:tabs>
        <w:ind w:right="-30" w:firstLine="0"/>
        <w:rPr>
          <w:b/>
          <w:sz w:val="24"/>
          <w:szCs w:val="24"/>
        </w:rPr>
      </w:pPr>
      <w:r>
        <w:rPr>
          <w:rFonts w:eastAsiaTheme="minorHAnsi"/>
          <w:sz w:val="24"/>
          <w:szCs w:val="24"/>
          <w:lang w:eastAsia="en-US"/>
        </w:rPr>
        <w:lastRenderedPageBreak/>
        <w:t xml:space="preserve">                                  </w:t>
      </w:r>
      <w:r w:rsidR="009B2D5B" w:rsidRPr="00512422">
        <w:rPr>
          <w:b/>
          <w:sz w:val="24"/>
          <w:szCs w:val="24"/>
        </w:rPr>
        <w:t>ЭКЗАМЕНАЦИОННЫЙ БИЛЕТ № 11</w:t>
      </w:r>
    </w:p>
    <w:p w:rsidR="009B2D5B" w:rsidRPr="00512422" w:rsidRDefault="009B2D5B" w:rsidP="009B2D5B">
      <w:pPr>
        <w:pStyle w:val="1c"/>
        <w:ind w:right="-30" w:firstLine="0"/>
        <w:jc w:val="center"/>
        <w:rPr>
          <w:b/>
          <w:sz w:val="24"/>
          <w:szCs w:val="24"/>
        </w:rPr>
      </w:pP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1.Охарактеризуйте режимы работы электрической цепи: холостой ход,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короткое замыкание, режим максимальной отдачи мощности источником.</w:t>
      </w:r>
    </w:p>
    <w:p w:rsidR="009B2D5B" w:rsidRPr="00512422" w:rsidRDefault="00002D0D" w:rsidP="009B2D5B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9B2D5B" w:rsidRPr="00512422">
        <w:rPr>
          <w:rFonts w:ascii="Times New Roman" w:hAnsi="Times New Roman" w:cs="Times New Roman"/>
          <w:sz w:val="24"/>
          <w:szCs w:val="24"/>
        </w:rPr>
        <w:t>2. Полупроводниковые резисторы и конденсаторы: принцип работы,</w:t>
      </w:r>
    </w:p>
    <w:p w:rsidR="009B2D5B" w:rsidRPr="00512422" w:rsidRDefault="009B2D5B" w:rsidP="009B2D5B">
      <w:pPr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</w:t>
      </w:r>
      <w:r w:rsidR="00002D0D">
        <w:rPr>
          <w:rFonts w:ascii="Times New Roman" w:hAnsi="Times New Roman" w:cs="Times New Roman"/>
          <w:sz w:val="24"/>
          <w:szCs w:val="24"/>
        </w:rPr>
        <w:t xml:space="preserve">    параметры, схемы включения.</w:t>
      </w:r>
    </w:p>
    <w:p w:rsidR="009B2D5B" w:rsidRPr="00512422" w:rsidRDefault="009B2D5B" w:rsidP="009B2D5B">
      <w:pPr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3. ЭДС генератора 240 В, сопротивление обмотки якоря 0,1 Ом.</w:t>
      </w:r>
    </w:p>
    <w:p w:rsidR="009B2D5B" w:rsidRPr="00512422" w:rsidRDefault="009B2D5B" w:rsidP="009B2D5B">
      <w:pPr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определите напряжение на зажимах генератора при токе</w:t>
      </w:r>
    </w:p>
    <w:p w:rsidR="009B2D5B" w:rsidRPr="00512422" w:rsidRDefault="00002D0D" w:rsidP="009B2D5B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нагрузки 100 А.</w:t>
      </w:r>
    </w:p>
    <w:p w:rsidR="009B2D5B" w:rsidRPr="00512422" w:rsidRDefault="009B2D5B" w:rsidP="009B2D5B">
      <w:pPr>
        <w:tabs>
          <w:tab w:val="left" w:pos="2295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>КРИТЕРИИ ОЦЕНКИ: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отличн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в случае, когда студент глубоко и прочно усвоил весь программный материал по темам: «Режимы работы электрической цепи», «Полупроводниковые резисторы и конденсаторы», исчерпывающе, последовательно, грамотно и логически стройно его излагает, не затрудняется с ответом при видоизменении задания, свободно справляется с практическим заданием, правильно обосновывает принятые решения, умеет самостоятельно обобщать и излагать материал, не допуская ошибок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хорош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студенту, который твердо знает программный материал, грамотно и по существу излагает его, не допускает существенных неточностей в ответе не ы, может правильно применять теоретические положения и владеет необходимыми умениями и навыками при выполнении практического задания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 xml:space="preserve">«удовлетворительно» </w:t>
      </w:r>
      <w:r w:rsidRPr="00512422">
        <w:rPr>
          <w:rFonts w:ascii="Times New Roman" w:hAnsi="Times New Roman" w:cs="Times New Roman"/>
          <w:bCs/>
          <w:sz w:val="24"/>
          <w:szCs w:val="24"/>
        </w:rPr>
        <w:t>ставится студенту, который освоил только основной материал, но не знает отдельных деталей, допускает неточности, недостаточно правильные формулировки, не знает последовательности в изложении программного материала и испытывает затруднения в выполнении практического задания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неудовлетворительн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студенту, который не знает отдельных разделов программного материала, допускает существенные ошибки, с большими затруднениями выполняет практическое задание.</w:t>
      </w:r>
    </w:p>
    <w:p w:rsidR="009B2D5B" w:rsidRPr="00FB522D" w:rsidRDefault="00002D0D" w:rsidP="00FB522D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                       </w:t>
      </w:r>
      <w:r>
        <w:rPr>
          <w:sz w:val="24"/>
          <w:szCs w:val="24"/>
        </w:rPr>
        <w:t xml:space="preserve">                                        </w:t>
      </w:r>
      <w:r w:rsidR="009B2D5B" w:rsidRPr="00FB522D">
        <w:rPr>
          <w:rFonts w:ascii="Times New Roman" w:hAnsi="Times New Roman" w:cs="Times New Roman"/>
          <w:b/>
          <w:sz w:val="24"/>
          <w:szCs w:val="24"/>
        </w:rPr>
        <w:t>ЭКЗАМЕНАЦИОННЫЙ БИЛЕТ № 12</w:t>
      </w:r>
    </w:p>
    <w:p w:rsidR="009B2D5B" w:rsidRPr="00512422" w:rsidRDefault="009B2D5B" w:rsidP="009B2D5B">
      <w:pPr>
        <w:pStyle w:val="1c"/>
        <w:ind w:right="-30" w:firstLine="0"/>
        <w:jc w:val="center"/>
        <w:rPr>
          <w:b/>
          <w:sz w:val="24"/>
          <w:szCs w:val="24"/>
        </w:rPr>
      </w:pP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1. Цепь с активным сопротивлением: схема, свойства цепи, векторная 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диаграмма, формулы расчёта.</w:t>
      </w:r>
    </w:p>
    <w:p w:rsidR="009B2D5B" w:rsidRPr="00512422" w:rsidRDefault="009B2D5B" w:rsidP="009B2D5B">
      <w:pPr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>2. Выпрямители: классификация, устройство, принцип работы, ВАХ.</w:t>
      </w:r>
    </w:p>
    <w:p w:rsidR="009B2D5B" w:rsidRPr="00512422" w:rsidRDefault="009B2D5B" w:rsidP="009B2D5B">
      <w:pPr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3.Двигатель постоянного тока имеет следующие данные, приведённые на его </w:t>
      </w:r>
    </w:p>
    <w:p w:rsidR="009B2D5B" w:rsidRPr="00512422" w:rsidRDefault="009B2D5B" w:rsidP="009B2D5B">
      <w:pPr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щитке: Р=3,2 кВт, </w:t>
      </w:r>
      <w:r w:rsidRPr="00512422">
        <w:rPr>
          <w:rFonts w:ascii="Times New Roman" w:hAnsi="Times New Roman" w:cs="Times New Roman"/>
          <w:sz w:val="24"/>
          <w:szCs w:val="24"/>
          <w:lang w:val="en-US"/>
        </w:rPr>
        <w:t>U</w:t>
      </w:r>
      <w:r w:rsidRPr="00512422">
        <w:rPr>
          <w:rFonts w:ascii="Times New Roman" w:hAnsi="Times New Roman" w:cs="Times New Roman"/>
          <w:sz w:val="24"/>
          <w:szCs w:val="24"/>
        </w:rPr>
        <w:t xml:space="preserve">=110 В, </w:t>
      </w:r>
      <w:r w:rsidRPr="00512422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512422">
        <w:rPr>
          <w:rFonts w:ascii="Times New Roman" w:hAnsi="Times New Roman" w:cs="Times New Roman"/>
          <w:sz w:val="24"/>
          <w:szCs w:val="24"/>
        </w:rPr>
        <w:t xml:space="preserve">=38,2 А, </w:t>
      </w:r>
      <w:r w:rsidRPr="00512422">
        <w:rPr>
          <w:rFonts w:ascii="Times New Roman" w:hAnsi="Times New Roman" w:cs="Times New Roman"/>
          <w:sz w:val="24"/>
          <w:szCs w:val="24"/>
          <w:lang w:val="en-US"/>
        </w:rPr>
        <w:t>n</w:t>
      </w:r>
      <w:r w:rsidRPr="00512422">
        <w:rPr>
          <w:rFonts w:ascii="Times New Roman" w:hAnsi="Times New Roman" w:cs="Times New Roman"/>
          <w:sz w:val="24"/>
          <w:szCs w:val="24"/>
        </w:rPr>
        <w:t>=3000 об/мин. Определить</w:t>
      </w:r>
    </w:p>
    <w:p w:rsidR="009B2D5B" w:rsidRPr="00512422" w:rsidRDefault="009B2D5B" w:rsidP="009B2D5B">
      <w:pPr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вращающий момент и КПД двигателя.</w:t>
      </w:r>
    </w:p>
    <w:p w:rsidR="009B2D5B" w:rsidRPr="00512422" w:rsidRDefault="009B2D5B" w:rsidP="009B2D5B">
      <w:pPr>
        <w:tabs>
          <w:tab w:val="left" w:pos="2295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>КРИТЕРИИ ОЦЕНКИ: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lastRenderedPageBreak/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отличн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в случае, когда студент глубоко и прочно усвоил весь программный материал по темам: «Особенности цепи с активной нагрузкой», «Выпрямители», исчерпывающе, последовательно, грамотно и логически стройно его излагает, не затрудняется с ответом при видоизменении задания, свободно справляется с практическим заданием, правильно обосновывает принятые решения, умеет самостоятельно обобщать и излагать материал, не допуская ошибок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хорош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студенту, который твердо знает программный материал, грамотно и по существу излагает его, не допускает существенных неточностей в ответе не ы, может правильно применять теоретические положения и владеет необходимыми умениями и навыками при выполнении практического задания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 xml:space="preserve">«удовлетворительно» </w:t>
      </w:r>
      <w:r w:rsidRPr="00512422">
        <w:rPr>
          <w:rFonts w:ascii="Times New Roman" w:hAnsi="Times New Roman" w:cs="Times New Roman"/>
          <w:bCs/>
          <w:sz w:val="24"/>
          <w:szCs w:val="24"/>
        </w:rPr>
        <w:t>ставится студенту, который освоил только основной материал, но не знает отдельных деталей, допускает неточности, недостаточно правильные формулировки, не знает последовательности в изложении программного материала и испытывает затруднения в выполнении практического задания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неудовлетворительн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студенту, который не знает отдельных разделов программного материала, допускает существенные ошибки, с большими затруднениями выполняет практическое задание.</w:t>
      </w:r>
    </w:p>
    <w:p w:rsidR="009B2D5B" w:rsidRPr="00512422" w:rsidRDefault="00002D0D" w:rsidP="00002D0D">
      <w:pPr>
        <w:pStyle w:val="1c"/>
        <w:tabs>
          <w:tab w:val="left" w:pos="500"/>
        </w:tabs>
        <w:ind w:right="-30" w:firstLine="0"/>
        <w:rPr>
          <w:b/>
          <w:sz w:val="24"/>
          <w:szCs w:val="24"/>
        </w:rPr>
      </w:pPr>
      <w:r>
        <w:rPr>
          <w:rFonts w:eastAsiaTheme="minorHAnsi"/>
          <w:sz w:val="24"/>
          <w:szCs w:val="24"/>
          <w:lang w:eastAsia="en-US"/>
        </w:rPr>
        <w:t xml:space="preserve">                                            </w:t>
      </w:r>
      <w:r w:rsidR="009B2D5B" w:rsidRPr="00512422">
        <w:rPr>
          <w:b/>
          <w:sz w:val="24"/>
          <w:szCs w:val="24"/>
        </w:rPr>
        <w:t>ЭКЗАМЕНАЦИОННЫЙ БИЛЕТ № 13</w:t>
      </w:r>
    </w:p>
    <w:p w:rsidR="009B2D5B" w:rsidRPr="00512422" w:rsidRDefault="009B2D5B" w:rsidP="009B2D5B">
      <w:pPr>
        <w:pStyle w:val="1c"/>
        <w:ind w:right="-30" w:firstLine="0"/>
        <w:jc w:val="center"/>
        <w:rPr>
          <w:b/>
          <w:sz w:val="24"/>
          <w:szCs w:val="24"/>
        </w:rPr>
      </w:pP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1. Запишите закон Ома для участка цепи, замкнутой цепи и их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производные.</w:t>
      </w:r>
    </w:p>
    <w:p w:rsidR="009B2D5B" w:rsidRPr="00512422" w:rsidRDefault="009B2D5B" w:rsidP="009B2D5B">
      <w:pPr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2. Усилители: классификация, </w:t>
      </w:r>
      <w:r w:rsidR="00002D0D">
        <w:rPr>
          <w:rFonts w:ascii="Times New Roman" w:hAnsi="Times New Roman" w:cs="Times New Roman"/>
          <w:sz w:val="24"/>
          <w:szCs w:val="24"/>
        </w:rPr>
        <w:t>принцип работы, ВАХ, параметры.</w:t>
      </w:r>
    </w:p>
    <w:p w:rsidR="009B2D5B" w:rsidRPr="00512422" w:rsidRDefault="009B2D5B" w:rsidP="009B2D5B">
      <w:pPr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3. Генератор отдаёт в сеть мощность 8 кВт. Суммарные потери </w:t>
      </w:r>
    </w:p>
    <w:p w:rsidR="009B2D5B" w:rsidRPr="00512422" w:rsidRDefault="009B2D5B" w:rsidP="00FB522D">
      <w:pPr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мощности в генераторе 2 кВт Определить КПД генератора.</w:t>
      </w:r>
    </w:p>
    <w:p w:rsidR="009B2D5B" w:rsidRPr="00512422" w:rsidRDefault="009B2D5B" w:rsidP="009B2D5B">
      <w:pPr>
        <w:tabs>
          <w:tab w:val="left" w:pos="2295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>КРИТЕРИИ ОЦЕНКИ: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отличн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в случае, когда студент глубоко и прочно усвоил весь программный материал по темам: «Закон Ома», «Усилители», исчерпывающе, последовательно, грамотно и логически стройно его излагает, не затрудняется с ответом при видоизменении задания, свободно справляется с практическим заданием, правильно обосновывает принятые решения, умеет самостоятельно обобщать и излагать материал, не допуская ошибок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хорош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студенту, который твердо знает программный материал, грамотно и по существу излагает его, не допускает существенных неточностей в ответе не ы, может правильно применять теоретические положения и владеет необходимыми умениями и навыками при выполнении практического задания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 xml:space="preserve">«удовлетворительно» </w:t>
      </w:r>
      <w:r w:rsidRPr="00512422">
        <w:rPr>
          <w:rFonts w:ascii="Times New Roman" w:hAnsi="Times New Roman" w:cs="Times New Roman"/>
          <w:bCs/>
          <w:sz w:val="24"/>
          <w:szCs w:val="24"/>
        </w:rPr>
        <w:t>ставится студенту, который освоил только основной материал, но не знает отдельных деталей, допускает неточности, недостаточно правильные формулировки, не знает последовательности в изложении программного материала и испытывает затруднения в выполнении практического задания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lastRenderedPageBreak/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неудовлетворительн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студенту, который не знает отдельных разделов программного материала, допускает существенные ошибки, с большими затруднениями выполняет практическое задание.</w:t>
      </w:r>
    </w:p>
    <w:p w:rsidR="009B2D5B" w:rsidRPr="00512422" w:rsidRDefault="009B2D5B" w:rsidP="009B2D5B">
      <w:pPr>
        <w:pStyle w:val="1c"/>
        <w:tabs>
          <w:tab w:val="left" w:pos="500"/>
        </w:tabs>
        <w:ind w:right="-30" w:firstLine="0"/>
        <w:jc w:val="center"/>
        <w:rPr>
          <w:b/>
          <w:sz w:val="24"/>
          <w:szCs w:val="24"/>
        </w:rPr>
      </w:pPr>
      <w:r w:rsidRPr="00512422">
        <w:rPr>
          <w:b/>
          <w:sz w:val="24"/>
          <w:szCs w:val="24"/>
        </w:rPr>
        <w:t>ЭКЗАМЕНАЦИОННЫЙ БИЛЕТ № 14</w:t>
      </w:r>
    </w:p>
    <w:p w:rsidR="009B2D5B" w:rsidRPr="00512422" w:rsidRDefault="009B2D5B" w:rsidP="009B2D5B">
      <w:pPr>
        <w:pStyle w:val="1c"/>
        <w:ind w:right="-30" w:firstLine="0"/>
        <w:jc w:val="center"/>
        <w:rPr>
          <w:b/>
          <w:sz w:val="24"/>
          <w:szCs w:val="24"/>
        </w:rPr>
      </w:pP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1. Закон Кулона, теорема Гаусса и их применение для расчёта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 электрического поля.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2. Электронные генераторы: классификация, устройство, принцип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работы, основные параметры.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3. К параллельно соединённым сопротивлениям </w:t>
      </w:r>
      <w:r w:rsidRPr="00512422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512422">
        <w:rPr>
          <w:rFonts w:ascii="Times New Roman" w:hAnsi="Times New Roman" w:cs="Times New Roman"/>
          <w:sz w:val="24"/>
          <w:szCs w:val="24"/>
        </w:rPr>
        <w:t xml:space="preserve">1= 2Ом и </w:t>
      </w:r>
      <w:r w:rsidRPr="00512422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512422">
        <w:rPr>
          <w:rFonts w:ascii="Times New Roman" w:hAnsi="Times New Roman" w:cs="Times New Roman"/>
          <w:sz w:val="24"/>
          <w:szCs w:val="24"/>
        </w:rPr>
        <w:t xml:space="preserve">2=3Ом 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подсоединены: последовательно сопротивление </w:t>
      </w:r>
      <w:r w:rsidRPr="00512422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512422">
        <w:rPr>
          <w:rFonts w:ascii="Times New Roman" w:hAnsi="Times New Roman" w:cs="Times New Roman"/>
          <w:sz w:val="24"/>
          <w:szCs w:val="24"/>
        </w:rPr>
        <w:t xml:space="preserve">3=5 Ом и параллельно 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соединённые между собой сопротивления </w:t>
      </w:r>
      <w:r w:rsidRPr="00512422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512422">
        <w:rPr>
          <w:rFonts w:ascii="Times New Roman" w:hAnsi="Times New Roman" w:cs="Times New Roman"/>
          <w:sz w:val="24"/>
          <w:szCs w:val="24"/>
        </w:rPr>
        <w:t xml:space="preserve">4=4 Ом, </w:t>
      </w:r>
      <w:r w:rsidRPr="00512422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512422">
        <w:rPr>
          <w:rFonts w:ascii="Times New Roman" w:hAnsi="Times New Roman" w:cs="Times New Roman"/>
          <w:sz w:val="24"/>
          <w:szCs w:val="24"/>
        </w:rPr>
        <w:t xml:space="preserve">5=8Ом и </w:t>
      </w:r>
      <w:r w:rsidRPr="00512422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512422">
        <w:rPr>
          <w:rFonts w:ascii="Times New Roman" w:hAnsi="Times New Roman" w:cs="Times New Roman"/>
          <w:sz w:val="24"/>
          <w:szCs w:val="24"/>
        </w:rPr>
        <w:t>6=6 Ом.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Определить эквивалентное сопротивление. Начертить схему.</w:t>
      </w:r>
    </w:p>
    <w:p w:rsidR="009B2D5B" w:rsidRPr="00512422" w:rsidRDefault="009B2D5B" w:rsidP="00002D0D">
      <w:pPr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>Преподаватель</w:t>
      </w:r>
      <w:r w:rsidRPr="00512422">
        <w:rPr>
          <w:rFonts w:ascii="Times New Roman" w:hAnsi="Times New Roman" w:cs="Times New Roman"/>
          <w:sz w:val="24"/>
          <w:szCs w:val="24"/>
        </w:rPr>
        <w:tab/>
      </w:r>
      <w:r w:rsidRPr="00512422">
        <w:rPr>
          <w:rFonts w:ascii="Times New Roman" w:hAnsi="Times New Roman" w:cs="Times New Roman"/>
          <w:sz w:val="24"/>
          <w:szCs w:val="24"/>
        </w:rPr>
        <w:tab/>
      </w:r>
      <w:r w:rsidRPr="00512422">
        <w:rPr>
          <w:rFonts w:ascii="Times New Roman" w:hAnsi="Times New Roman" w:cs="Times New Roman"/>
          <w:sz w:val="24"/>
          <w:szCs w:val="24"/>
        </w:rPr>
        <w:tab/>
      </w:r>
      <w:r w:rsidRPr="00512422">
        <w:rPr>
          <w:rFonts w:ascii="Times New Roman" w:hAnsi="Times New Roman" w:cs="Times New Roman"/>
          <w:sz w:val="24"/>
          <w:szCs w:val="24"/>
        </w:rPr>
        <w:tab/>
      </w:r>
      <w:r w:rsidRPr="00512422">
        <w:rPr>
          <w:rFonts w:ascii="Times New Roman" w:hAnsi="Times New Roman" w:cs="Times New Roman"/>
          <w:sz w:val="24"/>
          <w:szCs w:val="24"/>
        </w:rPr>
        <w:tab/>
        <w:t>М.В.Усольцева</w:t>
      </w:r>
    </w:p>
    <w:p w:rsidR="009B2D5B" w:rsidRPr="00512422" w:rsidRDefault="009B2D5B" w:rsidP="009B2D5B">
      <w:pPr>
        <w:pBdr>
          <w:bottom w:val="single" w:sz="12" w:space="1" w:color="auto"/>
        </w:pBdr>
        <w:rPr>
          <w:rFonts w:ascii="Times New Roman" w:hAnsi="Times New Roman" w:cs="Times New Roman"/>
          <w:sz w:val="24"/>
          <w:szCs w:val="24"/>
        </w:rPr>
      </w:pPr>
    </w:p>
    <w:p w:rsidR="009B2D5B" w:rsidRPr="00512422" w:rsidRDefault="009B2D5B" w:rsidP="009B2D5B">
      <w:pPr>
        <w:tabs>
          <w:tab w:val="left" w:pos="2295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>КРИТЕРИИ ОЦЕНКИ:</w:t>
      </w:r>
    </w:p>
    <w:p w:rsidR="009B2D5B" w:rsidRPr="00512422" w:rsidRDefault="009B2D5B" w:rsidP="009B2D5B">
      <w:pPr>
        <w:suppressAutoHyphens/>
        <w:ind w:firstLine="35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отличн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в случае, когда студент глубоко и прочно усвоил весь программный материал по темам: «Законы электрического поля», «Генераторы», исчерпывающе, последовательно, грамотно и логически стройно его излагает, не затрудняется с ответом при видоизменении задания, свободно справляется с практическими заданиями, правильно обосновывает принятые решения, умеет самостоятельно обобщать и излагать материал, не допуская ошибок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хорош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студенту, который твердо знает программный материал, грамотно и по существу излагает его, не допускает существенных неточностей в ответе не ы, может правильно применять теоретические положения и владеет необходимыми умениями и навыками при выполнении практического задания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 xml:space="preserve">«удовлетворительно» </w:t>
      </w:r>
      <w:r w:rsidRPr="00512422">
        <w:rPr>
          <w:rFonts w:ascii="Times New Roman" w:hAnsi="Times New Roman" w:cs="Times New Roman"/>
          <w:bCs/>
          <w:sz w:val="24"/>
          <w:szCs w:val="24"/>
        </w:rPr>
        <w:t>ставится студенту, который освоил только основной материал, но не знает отдельных деталей, допускает неточности, недостаточно правильные формулировки, не знает последовательности в изложении программного материала и испытывает затруднения в выполнении практического задания.</w:t>
      </w:r>
    </w:p>
    <w:p w:rsidR="00002D0D" w:rsidRDefault="009B2D5B" w:rsidP="00002D0D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неудовлетворительн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студенту, который не знает отдельных разделов программного материала, допускает существенные ошибки, с большими затруднениями выполняет практическое задание.</w:t>
      </w:r>
    </w:p>
    <w:p w:rsidR="009B2D5B" w:rsidRPr="00512422" w:rsidRDefault="009B2D5B" w:rsidP="00002D0D">
      <w:pPr>
        <w:pStyle w:val="1c"/>
        <w:tabs>
          <w:tab w:val="left" w:pos="500"/>
        </w:tabs>
        <w:ind w:right="-30" w:firstLine="0"/>
        <w:rPr>
          <w:b/>
          <w:sz w:val="24"/>
          <w:szCs w:val="24"/>
        </w:rPr>
      </w:pPr>
      <w:r w:rsidRPr="00512422">
        <w:rPr>
          <w:b/>
          <w:sz w:val="24"/>
          <w:szCs w:val="24"/>
        </w:rPr>
        <w:t>ЭКЗАМЕНАЦИОННЫЙ БИЛЕТ № 15</w:t>
      </w:r>
    </w:p>
    <w:p w:rsidR="009B2D5B" w:rsidRPr="00512422" w:rsidRDefault="009B2D5B" w:rsidP="0054290F">
      <w:pPr>
        <w:tabs>
          <w:tab w:val="left" w:pos="180"/>
          <w:tab w:val="left" w:pos="360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1. Классификация веществ</w:t>
      </w:r>
      <w:r w:rsidR="00002D0D">
        <w:rPr>
          <w:rFonts w:ascii="Times New Roman" w:hAnsi="Times New Roman" w:cs="Times New Roman"/>
          <w:sz w:val="24"/>
          <w:szCs w:val="24"/>
        </w:rPr>
        <w:t xml:space="preserve"> по степени электропроводности.</w:t>
      </w:r>
      <w:r w:rsidRPr="00512422">
        <w:rPr>
          <w:rFonts w:ascii="Times New Roman" w:hAnsi="Times New Roman" w:cs="Times New Roman"/>
          <w:sz w:val="24"/>
          <w:szCs w:val="24"/>
        </w:rPr>
        <w:t xml:space="preserve"> 2. Логические элементы: виды, особенности применения, таблица</w:t>
      </w:r>
      <w:r w:rsidR="0054290F">
        <w:rPr>
          <w:rFonts w:ascii="Times New Roman" w:hAnsi="Times New Roman" w:cs="Times New Roman"/>
          <w:sz w:val="24"/>
          <w:szCs w:val="24"/>
        </w:rPr>
        <w:t xml:space="preserve"> </w:t>
      </w:r>
      <w:r w:rsidRPr="00512422">
        <w:rPr>
          <w:rFonts w:ascii="Times New Roman" w:hAnsi="Times New Roman" w:cs="Times New Roman"/>
          <w:sz w:val="24"/>
          <w:szCs w:val="24"/>
        </w:rPr>
        <w:t>истинности.</w:t>
      </w:r>
    </w:p>
    <w:p w:rsidR="009B2D5B" w:rsidRPr="00512422" w:rsidRDefault="009B2D5B" w:rsidP="009B2D5B">
      <w:pPr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lastRenderedPageBreak/>
        <w:t xml:space="preserve"> 3.В цепь включены два источника с ЭДС Е1 = 120 В и Е</w:t>
      </w:r>
      <w:r w:rsidRPr="00512422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512422">
        <w:rPr>
          <w:rFonts w:ascii="Times New Roman" w:hAnsi="Times New Roman" w:cs="Times New Roman"/>
          <w:sz w:val="24"/>
          <w:szCs w:val="24"/>
        </w:rPr>
        <w:t xml:space="preserve"> = 80 В и три со</w:t>
      </w:r>
      <w:r w:rsidRPr="00512422">
        <w:rPr>
          <w:rFonts w:ascii="Times New Roman" w:hAnsi="Times New Roman" w:cs="Times New Roman"/>
          <w:sz w:val="24"/>
          <w:szCs w:val="24"/>
        </w:rPr>
        <w:softHyphen/>
        <w:t xml:space="preserve">противления: </w:t>
      </w:r>
      <w:r w:rsidRPr="00512422">
        <w:rPr>
          <w:rFonts w:ascii="Times New Roman" w:hAnsi="Times New Roman" w:cs="Times New Roman"/>
          <w:iCs/>
          <w:sz w:val="24"/>
          <w:szCs w:val="24"/>
        </w:rPr>
        <w:t>R</w:t>
      </w:r>
      <w:r w:rsidRPr="00512422">
        <w:rPr>
          <w:rFonts w:ascii="Times New Roman" w:hAnsi="Times New Roman" w:cs="Times New Roman"/>
          <w:iCs/>
          <w:sz w:val="24"/>
          <w:szCs w:val="24"/>
          <w:vertAlign w:val="subscript"/>
        </w:rPr>
        <w:t>1</w:t>
      </w:r>
      <w:r w:rsidRPr="00512422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512422">
        <w:rPr>
          <w:rFonts w:ascii="Times New Roman" w:hAnsi="Times New Roman" w:cs="Times New Roman"/>
          <w:i/>
          <w:iCs/>
          <w:sz w:val="24"/>
          <w:szCs w:val="24"/>
        </w:rPr>
        <w:t xml:space="preserve">= </w:t>
      </w:r>
      <w:r w:rsidRPr="00512422">
        <w:rPr>
          <w:rFonts w:ascii="Times New Roman" w:hAnsi="Times New Roman" w:cs="Times New Roman"/>
          <w:sz w:val="24"/>
          <w:szCs w:val="24"/>
        </w:rPr>
        <w:t>20 Ом, R</w:t>
      </w:r>
      <w:r w:rsidRPr="00512422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512422">
        <w:rPr>
          <w:rFonts w:ascii="Times New Roman" w:hAnsi="Times New Roman" w:cs="Times New Roman"/>
          <w:sz w:val="24"/>
          <w:szCs w:val="24"/>
        </w:rPr>
        <w:t xml:space="preserve"> = 10 Ом и R</w:t>
      </w:r>
      <w:r w:rsidRPr="00512422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Pr="00512422">
        <w:rPr>
          <w:rFonts w:ascii="Times New Roman" w:hAnsi="Times New Roman" w:cs="Times New Roman"/>
          <w:sz w:val="24"/>
          <w:szCs w:val="24"/>
        </w:rPr>
        <w:t xml:space="preserve"> = 60 Ом. Опреде</w:t>
      </w:r>
      <w:r w:rsidRPr="00512422">
        <w:rPr>
          <w:rFonts w:ascii="Times New Roman" w:hAnsi="Times New Roman" w:cs="Times New Roman"/>
          <w:sz w:val="24"/>
          <w:szCs w:val="24"/>
        </w:rPr>
        <w:softHyphen/>
        <w:t>лите токи в ветвях.</w:t>
      </w:r>
    </w:p>
    <w:p w:rsidR="009B2D5B" w:rsidRPr="00512422" w:rsidRDefault="009B2D5B" w:rsidP="0054290F">
      <w:pPr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2143125" cy="1362075"/>
            <wp:effectExtent l="0" t="0" r="9525" b="9525"/>
            <wp:docPr id="2938" name="Рисунок 29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8"/>
                    <pic:cNvPicPr>
                      <a:picLocks noChangeAspect="1" noChangeArrowheads="1"/>
                    </pic:cNvPicPr>
                  </pic:nvPicPr>
                  <pic:blipFill>
                    <a:blip r:embed="rId96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43125" cy="1362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54290F" w:rsidRPr="00512422">
        <w:rPr>
          <w:rFonts w:ascii="Times New Roman" w:hAnsi="Times New Roman" w:cs="Times New Roman"/>
          <w:sz w:val="24"/>
          <w:szCs w:val="24"/>
        </w:rPr>
        <w:t xml:space="preserve"> </w:t>
      </w:r>
    </w:p>
    <w:p w:rsidR="009B2D5B" w:rsidRPr="00512422" w:rsidRDefault="009B2D5B" w:rsidP="009B2D5B">
      <w:pPr>
        <w:tabs>
          <w:tab w:val="left" w:pos="2295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>КРИТЕРИИ ОЦЕНКИ: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отличн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в случае, когда студент глубоко и прочно усвоил весь программный материал по темам: «Электропроводность веществ», «Логические элементы», исчерпывающе, последовательно, грамотно и логически стройно его излагает, не затрудняется с ответом при видоизменении задания, свободно справляется с  практическим заданием, правильно обосновывает принятые решения, умеет самостоятельно обобщать и излагать материал, не допуская ошибок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хорош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студенту, который твердо знает программный материал, грамотно и по существу излагает его, не допускает существенных неточностей в ответе не ы, может правильно применять теоретические положения и владеет необходимыми умениями и навыками при выполнении практического задания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 xml:space="preserve">«удовлетворительно» </w:t>
      </w:r>
      <w:r w:rsidRPr="00512422">
        <w:rPr>
          <w:rFonts w:ascii="Times New Roman" w:hAnsi="Times New Roman" w:cs="Times New Roman"/>
          <w:bCs/>
          <w:sz w:val="24"/>
          <w:szCs w:val="24"/>
        </w:rPr>
        <w:t>ставится студенту, который освоил только основной материал, но не знает отдельных деталей, допускает неточности, недостаточно правильные формулировки, не знает последовательности в изложении программного материала и испытывает затруднения в выполнении практического задания.</w:t>
      </w:r>
    </w:p>
    <w:p w:rsidR="00002D0D" w:rsidRDefault="009B2D5B" w:rsidP="00002D0D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неудовлетворительн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студенту, который не знает отдельных разделов программного материала, допускает существенные ошибки, с большими затруднениями выполняет практическое задание.</w:t>
      </w:r>
    </w:p>
    <w:p w:rsidR="009B2D5B" w:rsidRPr="00512422" w:rsidRDefault="00002D0D" w:rsidP="00002D0D">
      <w:pPr>
        <w:pStyle w:val="1c"/>
        <w:tabs>
          <w:tab w:val="left" w:pos="500"/>
        </w:tabs>
        <w:ind w:right="-30" w:firstLine="0"/>
        <w:rPr>
          <w:b/>
          <w:sz w:val="24"/>
          <w:szCs w:val="24"/>
        </w:rPr>
      </w:pPr>
      <w:r>
        <w:rPr>
          <w:rFonts w:eastAsiaTheme="minorHAnsi"/>
          <w:sz w:val="24"/>
          <w:szCs w:val="24"/>
          <w:lang w:eastAsia="en-US"/>
        </w:rPr>
        <w:t xml:space="preserve">                                        </w:t>
      </w:r>
      <w:r w:rsidR="009B2D5B" w:rsidRPr="00512422">
        <w:rPr>
          <w:b/>
          <w:sz w:val="24"/>
          <w:szCs w:val="24"/>
        </w:rPr>
        <w:t>ЭКЗАМЕНАЦИОННЫЙ БИЛЕТ № 16</w:t>
      </w:r>
    </w:p>
    <w:p w:rsidR="009B2D5B" w:rsidRPr="00512422" w:rsidRDefault="009B2D5B" w:rsidP="009B2D5B">
      <w:pPr>
        <w:pStyle w:val="1c"/>
        <w:ind w:right="-30" w:firstLine="0"/>
        <w:jc w:val="center"/>
        <w:rPr>
          <w:b/>
          <w:sz w:val="24"/>
          <w:szCs w:val="24"/>
        </w:rPr>
      </w:pP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1. Цепь с индуктивностью: схема, свойства цепи, векторная диаграмма,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формулы расчёта. Индуктивное сопротивление.</w:t>
      </w:r>
    </w:p>
    <w:p w:rsidR="009B2D5B" w:rsidRPr="00512422" w:rsidRDefault="009B2D5B" w:rsidP="009B2D5B">
      <w:pPr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2. Конденсаторы: определение, условное обозначение, назначение,</w:t>
      </w:r>
    </w:p>
    <w:p w:rsidR="009B2D5B" w:rsidRPr="00512422" w:rsidRDefault="009B2D5B" w:rsidP="009B2D5B">
      <w:pPr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формула ёмкости плоского конденсатора, соединение конденсаторов.</w:t>
      </w:r>
    </w:p>
    <w:p w:rsidR="009B2D5B" w:rsidRPr="00512422" w:rsidRDefault="00002D0D" w:rsidP="009B2D5B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9B2D5B" w:rsidRPr="00512422">
        <w:rPr>
          <w:rFonts w:ascii="Times New Roman" w:hAnsi="Times New Roman" w:cs="Times New Roman"/>
          <w:sz w:val="24"/>
          <w:szCs w:val="24"/>
        </w:rPr>
        <w:t>3. Обмотка четырёхполюсника (р=2) генератора постоянного тока</w:t>
      </w:r>
    </w:p>
    <w:p w:rsidR="009B2D5B" w:rsidRPr="00512422" w:rsidRDefault="009B2D5B" w:rsidP="009B2D5B">
      <w:pPr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состоит из </w:t>
      </w:r>
      <w:r w:rsidRPr="00512422">
        <w:rPr>
          <w:rFonts w:ascii="Times New Roman" w:hAnsi="Times New Roman" w:cs="Times New Roman"/>
          <w:sz w:val="24"/>
          <w:szCs w:val="24"/>
          <w:lang w:val="en-US"/>
        </w:rPr>
        <w:t>N</w:t>
      </w:r>
      <w:r w:rsidRPr="00512422">
        <w:rPr>
          <w:rFonts w:ascii="Times New Roman" w:hAnsi="Times New Roman" w:cs="Times New Roman"/>
          <w:sz w:val="24"/>
          <w:szCs w:val="24"/>
        </w:rPr>
        <w:t xml:space="preserve">=690 проводов, разбитых на две пары параллельных </w:t>
      </w:r>
    </w:p>
    <w:p w:rsidR="009B2D5B" w:rsidRPr="00512422" w:rsidRDefault="009B2D5B" w:rsidP="009B2D5B">
      <w:pPr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ветвей (а=2). Определите постоянную генератора СЕ  и ЭДС при </w:t>
      </w:r>
    </w:p>
    <w:p w:rsidR="009B2D5B" w:rsidRPr="00512422" w:rsidRDefault="009B2D5B" w:rsidP="009B2D5B">
      <w:pPr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скорости вращения якоря </w:t>
      </w:r>
      <w:r w:rsidRPr="00512422">
        <w:rPr>
          <w:rFonts w:ascii="Times New Roman" w:hAnsi="Times New Roman" w:cs="Times New Roman"/>
          <w:sz w:val="24"/>
          <w:szCs w:val="24"/>
          <w:lang w:val="en-US"/>
        </w:rPr>
        <w:t>n</w:t>
      </w:r>
      <w:r w:rsidRPr="00512422">
        <w:rPr>
          <w:rFonts w:ascii="Times New Roman" w:hAnsi="Times New Roman" w:cs="Times New Roman"/>
          <w:sz w:val="24"/>
          <w:szCs w:val="24"/>
        </w:rPr>
        <w:t>= 1000 об/мин и магнитном потоке</w:t>
      </w:r>
    </w:p>
    <w:p w:rsidR="00002D0D" w:rsidRDefault="00002D0D" w:rsidP="00002D0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0,02 ВБ.</w:t>
      </w:r>
    </w:p>
    <w:p w:rsidR="009B2D5B" w:rsidRPr="00002D0D" w:rsidRDefault="00002D0D" w:rsidP="00002D0D">
      <w:pPr>
        <w:tabs>
          <w:tab w:val="left" w:pos="2295"/>
        </w:tabs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КРИТЕРИИ ОЦЕНКИ:</w:t>
      </w:r>
      <w:r w:rsidR="009B2D5B"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="009B2D5B" w:rsidRPr="00512422">
        <w:rPr>
          <w:rFonts w:ascii="Times New Roman" w:hAnsi="Times New Roman" w:cs="Times New Roman"/>
          <w:b/>
          <w:bCs/>
          <w:sz w:val="24"/>
          <w:szCs w:val="24"/>
        </w:rPr>
        <w:t>«отлично»</w:t>
      </w:r>
      <w:r w:rsidR="009B2D5B"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в случае, когда студент глубоко и прочно усвоил весь программный материал по темам: «Цепи с индуктивностью», «Конденсаторы», исчерпывающе, последовательно, грамотно и логически стройно его излагает, не затрудняется с ответом при видоизменении задания, свободно справляется с  практическим заданием, правильно обосновывает принятые решения, умеет самостоятельно обобщать и излагать материал, не допуская ошибок.</w:t>
      </w:r>
    </w:p>
    <w:p w:rsidR="009B2D5B" w:rsidRPr="00512422" w:rsidRDefault="009B2D5B" w:rsidP="00002D0D">
      <w:pPr>
        <w:suppressAutoHyphens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хорош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студенту, который твердо знает программный материал, грамотно и по существу излагает его, не допускает существенных неточностей в ответе не ы, может правильно применять теоретические положения и владеет необходимыми умениями и навыками при выполнении практического задания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 xml:space="preserve">«удовлетворительно» </w:t>
      </w:r>
      <w:r w:rsidRPr="00512422">
        <w:rPr>
          <w:rFonts w:ascii="Times New Roman" w:hAnsi="Times New Roman" w:cs="Times New Roman"/>
          <w:bCs/>
          <w:sz w:val="24"/>
          <w:szCs w:val="24"/>
        </w:rPr>
        <w:t>ставится студенту, который освоил только основной материал, но не знает отдельных деталей, допускает неточности, недостаточно правильные формулировки, не знает последовательности в изложении программного материала и испытывает затруднения в выполнении практического задания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неудовлетворительн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студенту, который не знает отдельных разделов программного материала, допускает существенные ошибки, с большими затруднениями выполняет практическое задание.</w:t>
      </w:r>
    </w:p>
    <w:p w:rsidR="009B2D5B" w:rsidRPr="00512422" w:rsidRDefault="00002D0D" w:rsidP="00002D0D">
      <w:pPr>
        <w:pStyle w:val="1c"/>
        <w:tabs>
          <w:tab w:val="left" w:pos="500"/>
        </w:tabs>
        <w:ind w:right="-30" w:firstLine="0"/>
        <w:rPr>
          <w:b/>
          <w:sz w:val="24"/>
          <w:szCs w:val="24"/>
        </w:rPr>
      </w:pPr>
      <w:r>
        <w:rPr>
          <w:rFonts w:eastAsiaTheme="minorHAnsi"/>
          <w:sz w:val="24"/>
          <w:szCs w:val="24"/>
          <w:lang w:eastAsia="en-US"/>
        </w:rPr>
        <w:t xml:space="preserve">                       </w:t>
      </w:r>
      <w:r w:rsidR="009B2D5B" w:rsidRPr="00512422">
        <w:rPr>
          <w:b/>
          <w:sz w:val="24"/>
          <w:szCs w:val="24"/>
        </w:rPr>
        <w:t>ЭКЗАМЕНАЦИОННЫЙ БИЛЕТ № 17</w:t>
      </w:r>
    </w:p>
    <w:p w:rsidR="009B2D5B" w:rsidRPr="00512422" w:rsidRDefault="009B2D5B" w:rsidP="009B2D5B">
      <w:pPr>
        <w:pStyle w:val="1c"/>
        <w:ind w:right="-30" w:firstLine="0"/>
        <w:jc w:val="center"/>
        <w:rPr>
          <w:b/>
          <w:sz w:val="24"/>
          <w:szCs w:val="24"/>
        </w:rPr>
      </w:pP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1. Структурный анализ схемы электрической цепи: понятие узла, ветви,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контура. Законы, применяемые для расчёта электрической цепи.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2. Электронные усилители: назначение, виды усилителей.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3. Выбрать необходимое число витков обмотки шестиполюсного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синхронного генератора, ротор которого вращается с частотой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1000 об/мин, чтобы ЭДС на его выводах была 220 В, если магнитный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 поток, создаваемый обмоткой возбуждения ротора, равен 0,05 Вб,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 а коэффициент статорной обмотки 0,92. </w:t>
      </w:r>
    </w:p>
    <w:p w:rsidR="009B2D5B" w:rsidRPr="00512422" w:rsidRDefault="009B2D5B" w:rsidP="009B2D5B">
      <w:pPr>
        <w:tabs>
          <w:tab w:val="left" w:pos="2295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>КРИТЕРИИ ОЦЕНКИ: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отличн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в случае, когда студент глубоко и прочно усвоил весь программный материал, исчерпывающе, последовательно, грамотно и логически стройно его излагает, не затрудняется с ответом при видоизменении задания, свободно справляется с практическим заданием, правильно обосновывает принятые решения, умеет самостоятельно обобщать и излагать материал, не допуская ошибок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хорош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студенту, который твердо знает программный материал, грамотно и по существу излагает его, не допускает существенных неточностей в ответе не ы, может правильно применять теоретические положения и владеет необходимыми умениями и навыками при выполнении практического задания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 xml:space="preserve">«удовлетворительно» 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ставится студенту, который освоил только основной материал, но не знает отдельных деталей, допускает неточности, недостаточно правильные формулировки, не </w:t>
      </w:r>
      <w:r w:rsidRPr="00512422">
        <w:rPr>
          <w:rFonts w:ascii="Times New Roman" w:hAnsi="Times New Roman" w:cs="Times New Roman"/>
          <w:bCs/>
          <w:sz w:val="24"/>
          <w:szCs w:val="24"/>
        </w:rPr>
        <w:lastRenderedPageBreak/>
        <w:t>знает последовательности в изложении программного материала и испытывает затруднения в выполнении практического задания.</w:t>
      </w:r>
    </w:p>
    <w:p w:rsidR="00002D0D" w:rsidRDefault="009B2D5B" w:rsidP="00002D0D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неудовлетворительн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студенту, который не знает отдельных разделов программного материала, допускает существенные ошибки, с большими затруднениями выполняет практическое задание.</w:t>
      </w:r>
    </w:p>
    <w:p w:rsidR="009B2D5B" w:rsidRPr="00512422" w:rsidRDefault="00497375" w:rsidP="00497375">
      <w:pPr>
        <w:pStyle w:val="1c"/>
        <w:tabs>
          <w:tab w:val="left" w:pos="500"/>
        </w:tabs>
        <w:ind w:right="-30" w:firstLine="0"/>
        <w:rPr>
          <w:b/>
          <w:sz w:val="24"/>
          <w:szCs w:val="24"/>
        </w:rPr>
      </w:pPr>
      <w:r>
        <w:rPr>
          <w:rFonts w:eastAsiaTheme="minorHAnsi"/>
          <w:sz w:val="24"/>
          <w:szCs w:val="24"/>
          <w:lang w:eastAsia="en-US"/>
        </w:rPr>
        <w:t xml:space="preserve">                                     </w:t>
      </w:r>
      <w:r w:rsidR="009B2D5B" w:rsidRPr="00512422">
        <w:rPr>
          <w:b/>
          <w:sz w:val="24"/>
          <w:szCs w:val="24"/>
        </w:rPr>
        <w:t>ЭКЗАМЕНАЦИОННЫЙ БИЛЕТ № 18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1. Цепь с последовательным соединением элементов Закон Ома для цепи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переменного тока.</w:t>
      </w:r>
    </w:p>
    <w:p w:rsidR="009B2D5B" w:rsidRPr="00512422" w:rsidRDefault="009B2D5B" w:rsidP="009B2D5B">
      <w:pPr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2 Полупроводники: примеры, свойства, виды проводимости, зависимость</w:t>
      </w:r>
    </w:p>
    <w:p w:rsidR="009B2D5B" w:rsidRPr="00512422" w:rsidRDefault="009B2D5B" w:rsidP="009B2D5B">
      <w:pPr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от внешних условий, применение.</w:t>
      </w:r>
    </w:p>
    <w:p w:rsidR="009B2D5B" w:rsidRPr="00512422" w:rsidRDefault="009B2D5B" w:rsidP="009B2D5B">
      <w:pPr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3. В чём различие магнитомягких и магнитотвёрдых материалов?</w:t>
      </w:r>
    </w:p>
    <w:p w:rsidR="009B2D5B" w:rsidRPr="00512422" w:rsidRDefault="009B2D5B" w:rsidP="009B2D5B">
      <w:pPr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Привести примеры их практического применения. </w:t>
      </w:r>
    </w:p>
    <w:p w:rsidR="009B2D5B" w:rsidRPr="00512422" w:rsidRDefault="009B2D5B" w:rsidP="009B2D5B">
      <w:pPr>
        <w:tabs>
          <w:tab w:val="left" w:pos="2295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>КРИТЕРИИ ОЦЕНКИ: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отличн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в случае, когда студент глубоко и прочно усвоил весь программный материал по темам: «Цепь с последовательным соединением элементов», «Полупроводники» исчерпывающе, последовательно, грамотно и логически стройно его излагает, не затрудняется с ответом при видоизменении задания, свободно справляется с практическими заданиями, правильно обосновывает принятые решения, умеет самостоятельно обобщать и излагать материал, не допуская ошибок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хорош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студенту, который твердо знает программный материал, грамотно и по существу излагает его, не допускает существенных неточностей в ответе не ы, может правильно применять теоретические положения и владеет необходимыми умениями и навыками при выполнении практического задания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 xml:space="preserve">«удовлетворительно» </w:t>
      </w:r>
      <w:r w:rsidRPr="00512422">
        <w:rPr>
          <w:rFonts w:ascii="Times New Roman" w:hAnsi="Times New Roman" w:cs="Times New Roman"/>
          <w:bCs/>
          <w:sz w:val="24"/>
          <w:szCs w:val="24"/>
        </w:rPr>
        <w:t>ставится студенту, который освоил только основной материал, но не знает отдельных деталей, допускает неточности, недостаточно правильные формулировки, не знает последовательности в изложении программного материала и испытывает затруднения в выполнении практического задания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неудовлетворительн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студенту, который не знает отдельных разделов программного материала, допускает существенные ошибки, с большими затруднениями выполняет практическое задание.</w:t>
      </w:r>
    </w:p>
    <w:p w:rsidR="009B2D5B" w:rsidRPr="00512422" w:rsidRDefault="00497375" w:rsidP="00497375">
      <w:pPr>
        <w:pStyle w:val="1c"/>
        <w:tabs>
          <w:tab w:val="left" w:pos="500"/>
        </w:tabs>
        <w:ind w:right="-30" w:firstLine="0"/>
        <w:rPr>
          <w:b/>
          <w:sz w:val="24"/>
          <w:szCs w:val="24"/>
        </w:rPr>
      </w:pPr>
      <w:r>
        <w:rPr>
          <w:rFonts w:eastAsiaTheme="minorHAnsi"/>
          <w:sz w:val="24"/>
          <w:szCs w:val="24"/>
          <w:lang w:eastAsia="en-US"/>
        </w:rPr>
        <w:t xml:space="preserve">                                      </w:t>
      </w:r>
      <w:r w:rsidR="009B2D5B" w:rsidRPr="00512422">
        <w:rPr>
          <w:b/>
          <w:sz w:val="24"/>
          <w:szCs w:val="24"/>
        </w:rPr>
        <w:t>ЭКЗАМЕНАЦИОННЫЙ БИЛЕТ № 19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1. Цепь с ёмкостью: схема, свойства цепи, векторная диаграмма,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формулы расчёта. Емкостное сопротивление.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2. Однофазный трансформатор: определение, назначение, устройство,</w:t>
      </w:r>
    </w:p>
    <w:p w:rsidR="009B2D5B" w:rsidRPr="00512422" w:rsidRDefault="00497375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режимы работы.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3. В сеть с напряжением 220В подключены 6 сопротивлений. Два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lastRenderedPageBreak/>
        <w:t xml:space="preserve">     сопротивления </w:t>
      </w:r>
      <w:r w:rsidRPr="00512422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512422">
        <w:rPr>
          <w:rFonts w:ascii="Times New Roman" w:hAnsi="Times New Roman" w:cs="Times New Roman"/>
          <w:sz w:val="24"/>
          <w:szCs w:val="24"/>
        </w:rPr>
        <w:t xml:space="preserve">1 =55 Ом и </w:t>
      </w:r>
      <w:r w:rsidRPr="00512422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512422">
        <w:rPr>
          <w:rFonts w:ascii="Times New Roman" w:hAnsi="Times New Roman" w:cs="Times New Roman"/>
          <w:sz w:val="24"/>
          <w:szCs w:val="24"/>
        </w:rPr>
        <w:t>2=30 Ом соединены последовательно,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а </w:t>
      </w:r>
      <w:r w:rsidRPr="00512422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512422">
        <w:rPr>
          <w:rFonts w:ascii="Times New Roman" w:hAnsi="Times New Roman" w:cs="Times New Roman"/>
          <w:sz w:val="24"/>
          <w:szCs w:val="24"/>
        </w:rPr>
        <w:t xml:space="preserve">3=60 Ом, </w:t>
      </w:r>
      <w:r w:rsidRPr="00512422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512422">
        <w:rPr>
          <w:rFonts w:ascii="Times New Roman" w:hAnsi="Times New Roman" w:cs="Times New Roman"/>
          <w:sz w:val="24"/>
          <w:szCs w:val="24"/>
        </w:rPr>
        <w:t xml:space="preserve">4=40 Ом, </w:t>
      </w:r>
      <w:r w:rsidRPr="00512422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512422">
        <w:rPr>
          <w:rFonts w:ascii="Times New Roman" w:hAnsi="Times New Roman" w:cs="Times New Roman"/>
          <w:sz w:val="24"/>
          <w:szCs w:val="24"/>
        </w:rPr>
        <w:t xml:space="preserve">5=60 Ом параллельно. Определить ток 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в неразветвлённой части цепи.</w:t>
      </w:r>
    </w:p>
    <w:p w:rsidR="009B2D5B" w:rsidRPr="00512422" w:rsidRDefault="009B2D5B" w:rsidP="009B2D5B">
      <w:pPr>
        <w:tabs>
          <w:tab w:val="left" w:pos="2295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>КРИТЕРИИ ОЦЕНКИ: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отличн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в случае, когда студент глубоко и прочно усвоил весь программный материал по темам: «Емкостное сопротивление в цепи переменного тока», «Однофазный трансформатор», исчерпывающе, последовательно, грамотно и логически стройно его излагает, не затрудняется с ответом при видоизменении задания, свободно справляется с практическими заданиями, правильно обосновывает принятые решения, умеет самостоятельно обобщать и излагать материал, не допуская ошибок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хорош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студенту, который твердо знает программный материал, грамотно и по существу излагает его, не допускает существенных неточностей в ответе не ы, может правильно применять теоретические положения и владеет необходимыми умениями и навыками при выполнении практического задания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 xml:space="preserve">«удовлетворительно» </w:t>
      </w:r>
      <w:r w:rsidRPr="00512422">
        <w:rPr>
          <w:rFonts w:ascii="Times New Roman" w:hAnsi="Times New Roman" w:cs="Times New Roman"/>
          <w:bCs/>
          <w:sz w:val="24"/>
          <w:szCs w:val="24"/>
        </w:rPr>
        <w:t>ставится студенту, который освоил только основной материал, но не знает отдельных деталей, допускает неточности, недостаточно правильные формулировки, не знает последовательности в изложении программного материала и испытывает затруднения в выполнении практического задания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неудовлетворительн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студенту, который не знает отдельных разделов программного материала, допускает существенные ошибки, с большими затруднениями выполняет практическое задание.</w:t>
      </w:r>
    </w:p>
    <w:p w:rsidR="009B2D5B" w:rsidRPr="00512422" w:rsidRDefault="00497375" w:rsidP="00497375">
      <w:pPr>
        <w:pStyle w:val="1c"/>
        <w:tabs>
          <w:tab w:val="left" w:pos="500"/>
        </w:tabs>
        <w:ind w:right="-30" w:firstLine="0"/>
        <w:rPr>
          <w:b/>
          <w:sz w:val="24"/>
          <w:szCs w:val="24"/>
        </w:rPr>
      </w:pPr>
      <w:r>
        <w:rPr>
          <w:rFonts w:eastAsiaTheme="minorHAnsi"/>
          <w:sz w:val="24"/>
          <w:szCs w:val="24"/>
          <w:lang w:eastAsia="en-US"/>
        </w:rPr>
        <w:t xml:space="preserve">                            </w:t>
      </w:r>
      <w:r w:rsidR="009B2D5B" w:rsidRPr="00512422">
        <w:rPr>
          <w:b/>
          <w:sz w:val="24"/>
          <w:szCs w:val="24"/>
        </w:rPr>
        <w:t>ЭКЗАМЕНАЦИОННЫЙ БИЛЕТ № 20</w:t>
      </w:r>
    </w:p>
    <w:p w:rsidR="009B2D5B" w:rsidRPr="00512422" w:rsidRDefault="009B2D5B" w:rsidP="009B2D5B">
      <w:pPr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>1. Интегральные микросхемы: общие сведения, классификация,</w:t>
      </w:r>
    </w:p>
    <w:p w:rsidR="009B2D5B" w:rsidRPr="00512422" w:rsidRDefault="009B2D5B" w:rsidP="009B2D5B">
      <w:pPr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элементы конструкции, маркировка.</w:t>
      </w:r>
    </w:p>
    <w:p w:rsidR="009B2D5B" w:rsidRPr="00512422" w:rsidRDefault="009B2D5B" w:rsidP="009B2D5B">
      <w:pPr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2. Генераторы и электродвигатели постоянного тока: устройство,</w:t>
      </w:r>
    </w:p>
    <w:p w:rsidR="009B2D5B" w:rsidRPr="00512422" w:rsidRDefault="009B2D5B" w:rsidP="009B2D5B">
      <w:pPr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принцип действи</w:t>
      </w:r>
      <w:r w:rsidR="00497375">
        <w:rPr>
          <w:rFonts w:ascii="Times New Roman" w:hAnsi="Times New Roman" w:cs="Times New Roman"/>
          <w:sz w:val="24"/>
          <w:szCs w:val="24"/>
        </w:rPr>
        <w:t>я, КПД, рабочие характеристики.</w:t>
      </w:r>
    </w:p>
    <w:p w:rsidR="009B2D5B" w:rsidRPr="00512422" w:rsidRDefault="009B2D5B" w:rsidP="009B2D5B">
      <w:pPr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3. Определите эквивалентное сопротивление 5 сопротивлений из</w:t>
      </w:r>
    </w:p>
    <w:p w:rsidR="009B2D5B" w:rsidRPr="00512422" w:rsidRDefault="009B2D5B" w:rsidP="009B2D5B">
      <w:pPr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которых два 55 Ом и 30 Ом соединены последовательно и три </w:t>
      </w:r>
    </w:p>
    <w:p w:rsidR="009B2D5B" w:rsidRPr="00512422" w:rsidRDefault="009B2D5B" w:rsidP="009B2D5B">
      <w:pPr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сопротивления 60 Ом, 40 Ом и 60 Ом соединены параллельно.</w:t>
      </w:r>
    </w:p>
    <w:p w:rsidR="009B2D5B" w:rsidRPr="00512422" w:rsidRDefault="009B2D5B" w:rsidP="009B2D5B">
      <w:pPr>
        <w:tabs>
          <w:tab w:val="left" w:pos="2295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>КРИТЕРИИ ОЦЕНКИ: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отличн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в случае, когда студент глубоко и прочно усвоил весь программный материал по темам: «Интегральные микросхемы», «Генераторы и двигатели постоянного тока», исчерпывающе, последовательно, грамотно и логически стройно его излагает, не затрудняется с ответом при видоизменении задания, свободно справляется с практическим заданием, правильно обосновывает принятые решения, умеет самостоятельно обобщать и излагать материал, не допуская ошибок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lastRenderedPageBreak/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хорош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студенту, который твердо знает программный материал, грамотно и по существу излагает его, не допускает существенных неточностей в ответе не ы, может правильно применять теоретические положения и владеет необходимыми умениями и навыками при выполнении практического задания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 xml:space="preserve">«удовлетворительно» </w:t>
      </w:r>
      <w:r w:rsidRPr="00512422">
        <w:rPr>
          <w:rFonts w:ascii="Times New Roman" w:hAnsi="Times New Roman" w:cs="Times New Roman"/>
          <w:bCs/>
          <w:sz w:val="24"/>
          <w:szCs w:val="24"/>
        </w:rPr>
        <w:t>ставится студенту, который освоил только основной материал, но не знает отдельных деталей, допускает неточности, недостаточно правильные формулировки, не знает последовательности в изложении программного материала и испытывает затруднения в выполнении практического задания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неудовлетворительн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студенту, который не знает отдельных разделов программного материала, допускает существенные ошибки, с большими затруднениями выполняет практическое задание.</w:t>
      </w:r>
    </w:p>
    <w:p w:rsidR="009B2D5B" w:rsidRPr="00512422" w:rsidRDefault="00497375" w:rsidP="00497375">
      <w:pPr>
        <w:pStyle w:val="1c"/>
        <w:tabs>
          <w:tab w:val="left" w:pos="500"/>
        </w:tabs>
        <w:ind w:right="-30" w:firstLine="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                                  </w:t>
      </w:r>
      <w:r w:rsidR="009B2D5B" w:rsidRPr="00512422">
        <w:rPr>
          <w:b/>
          <w:sz w:val="24"/>
          <w:szCs w:val="24"/>
        </w:rPr>
        <w:t>ЭКЗАМЕНАЦИОННЫЙ БИЛЕТ № 21</w:t>
      </w:r>
    </w:p>
    <w:p w:rsidR="00497375" w:rsidRDefault="009B2D5B" w:rsidP="00497375">
      <w:pPr>
        <w:tabs>
          <w:tab w:val="left" w:pos="180"/>
          <w:tab w:val="left" w:pos="360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1. Физические основы раб</w:t>
      </w:r>
      <w:r w:rsidR="00497375">
        <w:rPr>
          <w:rFonts w:ascii="Times New Roman" w:hAnsi="Times New Roman" w:cs="Times New Roman"/>
          <w:sz w:val="24"/>
          <w:szCs w:val="24"/>
        </w:rPr>
        <w:t>оты полупроводниковых приборов.</w:t>
      </w:r>
    </w:p>
    <w:p w:rsidR="009B2D5B" w:rsidRPr="00512422" w:rsidRDefault="009B2D5B" w:rsidP="00497375">
      <w:pPr>
        <w:tabs>
          <w:tab w:val="left" w:pos="180"/>
          <w:tab w:val="left" w:pos="360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2. Назовите признаки и особенности параллельного и последовательного</w:t>
      </w:r>
    </w:p>
    <w:p w:rsidR="00497375" w:rsidRDefault="00497375" w:rsidP="009B2D5B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соединения конденсаторов.</w:t>
      </w:r>
    </w:p>
    <w:p w:rsidR="009B2D5B" w:rsidRPr="00512422" w:rsidRDefault="009B2D5B" w:rsidP="009B2D5B">
      <w:pPr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>3. В сеть синусоидального тока с частотой 50 Гц включены последовательно</w:t>
      </w:r>
    </w:p>
    <w:p w:rsidR="009B2D5B" w:rsidRPr="00512422" w:rsidRDefault="009B2D5B" w:rsidP="009B2D5B">
      <w:pPr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сопротивление </w:t>
      </w:r>
      <w:r w:rsidRPr="00512422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512422">
        <w:rPr>
          <w:rFonts w:ascii="Times New Roman" w:hAnsi="Times New Roman" w:cs="Times New Roman"/>
          <w:sz w:val="24"/>
          <w:szCs w:val="24"/>
        </w:rPr>
        <w:t xml:space="preserve">=5 Ом, индуктивность </w:t>
      </w:r>
      <w:r w:rsidRPr="00512422">
        <w:rPr>
          <w:rFonts w:ascii="Times New Roman" w:hAnsi="Times New Roman" w:cs="Times New Roman"/>
          <w:sz w:val="24"/>
          <w:szCs w:val="24"/>
          <w:lang w:val="en-US"/>
        </w:rPr>
        <w:t>L</w:t>
      </w:r>
      <w:r w:rsidRPr="00512422">
        <w:rPr>
          <w:rFonts w:ascii="Times New Roman" w:hAnsi="Times New Roman" w:cs="Times New Roman"/>
          <w:sz w:val="24"/>
          <w:szCs w:val="24"/>
        </w:rPr>
        <w:t xml:space="preserve"> и ёмкость С. Определите</w:t>
      </w:r>
    </w:p>
    <w:p w:rsidR="009B2D5B" w:rsidRPr="00512422" w:rsidRDefault="009B2D5B" w:rsidP="009B2D5B">
      <w:pPr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значение </w:t>
      </w:r>
      <w:r w:rsidRPr="00512422">
        <w:rPr>
          <w:rFonts w:ascii="Times New Roman" w:hAnsi="Times New Roman" w:cs="Times New Roman"/>
          <w:sz w:val="24"/>
          <w:szCs w:val="24"/>
          <w:lang w:val="en-US"/>
        </w:rPr>
        <w:t>L</w:t>
      </w:r>
      <w:r w:rsidRPr="00512422">
        <w:rPr>
          <w:rFonts w:ascii="Times New Roman" w:hAnsi="Times New Roman" w:cs="Times New Roman"/>
          <w:sz w:val="24"/>
          <w:szCs w:val="24"/>
        </w:rPr>
        <w:t xml:space="preserve"> и С, если напряжение на всех элементах одинаковое.</w:t>
      </w:r>
    </w:p>
    <w:p w:rsidR="009B2D5B" w:rsidRPr="00512422" w:rsidRDefault="009B2D5B" w:rsidP="009B2D5B">
      <w:pPr>
        <w:tabs>
          <w:tab w:val="left" w:pos="2295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>КРИТЕРИИ ОЦЕНКИ: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отличн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в случае, когда студент глубоко и прочно усвоил весь программный материал по темам: «Основы работы полупроводниковых приборов»,  «Соединение конденсаторов», исчерпывающе, последовательно, грамотно и логически стройно его излагает, не затрудняется с ответом при видоизменении задания, свободно справляется с практическим заданием, правильно обосновывает принятые решения, умеет самостоятельно обобщать и излагать материал, не допуская ошибок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хорош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студенту, который твердо знает программный материал, грамотно и по существу излагает его, не допускает существенных неточностей в ответе не ы, может правильно применять теоретические положения и владеет необходимыми умениями и навыками при выполнении практического задания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 xml:space="preserve">«удовлетворительно» </w:t>
      </w:r>
      <w:r w:rsidRPr="00512422">
        <w:rPr>
          <w:rFonts w:ascii="Times New Roman" w:hAnsi="Times New Roman" w:cs="Times New Roman"/>
          <w:bCs/>
          <w:sz w:val="24"/>
          <w:szCs w:val="24"/>
        </w:rPr>
        <w:t>ставится студенту, который освоил только основной материал, но не знает отдельных деталей, допускает неточности, недостаточно правильные формулировки, не знает последовательности в изложении программного материала и испытывает затруднения в выполнении практического задания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неудовлетворительн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студенту, который не знает отдельных разделов программного материала, допускает существенные ошибки, с большими затруднениями выполняет практическое задание.</w:t>
      </w:r>
    </w:p>
    <w:p w:rsidR="009B2D5B" w:rsidRPr="00512422" w:rsidRDefault="009B2D5B" w:rsidP="009B2D5B">
      <w:pPr>
        <w:rPr>
          <w:rFonts w:ascii="Times New Roman" w:hAnsi="Times New Roman" w:cs="Times New Roman"/>
          <w:b/>
          <w:sz w:val="24"/>
          <w:szCs w:val="24"/>
        </w:rPr>
      </w:pPr>
    </w:p>
    <w:p w:rsidR="009B2D5B" w:rsidRPr="00512422" w:rsidRDefault="00497375" w:rsidP="00497375">
      <w:pPr>
        <w:pStyle w:val="1c"/>
        <w:tabs>
          <w:tab w:val="left" w:pos="500"/>
        </w:tabs>
        <w:ind w:right="-30" w:firstLine="0"/>
        <w:rPr>
          <w:b/>
          <w:sz w:val="24"/>
          <w:szCs w:val="24"/>
        </w:rPr>
      </w:pPr>
      <w:r>
        <w:rPr>
          <w:rFonts w:eastAsiaTheme="minorHAnsi"/>
          <w:sz w:val="24"/>
          <w:szCs w:val="24"/>
          <w:lang w:eastAsia="en-US"/>
        </w:rPr>
        <w:lastRenderedPageBreak/>
        <w:t xml:space="preserve">                                        </w:t>
      </w:r>
      <w:r w:rsidR="009B2D5B" w:rsidRPr="00512422">
        <w:rPr>
          <w:b/>
          <w:sz w:val="24"/>
          <w:szCs w:val="24"/>
        </w:rPr>
        <w:t>ЭКЗАМЕНАЦИОННЫЙ БИЛЕТ № 22</w:t>
      </w:r>
    </w:p>
    <w:p w:rsidR="009B2D5B" w:rsidRPr="00512422" w:rsidRDefault="009B2D5B" w:rsidP="009B2D5B">
      <w:pPr>
        <w:pStyle w:val="1c"/>
        <w:ind w:right="-30" w:firstLine="0"/>
        <w:jc w:val="center"/>
        <w:rPr>
          <w:b/>
          <w:sz w:val="24"/>
          <w:szCs w:val="24"/>
        </w:rPr>
      </w:pP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1. Полупроводниковые диоды: виды, принцип работы, ВАХ,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назначение.</w:t>
      </w:r>
    </w:p>
    <w:p w:rsidR="009B2D5B" w:rsidRPr="00512422" w:rsidRDefault="009B2D5B" w:rsidP="009B2D5B">
      <w:pPr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2.  Источники электрической энергии. Источник ЭДС: определение, </w:t>
      </w:r>
    </w:p>
    <w:p w:rsidR="009B2D5B" w:rsidRPr="00512422" w:rsidRDefault="009B2D5B" w:rsidP="009B2D5B">
      <w:pPr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</w:t>
      </w:r>
      <w:r w:rsidR="00497375">
        <w:rPr>
          <w:rFonts w:ascii="Times New Roman" w:hAnsi="Times New Roman" w:cs="Times New Roman"/>
          <w:sz w:val="24"/>
          <w:szCs w:val="24"/>
        </w:rPr>
        <w:t xml:space="preserve">    параметры, мощность. КПД.</w:t>
      </w:r>
      <w:r w:rsidRPr="00512422">
        <w:rPr>
          <w:rFonts w:ascii="Times New Roman" w:hAnsi="Times New Roman" w:cs="Times New Roman"/>
          <w:sz w:val="24"/>
          <w:szCs w:val="24"/>
        </w:rPr>
        <w:t xml:space="preserve"> </w:t>
      </w:r>
    </w:p>
    <w:p w:rsidR="009B2D5B" w:rsidRPr="00512422" w:rsidRDefault="009B2D5B" w:rsidP="009B2D5B">
      <w:pPr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3. В сеть с напряжением 220 В и частотой 50 Гц последовательно </w:t>
      </w:r>
    </w:p>
    <w:p w:rsidR="009B2D5B" w:rsidRPr="00512422" w:rsidRDefault="009B2D5B" w:rsidP="009B2D5B">
      <w:pPr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 включены конденсатор ёмкостью 40 мкФ, активное сопротивление </w:t>
      </w:r>
    </w:p>
    <w:p w:rsidR="009B2D5B" w:rsidRPr="00512422" w:rsidRDefault="009B2D5B" w:rsidP="009B2D5B">
      <w:pPr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 80 Ом и катушка индуктивности 446 мГн. Определите ток в цепи.</w:t>
      </w:r>
    </w:p>
    <w:p w:rsidR="009B2D5B" w:rsidRPr="00512422" w:rsidRDefault="009B2D5B" w:rsidP="009B2D5B">
      <w:pPr>
        <w:tabs>
          <w:tab w:val="left" w:pos="2295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>КРИТЕРИИ ОЦЕНКИ: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отличн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в случае, когда студент глубоко и прочно усвоил весь программный материал по темам: «Полупроводниковые диоды», «Источники энергии», исчерпывающе, последовательно, грамотно и логически стройно его излагает, не затрудняется с ответом при видоизменении задания, свободно справляется с практическим заданием, правильно обосновывает принятые решения, умеет самостоятельно обобщать и излагать материал, не допуская ошибок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хорош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студенту, который твердо знает программный материал, грамотно и по существу излагает его, не допускает существенных неточностей в ответе не ы, может правильно применять теоретические положения и владеет необходимыми умениями и навыками при выполнении практического задания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 xml:space="preserve">«удовлетворительно» </w:t>
      </w:r>
      <w:r w:rsidRPr="00512422">
        <w:rPr>
          <w:rFonts w:ascii="Times New Roman" w:hAnsi="Times New Roman" w:cs="Times New Roman"/>
          <w:bCs/>
          <w:sz w:val="24"/>
          <w:szCs w:val="24"/>
        </w:rPr>
        <w:t>ставится студенту, который освоил только основной материал, но не знает отдельных деталей, допускает неточности, недостаточно правильные формулировки, не знает последовательности в изложении программного материала и испытывает затруднения в выполнении практического задания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неудовлетворительн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студенту, который не знает отдельных разделов программного материала, допускает существенные ошибки, с большими затруднениями выполняет практическое задание.</w:t>
      </w:r>
    </w:p>
    <w:p w:rsidR="009B2D5B" w:rsidRPr="00512422" w:rsidRDefault="00497375" w:rsidP="00497375">
      <w:pPr>
        <w:pStyle w:val="1c"/>
        <w:tabs>
          <w:tab w:val="left" w:pos="500"/>
        </w:tabs>
        <w:ind w:right="-30" w:firstLine="0"/>
        <w:rPr>
          <w:b/>
          <w:sz w:val="24"/>
          <w:szCs w:val="24"/>
        </w:rPr>
      </w:pPr>
      <w:r>
        <w:rPr>
          <w:rFonts w:eastAsiaTheme="minorHAnsi"/>
          <w:sz w:val="24"/>
          <w:szCs w:val="24"/>
          <w:lang w:eastAsia="en-US"/>
        </w:rPr>
        <w:t xml:space="preserve">                                              </w:t>
      </w:r>
      <w:r w:rsidR="009B2D5B" w:rsidRPr="00512422">
        <w:rPr>
          <w:b/>
          <w:sz w:val="24"/>
          <w:szCs w:val="24"/>
        </w:rPr>
        <w:t>ЭКЗАМЕНАЦИОННЫЙ БИЛЕТ № 23</w:t>
      </w:r>
    </w:p>
    <w:p w:rsidR="00497375" w:rsidRDefault="009B2D5B" w:rsidP="00497375">
      <w:pPr>
        <w:tabs>
          <w:tab w:val="left" w:pos="180"/>
          <w:tab w:val="left" w:pos="360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>1. Элементы магн</w:t>
      </w:r>
      <w:r w:rsidR="00497375">
        <w:rPr>
          <w:rFonts w:ascii="Times New Roman" w:hAnsi="Times New Roman" w:cs="Times New Roman"/>
          <w:sz w:val="24"/>
          <w:szCs w:val="24"/>
        </w:rPr>
        <w:t>итной цепи. Закон полного тока.</w:t>
      </w:r>
    </w:p>
    <w:p w:rsidR="009B2D5B" w:rsidRPr="00512422" w:rsidRDefault="009B2D5B" w:rsidP="00497375">
      <w:pPr>
        <w:tabs>
          <w:tab w:val="left" w:pos="180"/>
          <w:tab w:val="left" w:pos="360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2. Усилители: классификация, устройство, принцип работы, ВАХ.</w:t>
      </w:r>
    </w:p>
    <w:p w:rsidR="009B2D5B" w:rsidRPr="00512422" w:rsidRDefault="009B2D5B" w:rsidP="009B2D5B">
      <w:pPr>
        <w:pStyle w:val="Default"/>
      </w:pPr>
      <w:r w:rsidRPr="00512422">
        <w:t xml:space="preserve"> 3. При каком условии в цепи будет наблюдаться резонанс напряжений?</w:t>
      </w:r>
    </w:p>
    <w:p w:rsidR="009B2D5B" w:rsidRPr="00512422" w:rsidRDefault="009B2D5B" w:rsidP="00497375">
      <w:pPr>
        <w:pStyle w:val="Default"/>
      </w:pPr>
      <w:r w:rsidRPr="00512422">
        <w:t xml:space="preserve">     Напи</w:t>
      </w:r>
      <w:r w:rsidR="00497375">
        <w:t xml:space="preserve">шите соответствующие формулы.  </w:t>
      </w:r>
    </w:p>
    <w:p w:rsidR="009B2D5B" w:rsidRPr="00512422" w:rsidRDefault="009B2D5B" w:rsidP="009B2D5B">
      <w:pPr>
        <w:tabs>
          <w:tab w:val="left" w:pos="2295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>КРИТЕРИИ ОЦЕНКИ: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отличн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в случае, когда студент глубоко и прочно усвоил весь программный материал по темам: «Элементы магнитной цепи», «Усилители», исчерпывающе, последовательно, грамотно и логически стройно его излагает, не затрудняется с ответом при видоизменении задания, свободно справляется с практическим заданием, правильно обосновывает принятые решения, умеет самостоятельно обобщать и излагать материал, не допуская ошибок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lastRenderedPageBreak/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хорош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студенту, который твердо знает программный материал, грамотно и по существу излагает его, не допускает существенных неточностей в ответе не ы, может правильно применять теоретические положения и владеет необходимыми умениями и навыками при выполнении практического задания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 xml:space="preserve">«удовлетворительно» </w:t>
      </w:r>
      <w:r w:rsidRPr="00512422">
        <w:rPr>
          <w:rFonts w:ascii="Times New Roman" w:hAnsi="Times New Roman" w:cs="Times New Roman"/>
          <w:bCs/>
          <w:sz w:val="24"/>
          <w:szCs w:val="24"/>
        </w:rPr>
        <w:t>ставится студенту, который освоил только основной материал, но не знает отдельных деталей, допускает неточности, недостаточно правильные формулировки, не знает последовательности в изложении программного материала и испытывает затруднения в выполнении практического задания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неудовлетворительн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студенту, который не знает отдельных разделов программного материала, допускает существенные ошибки, с большими затруднениями выполняет практическое задание.</w:t>
      </w:r>
    </w:p>
    <w:p w:rsidR="009B2D5B" w:rsidRPr="00512422" w:rsidRDefault="00497375" w:rsidP="00497375">
      <w:pPr>
        <w:pStyle w:val="1c"/>
        <w:tabs>
          <w:tab w:val="left" w:pos="500"/>
        </w:tabs>
        <w:ind w:right="-30" w:firstLine="0"/>
        <w:rPr>
          <w:b/>
          <w:sz w:val="24"/>
          <w:szCs w:val="24"/>
        </w:rPr>
      </w:pPr>
      <w:r>
        <w:rPr>
          <w:rFonts w:eastAsiaTheme="minorHAnsi"/>
          <w:sz w:val="24"/>
          <w:szCs w:val="24"/>
          <w:lang w:eastAsia="en-US"/>
        </w:rPr>
        <w:t xml:space="preserve">                                  </w:t>
      </w:r>
      <w:r w:rsidR="009B2D5B" w:rsidRPr="00512422">
        <w:rPr>
          <w:b/>
          <w:sz w:val="24"/>
          <w:szCs w:val="24"/>
        </w:rPr>
        <w:t>ЭКЗАМЕНАЦИОННЫЙ БИЛЕТ № 24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1. Биполярные транзисторы: классификация, обозначение, применение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параметры.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2. Триггеры: виды, принцип действия, особенности и функциональные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 возможности.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3. На этаже установлено 150 ламп мощностью 75 Вт каждая. Определите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токи в проводах и мощность, если линейное напряжение сети 380 В,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 а нагрузка этажа соединена звездой.</w:t>
      </w:r>
    </w:p>
    <w:p w:rsidR="009B2D5B" w:rsidRPr="00512422" w:rsidRDefault="009B2D5B" w:rsidP="009B2D5B">
      <w:pPr>
        <w:tabs>
          <w:tab w:val="left" w:pos="2295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>КРИТЕРИИ ОЦЕНКИ: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отличн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в случае, когда студент глубоко и прочно усвоил весь программный материал по темам: «Биполярные транзисторы», «Триггеры», исчерпывающе, последовательно, грамотно и логически стройно его излагает, не затрудняется с ответом при видоизменении задания, свободно справляется с практическим заданием, правильно обосновывает принятые решения, умеет самостоятельно обобщать и излагать материал, не допуская ошибок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хорош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студенту, который твердо знает программный материал, грамотно и по существу излагает его, не допускает существенных неточностей в ответе не ы, может правильно применять теоретические положения и владеет необходимыми умениями и навыками при выполнении практического задания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 xml:space="preserve">«удовлетворительно» </w:t>
      </w:r>
      <w:r w:rsidRPr="00512422">
        <w:rPr>
          <w:rFonts w:ascii="Times New Roman" w:hAnsi="Times New Roman" w:cs="Times New Roman"/>
          <w:bCs/>
          <w:sz w:val="24"/>
          <w:szCs w:val="24"/>
        </w:rPr>
        <w:t>ставится студенту, который освоил только основной материал, но не знает отдельных деталей, допускает неточности, недостаточно правильные формулировки, не знает последовательности в изложении программного материала и испытывает затруднения в выполнении практического задания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неудовлетворительн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студенту, который не знает отдельных разделов программного материала, допускает существенные ошибки, с большими затруднениями выполняет практическое задание.</w:t>
      </w:r>
    </w:p>
    <w:p w:rsidR="009B2D5B" w:rsidRPr="00512422" w:rsidRDefault="009B2D5B" w:rsidP="009B2D5B">
      <w:pPr>
        <w:rPr>
          <w:rFonts w:ascii="Times New Roman" w:hAnsi="Times New Roman" w:cs="Times New Roman"/>
          <w:b/>
          <w:sz w:val="24"/>
          <w:szCs w:val="24"/>
        </w:rPr>
      </w:pPr>
    </w:p>
    <w:p w:rsidR="009B2D5B" w:rsidRPr="00512422" w:rsidRDefault="00497375" w:rsidP="0054290F">
      <w:pPr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 xml:space="preserve">                </w:t>
      </w:r>
    </w:p>
    <w:p w:rsidR="009B2D5B" w:rsidRPr="00512422" w:rsidRDefault="00497375" w:rsidP="00497375">
      <w:pPr>
        <w:pStyle w:val="1c"/>
        <w:tabs>
          <w:tab w:val="left" w:pos="500"/>
        </w:tabs>
        <w:ind w:right="-30" w:firstLine="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                                     </w:t>
      </w:r>
      <w:r w:rsidR="009B2D5B" w:rsidRPr="00512422">
        <w:rPr>
          <w:b/>
          <w:sz w:val="24"/>
          <w:szCs w:val="24"/>
        </w:rPr>
        <w:t>ЭКЗАМЕНАЦИОННЫЙ БИЛЕТ № 25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1. Элементы и параметры цепей переменного тока. Уравнения тока и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напряжения. Векторные диаграммы.</w:t>
      </w:r>
    </w:p>
    <w:p w:rsidR="009B2D5B" w:rsidRPr="00497375" w:rsidRDefault="009B2D5B" w:rsidP="00497375">
      <w:pPr>
        <w:tabs>
          <w:tab w:val="left" w:pos="180"/>
          <w:tab w:val="left" w:pos="36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97375">
        <w:rPr>
          <w:rFonts w:ascii="Times New Roman" w:hAnsi="Times New Roman" w:cs="Times New Roman"/>
          <w:sz w:val="24"/>
          <w:szCs w:val="24"/>
        </w:rPr>
        <w:t xml:space="preserve"> 2.Интегральные микросхемы: общие сведения, классификация.</w:t>
      </w:r>
    </w:p>
    <w:p w:rsidR="009B2D5B" w:rsidRPr="00512422" w:rsidRDefault="009B2D5B" w:rsidP="009B2D5B">
      <w:pPr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эл</w:t>
      </w:r>
      <w:r w:rsidR="00497375">
        <w:rPr>
          <w:rFonts w:ascii="Times New Roman" w:hAnsi="Times New Roman" w:cs="Times New Roman"/>
          <w:sz w:val="24"/>
          <w:szCs w:val="24"/>
        </w:rPr>
        <w:t>ементы конструкции, маркировка.</w:t>
      </w:r>
    </w:p>
    <w:p w:rsidR="009B2D5B" w:rsidRPr="00512422" w:rsidRDefault="009B2D5B" w:rsidP="009B2D5B">
      <w:pPr>
        <w:tabs>
          <w:tab w:val="left" w:pos="54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</w:t>
      </w:r>
      <w:r w:rsidR="00497375">
        <w:rPr>
          <w:rFonts w:ascii="Times New Roman" w:hAnsi="Times New Roman" w:cs="Times New Roman"/>
          <w:sz w:val="24"/>
          <w:szCs w:val="24"/>
        </w:rPr>
        <w:t>3.</w:t>
      </w:r>
      <w:r w:rsidRPr="00512422">
        <w:rPr>
          <w:rFonts w:ascii="Times New Roman" w:hAnsi="Times New Roman" w:cs="Times New Roman"/>
          <w:sz w:val="24"/>
          <w:szCs w:val="24"/>
        </w:rPr>
        <w:t xml:space="preserve"> Определите в ветвях схемы токи , если      </w:t>
      </w:r>
      <w:r w:rsidRPr="00512422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512422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512422">
        <w:rPr>
          <w:rFonts w:ascii="Times New Roman" w:hAnsi="Times New Roman" w:cs="Times New Roman"/>
          <w:sz w:val="24"/>
          <w:szCs w:val="24"/>
        </w:rPr>
        <w:t xml:space="preserve">=1,7 Ом; </w:t>
      </w:r>
      <w:r w:rsidRPr="00512422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512422">
        <w:rPr>
          <w:rFonts w:ascii="Times New Roman" w:hAnsi="Times New Roman" w:cs="Times New Roman"/>
          <w:sz w:val="24"/>
          <w:szCs w:val="24"/>
          <w:vertAlign w:val="subscript"/>
        </w:rPr>
        <w:t>01</w:t>
      </w:r>
      <w:r w:rsidRPr="00512422">
        <w:rPr>
          <w:rFonts w:ascii="Times New Roman" w:hAnsi="Times New Roman" w:cs="Times New Roman"/>
          <w:sz w:val="24"/>
          <w:szCs w:val="24"/>
        </w:rPr>
        <w:t xml:space="preserve">=0,3 Ом; </w:t>
      </w:r>
      <w:r w:rsidRPr="00512422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512422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512422">
        <w:rPr>
          <w:rFonts w:ascii="Times New Roman" w:hAnsi="Times New Roman" w:cs="Times New Roman"/>
          <w:sz w:val="24"/>
          <w:szCs w:val="24"/>
        </w:rPr>
        <w:t xml:space="preserve">=0,9 Ом; </w:t>
      </w:r>
      <w:r w:rsidRPr="00512422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512422">
        <w:rPr>
          <w:rFonts w:ascii="Times New Roman" w:hAnsi="Times New Roman" w:cs="Times New Roman"/>
          <w:sz w:val="24"/>
          <w:szCs w:val="24"/>
          <w:vertAlign w:val="subscript"/>
        </w:rPr>
        <w:t>02</w:t>
      </w:r>
      <w:r w:rsidRPr="00512422">
        <w:rPr>
          <w:rFonts w:ascii="Times New Roman" w:hAnsi="Times New Roman" w:cs="Times New Roman"/>
          <w:sz w:val="24"/>
          <w:szCs w:val="24"/>
        </w:rPr>
        <w:t xml:space="preserve">=0,1 Ом; </w:t>
      </w:r>
      <w:r w:rsidRPr="00512422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512422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Pr="00512422">
        <w:rPr>
          <w:rFonts w:ascii="Times New Roman" w:hAnsi="Times New Roman" w:cs="Times New Roman"/>
          <w:sz w:val="24"/>
          <w:szCs w:val="24"/>
        </w:rPr>
        <w:t>=4 Ом; Е</w:t>
      </w:r>
      <w:r w:rsidRPr="00512422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512422">
        <w:rPr>
          <w:rFonts w:ascii="Times New Roman" w:hAnsi="Times New Roman" w:cs="Times New Roman"/>
          <w:sz w:val="24"/>
          <w:szCs w:val="24"/>
        </w:rPr>
        <w:t>=35 В; Е</w:t>
      </w:r>
      <w:r w:rsidRPr="00512422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512422">
        <w:rPr>
          <w:rFonts w:ascii="Times New Roman" w:hAnsi="Times New Roman" w:cs="Times New Roman"/>
          <w:sz w:val="24"/>
          <w:szCs w:val="24"/>
        </w:rPr>
        <w:t xml:space="preserve">=70 В. </w:t>
      </w:r>
    </w:p>
    <w:p w:rsidR="009B2D5B" w:rsidRPr="00512422" w:rsidRDefault="00497375" w:rsidP="009B2D5B">
      <w:pPr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anchor distT="0" distB="0" distL="114300" distR="114300" simplePos="0" relativeHeight="251849728" behindDoc="1" locked="0" layoutInCell="1" allowOverlap="1">
            <wp:simplePos x="0" y="0"/>
            <wp:positionH relativeFrom="column">
              <wp:posOffset>1477645</wp:posOffset>
            </wp:positionH>
            <wp:positionV relativeFrom="paragraph">
              <wp:posOffset>9525</wp:posOffset>
            </wp:positionV>
            <wp:extent cx="1589405" cy="997585"/>
            <wp:effectExtent l="0" t="0" r="0" b="0"/>
            <wp:wrapTight wrapText="bothSides">
              <wp:wrapPolygon edited="0">
                <wp:start x="0" y="0"/>
                <wp:lineTo x="0" y="21036"/>
                <wp:lineTo x="21229" y="21036"/>
                <wp:lineTo x="21229" y="0"/>
                <wp:lineTo x="0" y="0"/>
              </wp:wrapPolygon>
            </wp:wrapTight>
            <wp:docPr id="3166" name="Рисунок 3166" descr="сканирование00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сканирование0001"/>
                    <pic:cNvPicPr>
                      <a:picLocks noChangeAspect="1" noChangeArrowheads="1"/>
                    </pic:cNvPicPr>
                  </pic:nvPicPr>
                  <pic:blipFill>
                    <a:blip r:embed="rId97" cstate="email">
                      <a:lum contrast="12000"/>
                      <a:grayscl/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89405" cy="99758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9B2D5B" w:rsidRPr="00512422" w:rsidRDefault="009B2D5B" w:rsidP="009B2D5B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497375" w:rsidRDefault="00497375" w:rsidP="009B2D5B">
      <w:pPr>
        <w:rPr>
          <w:rFonts w:ascii="Times New Roman" w:hAnsi="Times New Roman" w:cs="Times New Roman"/>
          <w:sz w:val="24"/>
          <w:szCs w:val="24"/>
        </w:rPr>
      </w:pPr>
    </w:p>
    <w:p w:rsidR="009B2D5B" w:rsidRPr="00512422" w:rsidRDefault="009B2D5B" w:rsidP="009B2D5B">
      <w:pPr>
        <w:tabs>
          <w:tab w:val="left" w:pos="2295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>КРИТЕРИИ ОЦЕНКИ: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отличн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в случае, когда студент глубоко и прочно усвоил весь программный материал по темам: «Элементы цепей переменного тока» и «Интегральные микросхемы»,  исчерпывающе, последовательно, грамотно и логически стройно его излагает, не затрудняется с ответом при видоизменении задания, свободно справляется с практическим заданием, правильно обосновывает принятые решения, умеет самостоятельно обобщать и излагать материал, не допуская ошибок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хорош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студенту, который твердо знает программный материал, грамотно и по существу излагает его, не допускает существенных неточностей в ответе не ы, может правильно применять теоретические положения и владеет необходимыми умениями и навыками при выполнении практического задания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 xml:space="preserve">«удовлетворительно» </w:t>
      </w:r>
      <w:r w:rsidRPr="00512422">
        <w:rPr>
          <w:rFonts w:ascii="Times New Roman" w:hAnsi="Times New Roman" w:cs="Times New Roman"/>
          <w:bCs/>
          <w:sz w:val="24"/>
          <w:szCs w:val="24"/>
        </w:rPr>
        <w:t>ставится студенту, который освоил только основной материал, но не знает отдельных деталей, допускает неточности, недостаточно правильные формулировки, не знает последовательности в изложении программного материала и испытывает затруднения в выполнении практического задания.</w:t>
      </w:r>
    </w:p>
    <w:p w:rsidR="004B7619" w:rsidRDefault="009B2D5B" w:rsidP="004B7619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неудовлетворительн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студенту, который не знает отдельных разделов программного материала, допускает существенные ошибки, с большими затруднениями выполняет практическое задание.</w:t>
      </w:r>
    </w:p>
    <w:p w:rsidR="004B7619" w:rsidRPr="004B7619" w:rsidRDefault="004B7619" w:rsidP="004B7619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 xml:space="preserve">                                          </w:t>
      </w:r>
      <w:r w:rsidRPr="004B7619">
        <w:rPr>
          <w:rFonts w:ascii="Times New Roman" w:hAnsi="Times New Roman" w:cs="Times New Roman"/>
          <w:b/>
          <w:sz w:val="28"/>
          <w:szCs w:val="28"/>
        </w:rPr>
        <w:t xml:space="preserve">ВОПРОСЫ  К  ЭКЗАМЕНУ </w:t>
      </w:r>
    </w:p>
    <w:p w:rsidR="004B7619" w:rsidRPr="004B7619" w:rsidRDefault="004B7619" w:rsidP="004B7619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B7619">
        <w:rPr>
          <w:rFonts w:ascii="Times New Roman" w:hAnsi="Times New Roman" w:cs="Times New Roman"/>
          <w:b/>
          <w:sz w:val="28"/>
          <w:szCs w:val="28"/>
        </w:rPr>
        <w:t>по учебной дисциплине ОП.0</w:t>
      </w:r>
      <w:r w:rsidR="0054290F">
        <w:rPr>
          <w:rFonts w:ascii="Times New Roman" w:hAnsi="Times New Roman" w:cs="Times New Roman"/>
          <w:b/>
          <w:sz w:val="28"/>
          <w:szCs w:val="28"/>
        </w:rPr>
        <w:t>4</w:t>
      </w:r>
      <w:r w:rsidRPr="004B7619">
        <w:rPr>
          <w:rFonts w:ascii="Times New Roman" w:hAnsi="Times New Roman" w:cs="Times New Roman"/>
          <w:b/>
          <w:sz w:val="28"/>
          <w:szCs w:val="28"/>
        </w:rPr>
        <w:t xml:space="preserve"> Электротехника и электроника 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 xml:space="preserve">       1. Понятие об электрическом поле. Основные свойства электрического поля: силовая и энергетическая характеристики. Энергия электрического поля. Закон Кулона.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>2. Величины,  характеризующие   электрическое поле.  Напряженность,  электрическое напряжение,  потенциал – определения,  обозначения, единицы измерения, формулы расчета этих величин.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>3. Электрическая емкость. Обозначение, единицы измерения. Формула емкости для провода.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lastRenderedPageBreak/>
        <w:t>4. Конденсаторы: определение, условное  обозначение на схемах, назначение; формула емкости плоского конденсатора.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>5. Соединение конденсаторов: последовательное, параллельное, смешанное. Схема, свойства, формулы расчёта.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>6. Электрический ток: определение, обозначение, единицы измерения, направление тока.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>7. Плотность электрического тока: обозначение, ед. измерения, формула.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>8. Электрическая проводимость: обозначение, ед. измерения, формулы расчета.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 xml:space="preserve">9. Электрическое сопротивление: обозначение, единицы измерения. Зависимость сопротивления:  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>а) от геометрических размеров: формула, ее чтение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>б) от температуры.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>10. Закон Джоуля – Ленца, формула, чтение. Преобразование электрической энергии.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>11. Электрическая цепь: определение; элементы электрической цепи: активные и пассивные, их назначение.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>12. Источники   электрической  энергии.  Источник  ЭДС -  определение,  параметры реального источника  ЭДС,  схема замещения,  напряжение на зажимах источника,   работа,  мощность,  КПД источника   (обозначения, единицы измерения, формулы).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>13. Закон Ома для всей цепи, для участка цепи: формулы, чтение.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>14. Режимы работы электрической цепи: холостой ход, короткое замыкание, рабочий режим, внешняя характеристика, номинальные значения, режим согласованной нагрузки.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>15. Потери напряжения  и мощности в проводах.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>16. Структурный анализ схемы электрической цепи: понятие ветви, узла, контура.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>17. Законы Кирхгофа: чтение, составление уравнений по заданной схеме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>18. Два режима работы источника ЭДС.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>19. Электрические цепи с одним  источником: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 xml:space="preserve">    - последовательное соединение резисторов: схема, свойства цепи, формулы.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 xml:space="preserve">    - параллельное соединение элементов: схема, свойства, формулы.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 xml:space="preserve">    - смешанное соединение элементов, метод свертывания (решение задач).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 xml:space="preserve">20. Магнитное поле, его физические свойства. 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>21.  Основные магнитные величины: магнитная индукция, напряжённость магнитного поля  - физический смысл, обозначения, единицы измерения, формулы расчёта.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>22. Магнитная проницаемость физический смысл; виды магнитной проницаемости, обозначение, единицы измерения формулы.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lastRenderedPageBreak/>
        <w:t>23. Основное уравнение связи магнитных величин, их характеристики.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 xml:space="preserve">24. Магнитные цепи. Определение, разветвленные, неразветвлённые, однородные, неоднородные  магнитные цепи. 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>25. Основные законы магнитных цепей.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>26. Расчёт неразветвлённых магнитных цепей.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>27 Закон электромагнитной индукции.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 xml:space="preserve">28. Основные понятия переменного тока: </w:t>
      </w:r>
      <w:r w:rsidRPr="004B7619">
        <w:rPr>
          <w:rFonts w:ascii="Times New Roman" w:hAnsi="Times New Roman" w:cs="Times New Roman"/>
          <w:b/>
          <w:sz w:val="24"/>
          <w:szCs w:val="24"/>
        </w:rPr>
        <w:t>параметры величин переменного</w:t>
      </w:r>
      <w:r w:rsidRPr="004B7619">
        <w:rPr>
          <w:rFonts w:ascii="Times New Roman" w:hAnsi="Times New Roman" w:cs="Times New Roman"/>
          <w:sz w:val="24"/>
          <w:szCs w:val="24"/>
        </w:rPr>
        <w:t xml:space="preserve"> тока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 xml:space="preserve">      (перечислить, обозначения, единицы измерения, формулы). 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>29.  Способы изображения величин переменного тока: аналитический   с помощью формул; графический   в  виде развернутых диаграмм; графический   в виде векторных диаграмм.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 xml:space="preserve">30. Параметры </w:t>
      </w:r>
      <w:r w:rsidRPr="004B7619">
        <w:rPr>
          <w:rFonts w:ascii="Times New Roman" w:hAnsi="Times New Roman" w:cs="Times New Roman"/>
          <w:b/>
          <w:sz w:val="24"/>
          <w:szCs w:val="24"/>
        </w:rPr>
        <w:t xml:space="preserve">цепей переменного тока: </w:t>
      </w:r>
      <w:r w:rsidRPr="004B7619">
        <w:rPr>
          <w:rFonts w:ascii="Times New Roman" w:hAnsi="Times New Roman" w:cs="Times New Roman"/>
          <w:sz w:val="24"/>
          <w:szCs w:val="24"/>
        </w:rPr>
        <w:t xml:space="preserve">название, обозначение, физический смысл, 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 xml:space="preserve">       условное  изображение на схемах.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>31. Особенности цепей переменного тока: схема, формулы, векторная диаграмма, сдвиг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 xml:space="preserve">      фаз между током и напряжением, мощности.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 xml:space="preserve"> 32.  Цепь с активным сопротивлением; схема, свойства цепи, векторная диаграмма, формулы расчёта. 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 xml:space="preserve"> 33.  Цепь с индуктивностью; схема, свойства цепи, векторная диаграмма, формулы расчёта. Индуктивное сопротивление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>34.   Цепь с емкостью; схема, свойства цепи, векторная диаграмма, формулы расчёта.  Емкостное сопротивление.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 xml:space="preserve">35.  Схема замещения реальной катушки; схема, свойства цепи, векторная диаграмма, формулы расчёта. 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 xml:space="preserve"> 36.  Схема замещения цепи с активным сопротивлением и конденсатором;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 xml:space="preserve">37.  Неразветвленная цепь </w:t>
      </w:r>
      <w:r w:rsidRPr="004B7619">
        <w:rPr>
          <w:rFonts w:ascii="Times New Roman" w:hAnsi="Times New Roman" w:cs="Times New Roman"/>
          <w:b/>
          <w:sz w:val="24"/>
          <w:szCs w:val="24"/>
          <w:lang w:val="en-US"/>
        </w:rPr>
        <w:t>RLC</w:t>
      </w:r>
      <w:r w:rsidRPr="004B7619">
        <w:rPr>
          <w:rFonts w:ascii="Times New Roman" w:hAnsi="Times New Roman" w:cs="Times New Roman"/>
          <w:sz w:val="24"/>
          <w:szCs w:val="24"/>
        </w:rPr>
        <w:t xml:space="preserve">,  от чего зависит характер нагрузки этой цепи, как 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 xml:space="preserve">      добиваются различных режимов работы этой цепи.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>38. Резонансные явления; виды резонансов.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>39. Резонанс напряжений и его свойства.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 xml:space="preserve">40. Частотные характеристики.  Анализ работы электрической цепи пари изменении 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 xml:space="preserve">       частоты.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>41. Многофазная система Э.Д.С., получение трехфазной системы Э.Д.С.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 xml:space="preserve">42. Трехфазные системы: схема, зависимость между  линейными  и фазными 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 xml:space="preserve">     напряжениям и токами, векторные  диаграммы: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lastRenderedPageBreak/>
        <w:t xml:space="preserve">    -соединение потребителей звездой: трех- и четырех проводные системы,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 xml:space="preserve">      назначение нулевого провода; ток в нулевом проводе.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 xml:space="preserve">   - соединение треугольник.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 xml:space="preserve">  43.  Мощности в трехфазных цепях.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 xml:space="preserve">  44. Трансформатор: определение,  назначение,  устройство,  схема замещения,  режимы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 xml:space="preserve">      работы.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 xml:space="preserve">   45. Потери мощности в трансформаторе.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 xml:space="preserve">   46.  Электрические машины: классификация, принцип действия, устройство, 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 xml:space="preserve">       характеристики.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 xml:space="preserve">  47. Асинхронный двигатель,  особенности конструкции ротора.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 xml:space="preserve">  48. Скольжение асинхронного двигателя.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 xml:space="preserve">  49. Конструктивные особенности  машин постоянного тока.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 xml:space="preserve">  50. Характеристики генератора постоянного тока.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 xml:space="preserve">  51. Характеристики двигателя постоянного тока.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 xml:space="preserve">  52. Электронные приборы, их классификация, обозначения, применение, параметры, маркировка: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>- полупроводниковые диоды (выпрямительные, импульсные, стабилитроны, фотодиоды, светодиоды)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>- биполярные транзисторы;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>- полевые транзисторы;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>- тиристоры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>- полупроводниковые резисторы, конденсаторы, оптоэлектронные приборы.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>54. Электронные устройства: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>- выпрямители: виды выпрямителей, схемы, форма сигнала (графики);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>- усилители: назначение, виды усилителей;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>- генераторы.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</w:p>
    <w:p w:rsidR="009B2D5B" w:rsidRPr="004B7619" w:rsidRDefault="009B2D5B" w:rsidP="009B2D5B">
      <w:pPr>
        <w:rPr>
          <w:rFonts w:ascii="Times New Roman" w:hAnsi="Times New Roman" w:cs="Times New Roman"/>
          <w:b/>
          <w:sz w:val="24"/>
          <w:szCs w:val="24"/>
        </w:rPr>
      </w:pPr>
    </w:p>
    <w:p w:rsidR="0054290F" w:rsidRDefault="00036BE1" w:rsidP="00036BE1">
      <w:pPr>
        <w:rPr>
          <w:rFonts w:ascii="Times New Roman" w:hAnsi="Times New Roman" w:cs="Times New Roman"/>
          <w:b/>
          <w:bCs/>
          <w:sz w:val="32"/>
          <w:szCs w:val="32"/>
        </w:rPr>
      </w:pPr>
      <w:r w:rsidRPr="00036BE1">
        <w:rPr>
          <w:rFonts w:ascii="Times New Roman" w:hAnsi="Times New Roman" w:cs="Times New Roman"/>
          <w:b/>
          <w:bCs/>
          <w:sz w:val="32"/>
          <w:szCs w:val="32"/>
        </w:rPr>
        <w:t xml:space="preserve">                           </w:t>
      </w:r>
    </w:p>
    <w:p w:rsidR="0054290F" w:rsidRDefault="0054290F" w:rsidP="00036BE1">
      <w:pPr>
        <w:rPr>
          <w:rFonts w:ascii="Times New Roman" w:hAnsi="Times New Roman" w:cs="Times New Roman"/>
          <w:b/>
          <w:bCs/>
          <w:sz w:val="32"/>
          <w:szCs w:val="32"/>
        </w:rPr>
      </w:pPr>
    </w:p>
    <w:p w:rsidR="0054290F" w:rsidRDefault="0054290F" w:rsidP="00036BE1">
      <w:pPr>
        <w:rPr>
          <w:rFonts w:ascii="Times New Roman" w:hAnsi="Times New Roman" w:cs="Times New Roman"/>
          <w:b/>
          <w:bCs/>
          <w:sz w:val="32"/>
          <w:szCs w:val="32"/>
        </w:rPr>
      </w:pPr>
    </w:p>
    <w:p w:rsidR="00036BE1" w:rsidRPr="00036BE1" w:rsidRDefault="00036BE1" w:rsidP="002B2E3B">
      <w:pPr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 w:rsidRPr="00036BE1">
        <w:rPr>
          <w:rFonts w:ascii="Times New Roman" w:hAnsi="Times New Roman" w:cs="Times New Roman"/>
          <w:b/>
          <w:bCs/>
          <w:sz w:val="32"/>
          <w:szCs w:val="32"/>
        </w:rPr>
        <w:lastRenderedPageBreak/>
        <w:t>Эталоны ответов к задачам.</w:t>
      </w:r>
    </w:p>
    <w:p w:rsidR="00036BE1" w:rsidRPr="00036BE1" w:rsidRDefault="00036BE1" w:rsidP="00036BE1">
      <w:pPr>
        <w:rPr>
          <w:rFonts w:ascii="Times New Roman" w:hAnsi="Times New Roman" w:cs="Times New Roman"/>
          <w:b/>
          <w:bCs/>
          <w:sz w:val="32"/>
          <w:szCs w:val="32"/>
        </w:rPr>
      </w:pPr>
    </w:p>
    <w:p w:rsidR="00036BE1" w:rsidRPr="00036BE1" w:rsidRDefault="00036BE1" w:rsidP="00036BE1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036BE1">
        <w:rPr>
          <w:rFonts w:ascii="Times New Roman" w:hAnsi="Times New Roman" w:cs="Times New Roman"/>
          <w:b/>
          <w:bCs/>
          <w:sz w:val="24"/>
          <w:szCs w:val="24"/>
        </w:rPr>
        <w:t xml:space="preserve">                                                         Билет № 1.</w:t>
      </w:r>
    </w:p>
    <w:p w:rsidR="00036BE1" w:rsidRPr="00036BE1" w:rsidRDefault="00036BE1" w:rsidP="00036BE1">
      <w:pPr>
        <w:tabs>
          <w:tab w:val="left" w:pos="5460"/>
        </w:tabs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036BE1" w:rsidRPr="00036BE1" w:rsidRDefault="00036BE1" w:rsidP="00036BE1">
      <w:pPr>
        <w:pStyle w:val="Default"/>
      </w:pPr>
      <w:r w:rsidRPr="00036BE1">
        <w:t>На диоде марки Д312 при изменении прямого напряжения от 0,2 до 0,4 В</w:t>
      </w:r>
    </w:p>
    <w:p w:rsidR="00036BE1" w:rsidRPr="00036BE1" w:rsidRDefault="00036BE1" w:rsidP="00036BE1">
      <w:pPr>
        <w:pStyle w:val="Default"/>
      </w:pPr>
      <w:r w:rsidRPr="00036BE1">
        <w:t xml:space="preserve">     прямой ток увеличиваетсяот3 до 16 мА.  Каково дифференциальное </w:t>
      </w:r>
    </w:p>
    <w:p w:rsidR="00036BE1" w:rsidRPr="00036BE1" w:rsidRDefault="00036BE1" w:rsidP="00036BE1">
      <w:pPr>
        <w:pStyle w:val="Default"/>
      </w:pPr>
      <w:r w:rsidRPr="00036BE1">
        <w:t xml:space="preserve">    сопротивление этого диода? </w:t>
      </w:r>
    </w:p>
    <w:p w:rsidR="00036BE1" w:rsidRPr="00036BE1" w:rsidRDefault="00036BE1" w:rsidP="00036BE1">
      <w:pPr>
        <w:pStyle w:val="Default"/>
      </w:pPr>
    </w:p>
    <w:p w:rsidR="00036BE1" w:rsidRPr="00036BE1" w:rsidRDefault="00036BE1" w:rsidP="00036BE1">
      <w:pPr>
        <w:tabs>
          <w:tab w:val="left" w:pos="330"/>
          <w:tab w:val="left" w:pos="5460"/>
        </w:tabs>
        <w:rPr>
          <w:rFonts w:ascii="Times New Roman" w:hAnsi="Times New Roman" w:cs="Times New Roman"/>
          <w:sz w:val="24"/>
          <w:szCs w:val="24"/>
          <w:lang w:val="en-US"/>
        </w:rPr>
      </w:pPr>
      <w:r w:rsidRPr="00036BE1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036BE1">
        <w:rPr>
          <w:rFonts w:ascii="Times New Roman" w:hAnsi="Times New Roman" w:cs="Times New Roman"/>
          <w:sz w:val="24"/>
          <w:szCs w:val="24"/>
        </w:rPr>
        <w:t>д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 xml:space="preserve">  = U2 –U1 / I2-I1           R</w:t>
      </w:r>
      <w:r w:rsidRPr="00036BE1">
        <w:rPr>
          <w:rFonts w:ascii="Times New Roman" w:hAnsi="Times New Roman" w:cs="Times New Roman"/>
          <w:sz w:val="24"/>
          <w:szCs w:val="24"/>
        </w:rPr>
        <w:t>д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 xml:space="preserve"> = 0,4 -0,2 /0,016 -0,003 = 15,4 </w:t>
      </w:r>
      <w:r w:rsidRPr="00036BE1">
        <w:rPr>
          <w:rFonts w:ascii="Times New Roman" w:hAnsi="Times New Roman" w:cs="Times New Roman"/>
          <w:sz w:val="24"/>
          <w:szCs w:val="24"/>
        </w:rPr>
        <w:t>Ом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:rsidR="00036BE1" w:rsidRPr="00036BE1" w:rsidRDefault="00036BE1" w:rsidP="00036BE1">
      <w:pPr>
        <w:tabs>
          <w:tab w:val="left" w:pos="5460"/>
        </w:tabs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  <w:lang w:val="en-US"/>
        </w:rPr>
        <w:t xml:space="preserve">                                                                    </w:t>
      </w:r>
      <w:r w:rsidRPr="00036BE1">
        <w:rPr>
          <w:rFonts w:ascii="Times New Roman" w:hAnsi="Times New Roman" w:cs="Times New Roman"/>
          <w:b/>
          <w:sz w:val="24"/>
          <w:szCs w:val="24"/>
        </w:rPr>
        <w:t>Билет № 2.</w:t>
      </w:r>
    </w:p>
    <w:p w:rsidR="00036BE1" w:rsidRPr="00036BE1" w:rsidRDefault="00036BE1" w:rsidP="00036BE1">
      <w:pPr>
        <w:pStyle w:val="a6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color w:val="000000"/>
          <w:sz w:val="24"/>
          <w:szCs w:val="24"/>
        </w:rPr>
        <w:t>Однофазный трансформатор при активной нагрузке потребляет из сети мощность Р</w:t>
      </w:r>
      <w:r w:rsidRPr="00036BE1">
        <w:rPr>
          <w:rFonts w:ascii="Times New Roman" w:hAnsi="Times New Roman" w:cs="Times New Roman"/>
          <w:color w:val="000000"/>
          <w:sz w:val="24"/>
          <w:szCs w:val="24"/>
          <w:vertAlign w:val="subscript"/>
        </w:rPr>
        <w:t>1</w:t>
      </w:r>
      <w:r w:rsidRPr="00036BE1">
        <w:rPr>
          <w:rFonts w:ascii="Times New Roman" w:hAnsi="Times New Roman" w:cs="Times New Roman"/>
          <w:color w:val="000000"/>
          <w:sz w:val="24"/>
          <w:szCs w:val="24"/>
        </w:rPr>
        <w:t xml:space="preserve"> = 16 кВт. Коэффициент полезного действия трансформатора ŋ = 0,95. Ток в первичной обмотке I</w:t>
      </w:r>
      <w:r w:rsidRPr="00036BE1">
        <w:rPr>
          <w:rFonts w:ascii="Times New Roman" w:hAnsi="Times New Roman" w:cs="Times New Roman"/>
          <w:color w:val="000000"/>
          <w:sz w:val="24"/>
          <w:szCs w:val="24"/>
          <w:vertAlign w:val="subscript"/>
        </w:rPr>
        <w:t>1</w:t>
      </w:r>
      <w:r w:rsidRPr="00036BE1">
        <w:rPr>
          <w:rFonts w:ascii="Times New Roman" w:hAnsi="Times New Roman" w:cs="Times New Roman"/>
          <w:color w:val="000000"/>
          <w:sz w:val="24"/>
          <w:szCs w:val="24"/>
        </w:rPr>
        <w:t xml:space="preserve"> = 1,6 А. Коэффициент трансформации k = 0,0411. Определите напряжение на входе и выходе трансформатора</w:t>
      </w:r>
      <w:r w:rsidRPr="00036BE1">
        <w:rPr>
          <w:rFonts w:ascii="Times New Roman" w:hAnsi="Times New Roman" w:cs="Times New Roman"/>
          <w:sz w:val="24"/>
          <w:szCs w:val="24"/>
        </w:rPr>
        <w:t>.</w:t>
      </w:r>
    </w:p>
    <w:p w:rsidR="00036BE1" w:rsidRPr="00036BE1" w:rsidRDefault="00036BE1" w:rsidP="00036BE1">
      <w:pPr>
        <w:tabs>
          <w:tab w:val="left" w:pos="5460"/>
        </w:tabs>
        <w:rPr>
          <w:rFonts w:ascii="Times New Roman" w:hAnsi="Times New Roman" w:cs="Times New Roman"/>
          <w:sz w:val="24"/>
          <w:szCs w:val="24"/>
        </w:rPr>
      </w:pPr>
    </w:p>
    <w:p w:rsidR="00036BE1" w:rsidRPr="00036BE1" w:rsidRDefault="00036BE1" w:rsidP="00036BE1">
      <w:pPr>
        <w:tabs>
          <w:tab w:val="left" w:pos="5460"/>
        </w:tabs>
        <w:jc w:val="center"/>
        <w:rPr>
          <w:rFonts w:ascii="Times New Roman" w:hAnsi="Times New Roman" w:cs="Times New Roman"/>
          <w:b/>
          <w:sz w:val="24"/>
          <w:szCs w:val="24"/>
        </w:rPr>
      </w:pPr>
      <w:r w:rsidRPr="00036BE1">
        <w:rPr>
          <w:rFonts w:ascii="Times New Roman" w:hAnsi="Times New Roman" w:cs="Times New Roman"/>
          <w:b/>
          <w:sz w:val="24"/>
          <w:szCs w:val="24"/>
        </w:rPr>
        <w:t>Решение:</w:t>
      </w:r>
    </w:p>
    <w:p w:rsidR="00036BE1" w:rsidRPr="00036BE1" w:rsidRDefault="00036BE1" w:rsidP="00036BE1">
      <w:pPr>
        <w:tabs>
          <w:tab w:val="left" w:pos="5460"/>
        </w:tabs>
        <w:jc w:val="center"/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</w:rPr>
        <w:t>Напряжение на входе</w:t>
      </w:r>
    </w:p>
    <w:p w:rsidR="00036BE1" w:rsidRPr="00036BE1" w:rsidRDefault="00036BE1" w:rsidP="00036BE1">
      <w:pPr>
        <w:tabs>
          <w:tab w:val="left" w:pos="5460"/>
        </w:tabs>
        <w:jc w:val="center"/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eastAsia="Times New Roman" w:hAnsi="Times New Roman" w:cs="Times New Roman"/>
          <w:position w:val="-10"/>
          <w:sz w:val="24"/>
          <w:szCs w:val="24"/>
          <w:lang w:bidi="te-IN"/>
        </w:rPr>
        <w:object w:dxaOrig="2700" w:dyaOrig="345">
          <v:shape id="_x0000_i1049" type="#_x0000_t75" style="width:135pt;height:17.25pt" o:ole="">
            <v:imagedata r:id="rId98" o:title=""/>
          </v:shape>
          <o:OLEObject Type="Embed" ProgID="Equation.3" ShapeID="_x0000_i1049" DrawAspect="Content" ObjectID="_1709126258" r:id="rId99"/>
        </w:object>
      </w:r>
      <w:r w:rsidRPr="00036BE1">
        <w:rPr>
          <w:rFonts w:ascii="Times New Roman" w:hAnsi="Times New Roman" w:cs="Times New Roman"/>
          <w:sz w:val="24"/>
          <w:szCs w:val="24"/>
        </w:rPr>
        <w:t>кВ.</w:t>
      </w:r>
    </w:p>
    <w:p w:rsidR="00036BE1" w:rsidRPr="00036BE1" w:rsidRDefault="00036BE1" w:rsidP="00036BE1">
      <w:pPr>
        <w:tabs>
          <w:tab w:val="left" w:pos="5460"/>
        </w:tabs>
        <w:jc w:val="center"/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</w:rPr>
        <w:t>Мощность на выходе трансформатора (мощность, потребляемая нагрузкой)</w:t>
      </w:r>
    </w:p>
    <w:p w:rsidR="00036BE1" w:rsidRPr="00036BE1" w:rsidRDefault="00036BE1" w:rsidP="00036BE1">
      <w:pPr>
        <w:tabs>
          <w:tab w:val="left" w:pos="5460"/>
        </w:tabs>
        <w:jc w:val="center"/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eastAsia="Times New Roman" w:hAnsi="Times New Roman" w:cs="Times New Roman"/>
          <w:position w:val="-10"/>
          <w:sz w:val="24"/>
          <w:szCs w:val="24"/>
          <w:lang w:bidi="te-IN"/>
        </w:rPr>
        <w:object w:dxaOrig="3135" w:dyaOrig="345">
          <v:shape id="_x0000_i1050" type="#_x0000_t75" style="width:156.75pt;height:17.25pt" o:ole="">
            <v:imagedata r:id="rId100" o:title=""/>
          </v:shape>
          <o:OLEObject Type="Embed" ProgID="Equation.3" ShapeID="_x0000_i1050" DrawAspect="Content" ObjectID="_1709126259" r:id="rId101"/>
        </w:object>
      </w:r>
      <w:r w:rsidRPr="00036BE1">
        <w:rPr>
          <w:rFonts w:ascii="Times New Roman" w:hAnsi="Times New Roman" w:cs="Times New Roman"/>
          <w:sz w:val="24"/>
          <w:szCs w:val="24"/>
        </w:rPr>
        <w:t>Вт.</w:t>
      </w:r>
    </w:p>
    <w:p w:rsidR="00036BE1" w:rsidRPr="00036BE1" w:rsidRDefault="00036BE1" w:rsidP="00036BE1">
      <w:pPr>
        <w:tabs>
          <w:tab w:val="left" w:pos="5460"/>
        </w:tabs>
        <w:jc w:val="center"/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</w:rPr>
        <w:t>Ток нагрузки</w:t>
      </w:r>
    </w:p>
    <w:p w:rsidR="00036BE1" w:rsidRPr="00036BE1" w:rsidRDefault="00036BE1" w:rsidP="00036BE1">
      <w:pPr>
        <w:tabs>
          <w:tab w:val="left" w:pos="5460"/>
        </w:tabs>
        <w:jc w:val="center"/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eastAsia="Times New Roman" w:hAnsi="Times New Roman" w:cs="Times New Roman"/>
          <w:position w:val="-10"/>
          <w:sz w:val="24"/>
          <w:szCs w:val="24"/>
          <w:lang w:bidi="te-IN"/>
        </w:rPr>
        <w:object w:dxaOrig="3000" w:dyaOrig="345">
          <v:shape id="_x0000_i1051" type="#_x0000_t75" style="width:150pt;height:17.25pt" o:ole="">
            <v:imagedata r:id="rId102" o:title=""/>
          </v:shape>
          <o:OLEObject Type="Embed" ProgID="Equation.3" ShapeID="_x0000_i1051" DrawAspect="Content" ObjectID="_1709126260" r:id="rId103"/>
        </w:object>
      </w:r>
    </w:p>
    <w:p w:rsidR="00036BE1" w:rsidRPr="00036BE1" w:rsidRDefault="00036BE1" w:rsidP="00036BE1">
      <w:pPr>
        <w:tabs>
          <w:tab w:val="left" w:pos="5460"/>
        </w:tabs>
        <w:jc w:val="center"/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</w:rPr>
        <w:t>Напряжение на выходе трансформатора</w:t>
      </w:r>
    </w:p>
    <w:p w:rsidR="00036BE1" w:rsidRPr="00036BE1" w:rsidRDefault="00036BE1" w:rsidP="00036BE1">
      <w:pPr>
        <w:tabs>
          <w:tab w:val="left" w:pos="5460"/>
        </w:tabs>
        <w:jc w:val="center"/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eastAsia="Times New Roman" w:hAnsi="Times New Roman" w:cs="Times New Roman"/>
          <w:position w:val="-10"/>
          <w:sz w:val="24"/>
          <w:szCs w:val="24"/>
          <w:lang w:bidi="te-IN"/>
        </w:rPr>
        <w:object w:dxaOrig="3480" w:dyaOrig="345">
          <v:shape id="_x0000_i1052" type="#_x0000_t75" style="width:174pt;height:17.25pt" o:ole="">
            <v:imagedata r:id="rId104" o:title=""/>
          </v:shape>
          <o:OLEObject Type="Embed" ProgID="Equation.3" ShapeID="_x0000_i1052" DrawAspect="Content" ObjectID="_1709126261" r:id="rId105"/>
        </w:object>
      </w:r>
    </w:p>
    <w:p w:rsidR="00036BE1" w:rsidRPr="00036BE1" w:rsidRDefault="00036BE1" w:rsidP="00036BE1">
      <w:pPr>
        <w:tabs>
          <w:tab w:val="left" w:pos="5460"/>
        </w:tabs>
        <w:jc w:val="center"/>
        <w:rPr>
          <w:rFonts w:ascii="Times New Roman" w:hAnsi="Times New Roman" w:cs="Times New Roman"/>
          <w:sz w:val="24"/>
          <w:szCs w:val="24"/>
        </w:rPr>
      </w:pPr>
    </w:p>
    <w:p w:rsidR="00036BE1" w:rsidRPr="00036BE1" w:rsidRDefault="00036BE1" w:rsidP="00036BE1">
      <w:pPr>
        <w:tabs>
          <w:tab w:val="left" w:pos="5460"/>
        </w:tabs>
        <w:jc w:val="center"/>
        <w:rPr>
          <w:rFonts w:ascii="Times New Roman" w:hAnsi="Times New Roman" w:cs="Times New Roman"/>
          <w:sz w:val="24"/>
          <w:szCs w:val="24"/>
        </w:rPr>
      </w:pPr>
    </w:p>
    <w:p w:rsidR="00036BE1" w:rsidRPr="00036BE1" w:rsidRDefault="00036BE1" w:rsidP="00036BE1">
      <w:pPr>
        <w:tabs>
          <w:tab w:val="left" w:pos="5460"/>
        </w:tabs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        </w:t>
      </w:r>
      <w:r w:rsidRPr="00036BE1">
        <w:rPr>
          <w:rFonts w:ascii="Times New Roman" w:hAnsi="Times New Roman" w:cs="Times New Roman"/>
          <w:b/>
          <w:sz w:val="24"/>
          <w:szCs w:val="24"/>
        </w:rPr>
        <w:t>Билет №3.</w:t>
      </w:r>
    </w:p>
    <w:p w:rsidR="00036BE1" w:rsidRPr="00036BE1" w:rsidRDefault="00036BE1" w:rsidP="00036BE1">
      <w:pPr>
        <w:tabs>
          <w:tab w:val="left" w:pos="5460"/>
        </w:tabs>
        <w:rPr>
          <w:rFonts w:ascii="Times New Roman" w:hAnsi="Times New Roman" w:cs="Times New Roman"/>
          <w:b/>
          <w:sz w:val="24"/>
          <w:szCs w:val="24"/>
        </w:rPr>
      </w:pPr>
    </w:p>
    <w:p w:rsidR="00036BE1" w:rsidRPr="00036BE1" w:rsidRDefault="00036BE1" w:rsidP="00036BE1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</w:rPr>
        <w:t>Найти ЭДС, индуктируемую в одной фазе статора генератора переменного</w:t>
      </w:r>
    </w:p>
    <w:p w:rsidR="00036BE1" w:rsidRPr="00036BE1" w:rsidRDefault="00036BE1" w:rsidP="00036BE1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  <w:lang w:bidi="te-IN"/>
        </w:rPr>
      </w:pPr>
      <w:r w:rsidRPr="00036BE1">
        <w:rPr>
          <w:rFonts w:ascii="Times New Roman" w:hAnsi="Times New Roman" w:cs="Times New Roman"/>
          <w:sz w:val="24"/>
          <w:szCs w:val="24"/>
        </w:rPr>
        <w:t xml:space="preserve">    тока, если количество витков 24, обмоточный коэффициент 0,9,  </w:t>
      </w:r>
    </w:p>
    <w:p w:rsidR="00036BE1" w:rsidRPr="00036BE1" w:rsidRDefault="00036BE1" w:rsidP="00036BE1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</w:rPr>
        <w:t xml:space="preserve">    частота ЭДС 50 Гц, магнитный поток 0,05 Вб.</w:t>
      </w:r>
    </w:p>
    <w:p w:rsidR="00036BE1" w:rsidRPr="00036BE1" w:rsidRDefault="00036BE1" w:rsidP="00036BE1">
      <w:pPr>
        <w:rPr>
          <w:rFonts w:ascii="Times New Roman" w:hAnsi="Times New Roman" w:cs="Times New Roman"/>
          <w:sz w:val="24"/>
          <w:szCs w:val="24"/>
        </w:rPr>
      </w:pPr>
    </w:p>
    <w:p w:rsidR="00036BE1" w:rsidRPr="00036BE1" w:rsidRDefault="00036BE1" w:rsidP="00036BE1">
      <w:pPr>
        <w:tabs>
          <w:tab w:val="left" w:pos="5460"/>
        </w:tabs>
        <w:rPr>
          <w:rFonts w:ascii="Times New Roman" w:hAnsi="Times New Roman" w:cs="Times New Roman"/>
          <w:sz w:val="24"/>
          <w:szCs w:val="24"/>
        </w:rPr>
      </w:pPr>
    </w:p>
    <w:p w:rsidR="00036BE1" w:rsidRPr="00036BE1" w:rsidRDefault="00036BE1" w:rsidP="00036BE1">
      <w:pPr>
        <w:tabs>
          <w:tab w:val="left" w:pos="5460"/>
        </w:tabs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</w:rPr>
        <w:t xml:space="preserve">             Е =4,44 * 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f</w:t>
      </w:r>
      <w:r w:rsidRPr="00036BE1">
        <w:rPr>
          <w:rFonts w:ascii="Times New Roman" w:hAnsi="Times New Roman" w:cs="Times New Roman"/>
          <w:sz w:val="24"/>
          <w:szCs w:val="24"/>
        </w:rPr>
        <w:t xml:space="preserve"> * 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k</w:t>
      </w:r>
      <w:r w:rsidRPr="00036BE1">
        <w:rPr>
          <w:rFonts w:ascii="Times New Roman" w:hAnsi="Times New Roman" w:cs="Times New Roman"/>
          <w:sz w:val="24"/>
          <w:szCs w:val="24"/>
        </w:rPr>
        <w:t xml:space="preserve"> * 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w</w:t>
      </w:r>
      <w:r w:rsidRPr="00036BE1">
        <w:rPr>
          <w:rFonts w:ascii="Times New Roman" w:hAnsi="Times New Roman" w:cs="Times New Roman"/>
          <w:sz w:val="24"/>
          <w:szCs w:val="24"/>
        </w:rPr>
        <w:t xml:space="preserve"> * Ф = 4,44 * 50 *0,9 *0,05 =10 В.</w:t>
      </w:r>
    </w:p>
    <w:p w:rsidR="00036BE1" w:rsidRPr="00036BE1" w:rsidRDefault="00036BE1" w:rsidP="00036BE1">
      <w:pPr>
        <w:tabs>
          <w:tab w:val="left" w:pos="5460"/>
        </w:tabs>
        <w:rPr>
          <w:rFonts w:ascii="Times New Roman" w:hAnsi="Times New Roman" w:cs="Times New Roman"/>
          <w:sz w:val="24"/>
          <w:szCs w:val="24"/>
        </w:rPr>
      </w:pPr>
    </w:p>
    <w:p w:rsidR="00036BE1" w:rsidRPr="00036BE1" w:rsidRDefault="00036BE1" w:rsidP="00036BE1">
      <w:pPr>
        <w:tabs>
          <w:tab w:val="left" w:pos="5460"/>
        </w:tabs>
        <w:rPr>
          <w:rFonts w:ascii="Times New Roman" w:hAnsi="Times New Roman" w:cs="Times New Roman"/>
          <w:sz w:val="24"/>
          <w:szCs w:val="24"/>
        </w:rPr>
      </w:pPr>
    </w:p>
    <w:p w:rsidR="00036BE1" w:rsidRPr="00036BE1" w:rsidRDefault="00036BE1" w:rsidP="00036BE1">
      <w:pPr>
        <w:tabs>
          <w:tab w:val="left" w:pos="5460"/>
        </w:tabs>
        <w:rPr>
          <w:rFonts w:ascii="Times New Roman" w:hAnsi="Times New Roman" w:cs="Times New Roman"/>
          <w:b/>
          <w:sz w:val="24"/>
          <w:szCs w:val="24"/>
        </w:rPr>
      </w:pPr>
      <w:r w:rsidRPr="00036BE1">
        <w:rPr>
          <w:rFonts w:ascii="Times New Roman" w:hAnsi="Times New Roman" w:cs="Times New Roman"/>
          <w:b/>
          <w:sz w:val="24"/>
          <w:szCs w:val="24"/>
        </w:rPr>
        <w:t xml:space="preserve">                                                         Билет №4.</w:t>
      </w:r>
    </w:p>
    <w:p w:rsidR="00036BE1" w:rsidRPr="00036BE1" w:rsidRDefault="00036BE1" w:rsidP="00036BE1">
      <w:pPr>
        <w:tabs>
          <w:tab w:val="left" w:pos="5460"/>
        </w:tabs>
        <w:jc w:val="center"/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</w:p>
    <w:p w:rsidR="00036BE1" w:rsidRPr="00036BE1" w:rsidRDefault="00036BE1" w:rsidP="00036BE1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b/>
          <w:bCs/>
          <w:color w:val="000000"/>
          <w:sz w:val="24"/>
          <w:szCs w:val="24"/>
        </w:rPr>
        <w:tab/>
      </w:r>
      <w:r w:rsidRPr="00036BE1">
        <w:rPr>
          <w:rFonts w:ascii="Times New Roman" w:hAnsi="Times New Roman" w:cs="Times New Roman"/>
          <w:sz w:val="24"/>
          <w:szCs w:val="24"/>
        </w:rPr>
        <w:t>. Каким должно быть сопротивление пускового реостата,</w:t>
      </w:r>
    </w:p>
    <w:p w:rsidR="00036BE1" w:rsidRPr="00036BE1" w:rsidRDefault="00036BE1" w:rsidP="00036BE1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  <w:lang w:bidi="te-IN"/>
        </w:rPr>
      </w:pPr>
      <w:r w:rsidRPr="00036BE1">
        <w:rPr>
          <w:rFonts w:ascii="Times New Roman" w:hAnsi="Times New Roman" w:cs="Times New Roman"/>
          <w:sz w:val="24"/>
          <w:szCs w:val="24"/>
        </w:rPr>
        <w:t xml:space="preserve">     включённого в цепь якоря, чтобы ток якоря при пуске 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036BE1">
        <w:rPr>
          <w:rFonts w:ascii="Times New Roman" w:hAnsi="Times New Roman" w:cs="Times New Roman"/>
          <w:sz w:val="24"/>
          <w:szCs w:val="24"/>
        </w:rPr>
        <w:t>Я.П.</w:t>
      </w:r>
    </w:p>
    <w:p w:rsidR="00036BE1" w:rsidRPr="00036BE1" w:rsidRDefault="00036BE1" w:rsidP="00036BE1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</w:rPr>
        <w:t xml:space="preserve">     составлял 2,5 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036BE1">
        <w:rPr>
          <w:rFonts w:ascii="Times New Roman" w:hAnsi="Times New Roman" w:cs="Times New Roman"/>
          <w:sz w:val="24"/>
          <w:szCs w:val="24"/>
        </w:rPr>
        <w:t xml:space="preserve"> ном., если при напряжении 220В номинальный</w:t>
      </w:r>
    </w:p>
    <w:p w:rsidR="00036BE1" w:rsidRPr="00036BE1" w:rsidRDefault="00036BE1" w:rsidP="00036BE1">
      <w:pPr>
        <w:tabs>
          <w:tab w:val="left" w:pos="1095"/>
          <w:tab w:val="left" w:pos="5460"/>
        </w:tabs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</w:rPr>
        <w:t xml:space="preserve">    ток равен 200 А, а сопротивление якоря 0,0625 Ом.</w:t>
      </w:r>
    </w:p>
    <w:p w:rsidR="00036BE1" w:rsidRPr="00036BE1" w:rsidRDefault="00036BE1" w:rsidP="00036BE1">
      <w:pPr>
        <w:tabs>
          <w:tab w:val="left" w:pos="1095"/>
          <w:tab w:val="left" w:pos="5460"/>
        </w:tabs>
        <w:rPr>
          <w:rFonts w:ascii="Times New Roman" w:hAnsi="Times New Roman" w:cs="Times New Roman"/>
          <w:sz w:val="24"/>
          <w:szCs w:val="24"/>
        </w:rPr>
      </w:pPr>
    </w:p>
    <w:p w:rsidR="00036BE1" w:rsidRPr="00036BE1" w:rsidRDefault="00036BE1" w:rsidP="00036BE1">
      <w:pPr>
        <w:tabs>
          <w:tab w:val="left" w:pos="1095"/>
          <w:tab w:val="left" w:pos="5460"/>
        </w:tabs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</w:rPr>
        <w:t xml:space="preserve">            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036BE1">
        <w:rPr>
          <w:rFonts w:ascii="Times New Roman" w:hAnsi="Times New Roman" w:cs="Times New Roman"/>
          <w:sz w:val="24"/>
          <w:szCs w:val="24"/>
        </w:rPr>
        <w:t xml:space="preserve">П  =( 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U</w:t>
      </w:r>
      <w:r w:rsidRPr="00036BE1">
        <w:rPr>
          <w:rFonts w:ascii="Times New Roman" w:hAnsi="Times New Roman" w:cs="Times New Roman"/>
          <w:sz w:val="24"/>
          <w:szCs w:val="24"/>
        </w:rPr>
        <w:t xml:space="preserve"> / 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036BE1">
        <w:rPr>
          <w:rFonts w:ascii="Times New Roman" w:hAnsi="Times New Roman" w:cs="Times New Roman"/>
          <w:sz w:val="24"/>
          <w:szCs w:val="24"/>
        </w:rPr>
        <w:t xml:space="preserve">яп ) – 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036BE1">
        <w:rPr>
          <w:rFonts w:ascii="Times New Roman" w:hAnsi="Times New Roman" w:cs="Times New Roman"/>
          <w:sz w:val="24"/>
          <w:szCs w:val="24"/>
        </w:rPr>
        <w:t xml:space="preserve">я = (220 /2.5*200) – 0,0625 = 0,38 Ом.   </w:t>
      </w:r>
    </w:p>
    <w:p w:rsidR="00036BE1" w:rsidRPr="00036BE1" w:rsidRDefault="00036BE1" w:rsidP="00036BE1">
      <w:pPr>
        <w:tabs>
          <w:tab w:val="left" w:pos="5460"/>
        </w:tabs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0000"/>
          <w:sz w:val="24"/>
          <w:szCs w:val="24"/>
        </w:rPr>
        <w:t xml:space="preserve">                                                        </w:t>
      </w:r>
      <w:r w:rsidRPr="00036BE1">
        <w:rPr>
          <w:rFonts w:ascii="Times New Roman" w:hAnsi="Times New Roman" w:cs="Times New Roman"/>
          <w:b/>
          <w:bCs/>
          <w:color w:val="000000"/>
          <w:sz w:val="24"/>
          <w:szCs w:val="24"/>
        </w:rPr>
        <w:t>Билет №7.</w:t>
      </w:r>
    </w:p>
    <w:p w:rsidR="00036BE1" w:rsidRPr="00036BE1" w:rsidRDefault="00036BE1" w:rsidP="00036BE1">
      <w:pPr>
        <w:tabs>
          <w:tab w:val="left" w:pos="5460"/>
        </w:tabs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</w:p>
    <w:p w:rsidR="00036BE1" w:rsidRPr="00036BE1" w:rsidRDefault="00036BE1" w:rsidP="00036BE1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</w:rPr>
        <w:t xml:space="preserve">Напряжение на зажимах цепи с активным сопротивлением 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036BE1">
        <w:rPr>
          <w:rFonts w:ascii="Times New Roman" w:hAnsi="Times New Roman" w:cs="Times New Roman"/>
          <w:sz w:val="24"/>
          <w:szCs w:val="24"/>
        </w:rPr>
        <w:t xml:space="preserve"> изменяется по закону 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u</w:t>
      </w:r>
      <w:r w:rsidRPr="00036BE1">
        <w:rPr>
          <w:rFonts w:ascii="Times New Roman" w:hAnsi="Times New Roman" w:cs="Times New Roman"/>
          <w:sz w:val="24"/>
          <w:szCs w:val="24"/>
        </w:rPr>
        <w:t xml:space="preserve">= 220 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sin</w:t>
      </w:r>
      <w:r w:rsidRPr="00036BE1">
        <w:rPr>
          <w:rFonts w:ascii="Times New Roman" w:hAnsi="Times New Roman" w:cs="Times New Roman"/>
          <w:sz w:val="24"/>
          <w:szCs w:val="24"/>
        </w:rPr>
        <w:t xml:space="preserve"> (314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036BE1">
        <w:rPr>
          <w:rFonts w:ascii="Times New Roman" w:hAnsi="Times New Roman" w:cs="Times New Roman"/>
          <w:sz w:val="24"/>
          <w:szCs w:val="24"/>
        </w:rPr>
        <w:t xml:space="preserve"> + п/4) В. Как изменяется ток, если 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036BE1">
        <w:rPr>
          <w:rFonts w:ascii="Times New Roman" w:hAnsi="Times New Roman" w:cs="Times New Roman"/>
          <w:sz w:val="24"/>
          <w:szCs w:val="24"/>
        </w:rPr>
        <w:t>=50 Ом?</w:t>
      </w:r>
    </w:p>
    <w:p w:rsidR="00036BE1" w:rsidRPr="00036BE1" w:rsidRDefault="00036BE1" w:rsidP="00036BE1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  <w:lang w:bidi="te-IN"/>
        </w:rPr>
      </w:pPr>
      <w:r w:rsidRPr="00036BE1">
        <w:rPr>
          <w:rFonts w:ascii="Times New Roman" w:hAnsi="Times New Roman" w:cs="Times New Roman"/>
          <w:sz w:val="24"/>
          <w:szCs w:val="24"/>
        </w:rPr>
        <w:t xml:space="preserve">   Определите сдвиг фаз между током и напряжением.</w:t>
      </w:r>
    </w:p>
    <w:p w:rsidR="00036BE1" w:rsidRPr="00036BE1" w:rsidRDefault="00036BE1" w:rsidP="00036BE1">
      <w:pPr>
        <w:tabs>
          <w:tab w:val="left" w:pos="5460"/>
        </w:tabs>
        <w:rPr>
          <w:rFonts w:ascii="Times New Roman" w:hAnsi="Times New Roman" w:cs="Times New Roman"/>
          <w:sz w:val="24"/>
          <w:szCs w:val="24"/>
        </w:rPr>
      </w:pPr>
    </w:p>
    <w:p w:rsidR="00036BE1" w:rsidRPr="00036BE1" w:rsidRDefault="00036BE1" w:rsidP="00036BE1">
      <w:pPr>
        <w:tabs>
          <w:tab w:val="left" w:pos="5460"/>
        </w:tabs>
        <w:rPr>
          <w:rFonts w:ascii="Times New Roman" w:hAnsi="Times New Roman" w:cs="Times New Roman"/>
          <w:sz w:val="24"/>
          <w:szCs w:val="24"/>
        </w:rPr>
      </w:pPr>
    </w:p>
    <w:p w:rsidR="00036BE1" w:rsidRPr="00036BE1" w:rsidRDefault="00036BE1" w:rsidP="00036BE1">
      <w:pPr>
        <w:tabs>
          <w:tab w:val="left" w:pos="5460"/>
        </w:tabs>
        <w:rPr>
          <w:rFonts w:ascii="Times New Roman" w:hAnsi="Times New Roman" w:cs="Times New Roman"/>
          <w:sz w:val="24"/>
          <w:szCs w:val="24"/>
          <w:lang w:val="en-US"/>
        </w:rPr>
      </w:pPr>
      <w:r w:rsidRPr="00F67D0B">
        <w:rPr>
          <w:rFonts w:ascii="Times New Roman" w:hAnsi="Times New Roman" w:cs="Times New Roman"/>
          <w:sz w:val="24"/>
          <w:szCs w:val="24"/>
        </w:rPr>
        <w:t xml:space="preserve">                               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 xml:space="preserve">i = u / R = 220  sin (314t + </w:t>
      </w:r>
      <w:r w:rsidRPr="00036BE1">
        <w:rPr>
          <w:rFonts w:ascii="Times New Roman" w:hAnsi="Times New Roman" w:cs="Times New Roman"/>
          <w:sz w:val="24"/>
          <w:szCs w:val="24"/>
        </w:rPr>
        <w:t>п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/4) /50 = 4,4 sin (314t +</w:t>
      </w:r>
      <w:r w:rsidRPr="00036BE1">
        <w:rPr>
          <w:rFonts w:ascii="Times New Roman" w:hAnsi="Times New Roman" w:cs="Times New Roman"/>
          <w:sz w:val="24"/>
          <w:szCs w:val="24"/>
        </w:rPr>
        <w:t>п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 xml:space="preserve">/4) </w:t>
      </w:r>
      <w:r w:rsidRPr="00036BE1">
        <w:rPr>
          <w:rFonts w:ascii="Times New Roman" w:hAnsi="Times New Roman" w:cs="Times New Roman"/>
          <w:sz w:val="24"/>
          <w:szCs w:val="24"/>
        </w:rPr>
        <w:t>А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:rsidR="00036BE1" w:rsidRPr="00036BE1" w:rsidRDefault="00036BE1" w:rsidP="00036BE1">
      <w:pPr>
        <w:tabs>
          <w:tab w:val="left" w:pos="5460"/>
        </w:tabs>
        <w:rPr>
          <w:rFonts w:ascii="Times New Roman" w:hAnsi="Times New Roman" w:cs="Times New Roman"/>
          <w:sz w:val="24"/>
          <w:szCs w:val="24"/>
        </w:rPr>
      </w:pPr>
      <w:r w:rsidRPr="00F67D0B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                                   </w:t>
      </w:r>
      <w:r w:rsidRPr="00036BE1">
        <w:rPr>
          <w:rFonts w:ascii="Times New Roman" w:hAnsi="Times New Roman" w:cs="Times New Roman"/>
          <w:sz w:val="24"/>
          <w:szCs w:val="24"/>
        </w:rPr>
        <w:t>Сдвиг фаз = 0.</w:t>
      </w:r>
    </w:p>
    <w:p w:rsidR="00036BE1" w:rsidRPr="00036BE1" w:rsidRDefault="00036BE1" w:rsidP="00036BE1">
      <w:pPr>
        <w:tabs>
          <w:tab w:val="left" w:pos="5460"/>
        </w:tabs>
        <w:rPr>
          <w:rFonts w:ascii="Times New Roman" w:hAnsi="Times New Roman" w:cs="Times New Roman"/>
          <w:sz w:val="24"/>
          <w:szCs w:val="24"/>
        </w:rPr>
      </w:pPr>
    </w:p>
    <w:p w:rsidR="00036BE1" w:rsidRPr="00036BE1" w:rsidRDefault="00036BE1" w:rsidP="00036BE1">
      <w:pPr>
        <w:tabs>
          <w:tab w:val="left" w:pos="5460"/>
        </w:tabs>
        <w:rPr>
          <w:rFonts w:ascii="Times New Roman" w:hAnsi="Times New Roman" w:cs="Times New Roman"/>
          <w:sz w:val="24"/>
          <w:szCs w:val="24"/>
        </w:rPr>
      </w:pPr>
    </w:p>
    <w:p w:rsidR="00036BE1" w:rsidRDefault="00036BE1" w:rsidP="00036BE1">
      <w:pPr>
        <w:tabs>
          <w:tab w:val="left" w:pos="5460"/>
        </w:tabs>
        <w:rPr>
          <w:rFonts w:ascii="Times New Roman" w:hAnsi="Times New Roman" w:cs="Times New Roman"/>
          <w:b/>
          <w:sz w:val="24"/>
          <w:szCs w:val="24"/>
        </w:rPr>
      </w:pPr>
      <w:r w:rsidRPr="00036BE1">
        <w:rPr>
          <w:rFonts w:ascii="Times New Roman" w:hAnsi="Times New Roman" w:cs="Times New Roman"/>
          <w:b/>
          <w:sz w:val="24"/>
          <w:szCs w:val="24"/>
        </w:rPr>
        <w:t xml:space="preserve">                       </w:t>
      </w:r>
      <w:r>
        <w:rPr>
          <w:rFonts w:ascii="Times New Roman" w:hAnsi="Times New Roman" w:cs="Times New Roman"/>
          <w:b/>
          <w:sz w:val="24"/>
          <w:szCs w:val="24"/>
        </w:rPr>
        <w:t xml:space="preserve">                               </w:t>
      </w:r>
    </w:p>
    <w:p w:rsidR="00036BE1" w:rsidRPr="00036BE1" w:rsidRDefault="00036BE1" w:rsidP="00036BE1">
      <w:pPr>
        <w:tabs>
          <w:tab w:val="left" w:pos="5460"/>
        </w:tabs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                                                           </w:t>
      </w:r>
      <w:r w:rsidRPr="00036BE1">
        <w:rPr>
          <w:rFonts w:ascii="Times New Roman" w:hAnsi="Times New Roman" w:cs="Times New Roman"/>
          <w:b/>
          <w:sz w:val="24"/>
          <w:szCs w:val="24"/>
        </w:rPr>
        <w:t xml:space="preserve">  Билет №10.</w:t>
      </w:r>
    </w:p>
    <w:p w:rsidR="00036BE1" w:rsidRPr="00036BE1" w:rsidRDefault="00036BE1" w:rsidP="00036BE1">
      <w:pPr>
        <w:pStyle w:val="Default"/>
      </w:pPr>
      <w:r>
        <w:rPr>
          <w:rFonts w:eastAsiaTheme="minorHAnsi"/>
          <w:b/>
          <w:bCs/>
        </w:rPr>
        <w:t xml:space="preserve">               </w:t>
      </w:r>
      <w:r w:rsidRPr="00036BE1">
        <w:t xml:space="preserve">   Определить эквивалентную ёмкость смешанной схемы конденсаторов:</w:t>
      </w:r>
    </w:p>
    <w:p w:rsidR="00036BE1" w:rsidRPr="00036BE1" w:rsidRDefault="00036BE1" w:rsidP="00036BE1">
      <w:pPr>
        <w:pStyle w:val="Default"/>
      </w:pPr>
      <w:r w:rsidRPr="00036BE1">
        <w:t xml:space="preserve">     С1 =4 мкФ, С2 = 6 мкФ, соединённых последовательно. К ним </w:t>
      </w:r>
    </w:p>
    <w:p w:rsidR="00036BE1" w:rsidRPr="00036BE1" w:rsidRDefault="00036BE1" w:rsidP="00036BE1">
      <w:pPr>
        <w:pStyle w:val="Default"/>
      </w:pPr>
      <w:r w:rsidRPr="00036BE1">
        <w:t xml:space="preserve">     параллельно подсоединены конденсаторы С3 =7 мкФ и С4 =8мкФ,</w:t>
      </w:r>
    </w:p>
    <w:p w:rsidR="00036BE1" w:rsidRPr="00036BE1" w:rsidRDefault="00036BE1" w:rsidP="00036BE1">
      <w:pPr>
        <w:pStyle w:val="Default"/>
      </w:pPr>
      <w:r w:rsidRPr="00036BE1">
        <w:t xml:space="preserve">     соединённые между собой последовательно. Начертить схему соединения </w:t>
      </w:r>
    </w:p>
    <w:p w:rsidR="00036BE1" w:rsidRPr="00036BE1" w:rsidRDefault="00036BE1" w:rsidP="00036BE1">
      <w:pPr>
        <w:pStyle w:val="Default"/>
      </w:pPr>
      <w:r w:rsidRPr="00036BE1">
        <w:t xml:space="preserve">     конденсаторов.</w:t>
      </w:r>
    </w:p>
    <w:p w:rsidR="00036BE1" w:rsidRPr="00036BE1" w:rsidRDefault="00036BE1" w:rsidP="00036BE1">
      <w:pPr>
        <w:tabs>
          <w:tab w:val="left" w:pos="5460"/>
        </w:tabs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</w:p>
    <w:p w:rsidR="00036BE1" w:rsidRPr="00036BE1" w:rsidRDefault="00036BE1" w:rsidP="00036BE1">
      <w:pPr>
        <w:tabs>
          <w:tab w:val="left" w:pos="5460"/>
        </w:tabs>
        <w:rPr>
          <w:rFonts w:ascii="Times New Roman" w:hAnsi="Times New Roman" w:cs="Times New Roman"/>
          <w:bCs/>
          <w:color w:val="000000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0000"/>
          <w:sz w:val="24"/>
          <w:szCs w:val="24"/>
        </w:rPr>
        <w:t xml:space="preserve">              </w:t>
      </w:r>
      <w:r w:rsidRPr="00036BE1">
        <w:rPr>
          <w:rFonts w:ascii="Times New Roman" w:hAnsi="Times New Roman" w:cs="Times New Roman"/>
          <w:bCs/>
          <w:color w:val="000000"/>
          <w:sz w:val="24"/>
          <w:szCs w:val="24"/>
        </w:rPr>
        <w:t>С1,2 = С1*С2 /С1+С2 = 4*6 / 4+6 = 2,4 мкФ.</w:t>
      </w:r>
    </w:p>
    <w:p w:rsidR="00036BE1" w:rsidRPr="00036BE1" w:rsidRDefault="00036BE1" w:rsidP="00036BE1">
      <w:pPr>
        <w:tabs>
          <w:tab w:val="left" w:pos="5460"/>
        </w:tabs>
        <w:rPr>
          <w:rFonts w:ascii="Times New Roman" w:hAnsi="Times New Roman" w:cs="Times New Roman"/>
          <w:bCs/>
          <w:color w:val="000000"/>
          <w:sz w:val="24"/>
          <w:szCs w:val="24"/>
        </w:rPr>
      </w:pPr>
      <w:r w:rsidRPr="00036BE1">
        <w:rPr>
          <w:rFonts w:ascii="Times New Roman" w:hAnsi="Times New Roman" w:cs="Times New Roman"/>
          <w:bCs/>
          <w:color w:val="000000"/>
          <w:sz w:val="24"/>
          <w:szCs w:val="24"/>
        </w:rPr>
        <w:lastRenderedPageBreak/>
        <w:t xml:space="preserve">     С3,4 = С3+С4 = 7 + 8 =15 мкФ.</w:t>
      </w:r>
    </w:p>
    <w:p w:rsidR="00036BE1" w:rsidRPr="00036BE1" w:rsidRDefault="00036BE1" w:rsidP="00036BE1">
      <w:pPr>
        <w:tabs>
          <w:tab w:val="left" w:pos="5460"/>
        </w:tabs>
        <w:rPr>
          <w:rFonts w:ascii="Times New Roman" w:hAnsi="Times New Roman" w:cs="Times New Roman"/>
          <w:bCs/>
          <w:color w:val="000000"/>
          <w:sz w:val="24"/>
          <w:szCs w:val="24"/>
        </w:rPr>
      </w:pPr>
      <w:r w:rsidRPr="00036BE1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     С0 = С1,2 * С3,4 / С1,2 + С3,4 = 2,4 *15 / 2,4+15 = 2,1 мкФ.</w:t>
      </w:r>
    </w:p>
    <w:p w:rsidR="00036BE1" w:rsidRPr="00036BE1" w:rsidRDefault="00036BE1" w:rsidP="00036BE1">
      <w:pPr>
        <w:tabs>
          <w:tab w:val="left" w:pos="5460"/>
        </w:tabs>
        <w:jc w:val="center"/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</w:p>
    <w:p w:rsidR="00036BE1" w:rsidRPr="00036BE1" w:rsidRDefault="00036BE1" w:rsidP="00036BE1">
      <w:pPr>
        <w:tabs>
          <w:tab w:val="left" w:pos="5460"/>
        </w:tabs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  <w:r w:rsidRPr="00036BE1">
        <w:rPr>
          <w:rFonts w:ascii="Times New Roman" w:hAnsi="Times New Roman" w:cs="Times New Roman"/>
          <w:b/>
          <w:bCs/>
          <w:color w:val="000000"/>
          <w:sz w:val="24"/>
          <w:szCs w:val="24"/>
        </w:rPr>
        <w:t xml:space="preserve">                                         </w:t>
      </w:r>
    </w:p>
    <w:p w:rsidR="00036BE1" w:rsidRPr="00036BE1" w:rsidRDefault="00036BE1" w:rsidP="00036BE1">
      <w:pPr>
        <w:tabs>
          <w:tab w:val="left" w:pos="5460"/>
        </w:tabs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  <w:r w:rsidRPr="00036BE1">
        <w:rPr>
          <w:rFonts w:ascii="Times New Roman" w:hAnsi="Times New Roman" w:cs="Times New Roman"/>
          <w:b/>
          <w:bCs/>
          <w:color w:val="000000"/>
          <w:sz w:val="24"/>
          <w:szCs w:val="24"/>
        </w:rPr>
        <w:t xml:space="preserve">                                           </w:t>
      </w:r>
      <w:r>
        <w:rPr>
          <w:rFonts w:ascii="Times New Roman" w:hAnsi="Times New Roman" w:cs="Times New Roman"/>
          <w:b/>
          <w:bCs/>
          <w:color w:val="000000"/>
          <w:sz w:val="24"/>
          <w:szCs w:val="24"/>
        </w:rPr>
        <w:t xml:space="preserve">                         </w:t>
      </w:r>
      <w:r w:rsidRPr="00036BE1">
        <w:rPr>
          <w:rFonts w:ascii="Times New Roman" w:hAnsi="Times New Roman" w:cs="Times New Roman"/>
          <w:b/>
          <w:bCs/>
          <w:color w:val="000000"/>
          <w:sz w:val="24"/>
          <w:szCs w:val="24"/>
        </w:rPr>
        <w:t>Билет № 11</w:t>
      </w:r>
    </w:p>
    <w:p w:rsidR="00036BE1" w:rsidRPr="00036BE1" w:rsidRDefault="00036BE1" w:rsidP="00036BE1">
      <w:pPr>
        <w:tabs>
          <w:tab w:val="left" w:pos="5460"/>
        </w:tabs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  <w:r w:rsidRPr="00036BE1">
        <w:rPr>
          <w:rFonts w:ascii="Times New Roman" w:hAnsi="Times New Roman" w:cs="Times New Roman"/>
          <w:b/>
          <w:bCs/>
          <w:color w:val="000000"/>
          <w:sz w:val="24"/>
          <w:szCs w:val="24"/>
        </w:rPr>
        <w:t xml:space="preserve">  </w:t>
      </w:r>
    </w:p>
    <w:p w:rsidR="00036BE1" w:rsidRPr="00036BE1" w:rsidRDefault="00036BE1" w:rsidP="00036BE1">
      <w:pPr>
        <w:rPr>
          <w:rFonts w:ascii="Times New Roman" w:hAnsi="Times New Roman" w:cs="Times New Roman"/>
          <w:bCs/>
          <w:color w:val="000000"/>
          <w:sz w:val="24"/>
          <w:szCs w:val="24"/>
        </w:rPr>
      </w:pPr>
      <w:r w:rsidRPr="00036BE1">
        <w:rPr>
          <w:rFonts w:ascii="Times New Roman" w:hAnsi="Times New Roman" w:cs="Times New Roman"/>
          <w:bCs/>
          <w:color w:val="000000"/>
          <w:sz w:val="24"/>
          <w:szCs w:val="24"/>
        </w:rPr>
        <w:t>ЭДС генератора  240 В, сопротивление обмотки якоря 0,1 Ом. Определить напряжение на зажимах генератора при токе нагрузки 100 А.</w:t>
      </w:r>
    </w:p>
    <w:p w:rsidR="00036BE1" w:rsidRPr="00036BE1" w:rsidRDefault="00036BE1" w:rsidP="00036BE1">
      <w:pPr>
        <w:rPr>
          <w:rFonts w:ascii="Times New Roman" w:hAnsi="Times New Roman" w:cs="Times New Roman"/>
          <w:bCs/>
          <w:color w:val="000000"/>
          <w:sz w:val="24"/>
          <w:szCs w:val="24"/>
        </w:rPr>
      </w:pPr>
    </w:p>
    <w:p w:rsidR="00036BE1" w:rsidRPr="00036BE1" w:rsidRDefault="00036BE1" w:rsidP="00036BE1">
      <w:pPr>
        <w:rPr>
          <w:rFonts w:ascii="Times New Roman" w:hAnsi="Times New Roman" w:cs="Times New Roman"/>
          <w:bCs/>
          <w:color w:val="000000"/>
          <w:sz w:val="24"/>
          <w:szCs w:val="24"/>
        </w:rPr>
      </w:pPr>
      <w:r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  </w:t>
      </w:r>
      <w:r w:rsidRPr="00036BE1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Е = </w:t>
      </w:r>
      <w:r w:rsidRPr="00036BE1">
        <w:rPr>
          <w:rFonts w:ascii="Times New Roman" w:hAnsi="Times New Roman" w:cs="Times New Roman"/>
          <w:bCs/>
          <w:color w:val="000000"/>
          <w:sz w:val="24"/>
          <w:szCs w:val="24"/>
          <w:lang w:val="en-US"/>
        </w:rPr>
        <w:t>U</w:t>
      </w:r>
      <w:r w:rsidRPr="00036BE1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 + </w:t>
      </w:r>
      <w:r w:rsidRPr="00036BE1">
        <w:rPr>
          <w:rFonts w:ascii="Times New Roman" w:hAnsi="Times New Roman" w:cs="Times New Roman"/>
          <w:bCs/>
          <w:color w:val="000000"/>
          <w:sz w:val="24"/>
          <w:szCs w:val="24"/>
          <w:lang w:val="en-US"/>
        </w:rPr>
        <w:t>I</w:t>
      </w:r>
      <w:r w:rsidRPr="00036BE1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Я * </w:t>
      </w:r>
      <w:r w:rsidRPr="00036BE1">
        <w:rPr>
          <w:rFonts w:ascii="Times New Roman" w:hAnsi="Times New Roman" w:cs="Times New Roman"/>
          <w:bCs/>
          <w:color w:val="000000"/>
          <w:sz w:val="24"/>
          <w:szCs w:val="24"/>
          <w:lang w:val="en-US"/>
        </w:rPr>
        <w:t>R</w:t>
      </w:r>
      <w:r w:rsidRPr="00036BE1">
        <w:rPr>
          <w:rFonts w:ascii="Times New Roman" w:hAnsi="Times New Roman" w:cs="Times New Roman"/>
          <w:bCs/>
          <w:color w:val="000000"/>
          <w:sz w:val="24"/>
          <w:szCs w:val="24"/>
        </w:rPr>
        <w:t>я</w:t>
      </w:r>
    </w:p>
    <w:p w:rsidR="00036BE1" w:rsidRPr="00036BE1" w:rsidRDefault="00036BE1" w:rsidP="00036BE1">
      <w:pPr>
        <w:rPr>
          <w:rFonts w:ascii="Times New Roman" w:hAnsi="Times New Roman" w:cs="Times New Roman"/>
          <w:bCs/>
          <w:color w:val="000000"/>
          <w:sz w:val="24"/>
          <w:szCs w:val="24"/>
        </w:rPr>
      </w:pPr>
      <w:r w:rsidRPr="00036BE1">
        <w:rPr>
          <w:rFonts w:ascii="Times New Roman" w:hAnsi="Times New Roman" w:cs="Times New Roman"/>
          <w:bCs/>
          <w:color w:val="000000"/>
          <w:sz w:val="24"/>
          <w:szCs w:val="24"/>
          <w:lang w:val="en-US"/>
        </w:rPr>
        <w:t>U</w:t>
      </w:r>
      <w:r w:rsidRPr="00036BE1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 = </w:t>
      </w:r>
      <w:r w:rsidRPr="00036BE1">
        <w:rPr>
          <w:rFonts w:ascii="Times New Roman" w:hAnsi="Times New Roman" w:cs="Times New Roman"/>
          <w:bCs/>
          <w:color w:val="000000"/>
          <w:sz w:val="24"/>
          <w:szCs w:val="24"/>
          <w:lang w:val="en-US"/>
        </w:rPr>
        <w:t>E</w:t>
      </w:r>
      <w:r w:rsidRPr="00036BE1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 –</w:t>
      </w:r>
      <w:r w:rsidRPr="00036BE1">
        <w:rPr>
          <w:rFonts w:ascii="Times New Roman" w:hAnsi="Times New Roman" w:cs="Times New Roman"/>
          <w:bCs/>
          <w:color w:val="000000"/>
          <w:sz w:val="24"/>
          <w:szCs w:val="24"/>
          <w:lang w:val="en-US"/>
        </w:rPr>
        <w:t>I</w:t>
      </w:r>
      <w:r w:rsidRPr="00036BE1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я * </w:t>
      </w:r>
      <w:r w:rsidRPr="00036BE1">
        <w:rPr>
          <w:rFonts w:ascii="Times New Roman" w:hAnsi="Times New Roman" w:cs="Times New Roman"/>
          <w:bCs/>
          <w:color w:val="000000"/>
          <w:sz w:val="24"/>
          <w:szCs w:val="24"/>
          <w:lang w:val="en-US"/>
        </w:rPr>
        <w:t>R</w:t>
      </w:r>
      <w:r w:rsidRPr="00036BE1">
        <w:rPr>
          <w:rFonts w:ascii="Times New Roman" w:hAnsi="Times New Roman" w:cs="Times New Roman"/>
          <w:bCs/>
          <w:color w:val="000000"/>
          <w:sz w:val="24"/>
          <w:szCs w:val="24"/>
        </w:rPr>
        <w:t>я = 240 -100 * 0,1 = 230 В.</w:t>
      </w:r>
    </w:p>
    <w:p w:rsidR="00036BE1" w:rsidRPr="00036BE1" w:rsidRDefault="00036BE1" w:rsidP="00036BE1">
      <w:pPr>
        <w:rPr>
          <w:rFonts w:ascii="Times New Roman" w:hAnsi="Times New Roman" w:cs="Times New Roman"/>
          <w:bCs/>
          <w:color w:val="000000"/>
          <w:sz w:val="24"/>
          <w:szCs w:val="24"/>
        </w:rPr>
      </w:pPr>
    </w:p>
    <w:p w:rsidR="00036BE1" w:rsidRPr="00036BE1" w:rsidRDefault="00036BE1" w:rsidP="00036BE1">
      <w:pPr>
        <w:rPr>
          <w:rFonts w:ascii="Times New Roman" w:hAnsi="Times New Roman" w:cs="Times New Roman"/>
          <w:bCs/>
          <w:color w:val="000000"/>
          <w:sz w:val="24"/>
          <w:szCs w:val="24"/>
        </w:rPr>
      </w:pPr>
    </w:p>
    <w:p w:rsidR="00036BE1" w:rsidRPr="00036BE1" w:rsidRDefault="00036BE1" w:rsidP="00036BE1">
      <w:pPr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  <w:r w:rsidRPr="00036BE1">
        <w:rPr>
          <w:rFonts w:ascii="Times New Roman" w:hAnsi="Times New Roman" w:cs="Times New Roman"/>
          <w:b/>
          <w:bCs/>
          <w:color w:val="000000"/>
          <w:sz w:val="24"/>
          <w:szCs w:val="24"/>
        </w:rPr>
        <w:t xml:space="preserve">                                                     Билет № 12.</w:t>
      </w:r>
    </w:p>
    <w:p w:rsidR="00036BE1" w:rsidRPr="00036BE1" w:rsidRDefault="00036BE1" w:rsidP="00036BE1">
      <w:pPr>
        <w:ind w:left="360"/>
        <w:rPr>
          <w:rFonts w:ascii="Times New Roman" w:hAnsi="Times New Roman" w:cs="Times New Roman"/>
          <w:color w:val="000000"/>
          <w:sz w:val="24"/>
          <w:szCs w:val="24"/>
        </w:rPr>
      </w:pPr>
    </w:p>
    <w:p w:rsidR="00036BE1" w:rsidRPr="00036BE1" w:rsidRDefault="00036BE1" w:rsidP="00036BE1">
      <w:pPr>
        <w:pStyle w:val="a6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color w:val="000000"/>
          <w:sz w:val="24"/>
          <w:szCs w:val="24"/>
        </w:rPr>
        <w:t xml:space="preserve">Двигатель постоянного тока имеет следующие данные, приведенные на его щитке: P = 3,2 к Вт, </w:t>
      </w:r>
      <w:r w:rsidRPr="00036BE1">
        <w:rPr>
          <w:rFonts w:ascii="Times New Roman" w:hAnsi="Times New Roman" w:cs="Times New Roman"/>
          <w:color w:val="000000"/>
          <w:sz w:val="24"/>
          <w:szCs w:val="24"/>
          <w:lang w:val="en-US"/>
        </w:rPr>
        <w:t>U</w:t>
      </w:r>
      <w:r w:rsidRPr="00036BE1">
        <w:rPr>
          <w:rFonts w:ascii="Times New Roman" w:hAnsi="Times New Roman" w:cs="Times New Roman"/>
          <w:color w:val="000000"/>
          <w:sz w:val="24"/>
          <w:szCs w:val="24"/>
        </w:rPr>
        <w:t xml:space="preserve">=110 В, </w:t>
      </w:r>
      <w:r w:rsidRPr="00036BE1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r w:rsidRPr="00036BE1">
        <w:rPr>
          <w:rFonts w:ascii="Times New Roman" w:hAnsi="Times New Roman" w:cs="Times New Roman"/>
          <w:color w:val="000000"/>
          <w:sz w:val="24"/>
          <w:szCs w:val="24"/>
        </w:rPr>
        <w:t xml:space="preserve"> = 38,2 А, n = 3000 об/мин. Определите вращающий момент и КПД двигателя</w:t>
      </w:r>
      <w:r w:rsidRPr="00036BE1">
        <w:rPr>
          <w:rFonts w:ascii="Times New Roman" w:hAnsi="Times New Roman" w:cs="Times New Roman"/>
          <w:sz w:val="24"/>
          <w:szCs w:val="24"/>
        </w:rPr>
        <w:t>.</w:t>
      </w:r>
    </w:p>
    <w:p w:rsidR="00036BE1" w:rsidRPr="00036BE1" w:rsidRDefault="00036BE1" w:rsidP="00036BE1">
      <w:pPr>
        <w:tabs>
          <w:tab w:val="left" w:pos="5460"/>
        </w:tabs>
        <w:jc w:val="center"/>
        <w:rPr>
          <w:rFonts w:ascii="Times New Roman" w:hAnsi="Times New Roman" w:cs="Times New Roman"/>
          <w:bCs/>
          <w:color w:val="000000"/>
          <w:sz w:val="24"/>
          <w:szCs w:val="24"/>
        </w:rPr>
      </w:pPr>
      <w:r w:rsidRPr="00036BE1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Вращающий момент </w:t>
      </w:r>
    </w:p>
    <w:p w:rsidR="00036BE1" w:rsidRPr="00036BE1" w:rsidRDefault="00036BE1" w:rsidP="00036BE1">
      <w:pPr>
        <w:tabs>
          <w:tab w:val="left" w:pos="5460"/>
        </w:tabs>
        <w:jc w:val="center"/>
        <w:rPr>
          <w:rFonts w:ascii="Times New Roman" w:hAnsi="Times New Roman" w:cs="Times New Roman"/>
          <w:bCs/>
          <w:color w:val="000000"/>
          <w:sz w:val="24"/>
          <w:szCs w:val="24"/>
        </w:rPr>
      </w:pPr>
      <w:r w:rsidRPr="00036BE1">
        <w:rPr>
          <w:rFonts w:ascii="Times New Roman" w:eastAsia="Times New Roman" w:hAnsi="Times New Roman" w:cs="Times New Roman"/>
          <w:bCs/>
          <w:color w:val="000000"/>
          <w:position w:val="-24"/>
          <w:sz w:val="24"/>
          <w:szCs w:val="24"/>
          <w:lang w:bidi="te-IN"/>
        </w:rPr>
        <w:object w:dxaOrig="3705" w:dyaOrig="615">
          <v:shape id="_x0000_i1053" type="#_x0000_t75" style="width:185.25pt;height:30.75pt" o:ole="">
            <v:imagedata r:id="rId106" o:title=""/>
          </v:shape>
          <o:OLEObject Type="Embed" ProgID="Equation.3" ShapeID="_x0000_i1053" DrawAspect="Content" ObjectID="_1709126262" r:id="rId107"/>
        </w:object>
      </w:r>
    </w:p>
    <w:p w:rsidR="00036BE1" w:rsidRPr="00036BE1" w:rsidRDefault="00036BE1" w:rsidP="00036BE1">
      <w:pPr>
        <w:tabs>
          <w:tab w:val="left" w:pos="5460"/>
        </w:tabs>
        <w:jc w:val="center"/>
        <w:rPr>
          <w:rFonts w:ascii="Times New Roman" w:hAnsi="Times New Roman" w:cs="Times New Roman"/>
          <w:bCs/>
          <w:color w:val="000000"/>
          <w:sz w:val="24"/>
          <w:szCs w:val="24"/>
        </w:rPr>
      </w:pPr>
      <w:r w:rsidRPr="00036BE1">
        <w:rPr>
          <w:rFonts w:ascii="Times New Roman" w:hAnsi="Times New Roman" w:cs="Times New Roman"/>
          <w:bCs/>
          <w:color w:val="000000"/>
          <w:sz w:val="24"/>
          <w:szCs w:val="24"/>
        </w:rPr>
        <w:t>Коэффициент полезного действия</w:t>
      </w:r>
    </w:p>
    <w:p w:rsidR="00036BE1" w:rsidRPr="00036BE1" w:rsidRDefault="00036BE1" w:rsidP="00036BE1">
      <w:pPr>
        <w:ind w:left="360"/>
        <w:rPr>
          <w:rFonts w:ascii="Times New Roman" w:hAnsi="Times New Roman" w:cs="Times New Roman"/>
          <w:color w:val="000000"/>
          <w:sz w:val="24"/>
          <w:szCs w:val="24"/>
        </w:rPr>
      </w:pPr>
      <w:r w:rsidRPr="00036BE1">
        <w:rPr>
          <w:rFonts w:ascii="Times New Roman" w:eastAsia="Times New Roman" w:hAnsi="Times New Roman" w:cs="Times New Roman"/>
          <w:bCs/>
          <w:color w:val="000000"/>
          <w:position w:val="-10"/>
          <w:sz w:val="24"/>
          <w:szCs w:val="24"/>
          <w:lang w:bidi="te-IN"/>
        </w:rPr>
        <w:object w:dxaOrig="3585" w:dyaOrig="345">
          <v:shape id="_x0000_i1054" type="#_x0000_t75" style="width:179.25pt;height:17.25pt" o:ole="">
            <v:imagedata r:id="rId108" o:title=""/>
          </v:shape>
          <o:OLEObject Type="Embed" ProgID="Equation.3" ShapeID="_x0000_i1054" DrawAspect="Content" ObjectID="_1709126263" r:id="rId109"/>
        </w:object>
      </w:r>
    </w:p>
    <w:p w:rsidR="00036BE1" w:rsidRPr="00036BE1" w:rsidRDefault="00036BE1" w:rsidP="00036BE1">
      <w:pPr>
        <w:ind w:left="360"/>
        <w:rPr>
          <w:rFonts w:ascii="Times New Roman" w:hAnsi="Times New Roman" w:cs="Times New Roman"/>
          <w:color w:val="000000"/>
          <w:sz w:val="24"/>
          <w:szCs w:val="24"/>
        </w:rPr>
      </w:pPr>
    </w:p>
    <w:p w:rsidR="00036BE1" w:rsidRPr="00036BE1" w:rsidRDefault="00036BE1" w:rsidP="00036BE1">
      <w:pPr>
        <w:ind w:left="360"/>
        <w:rPr>
          <w:rFonts w:ascii="Times New Roman" w:hAnsi="Times New Roman" w:cs="Times New Roman"/>
          <w:color w:val="000000"/>
          <w:sz w:val="24"/>
          <w:szCs w:val="24"/>
        </w:rPr>
      </w:pPr>
    </w:p>
    <w:p w:rsidR="00036BE1" w:rsidRDefault="00036BE1" w:rsidP="00036BE1">
      <w:pPr>
        <w:ind w:left="360"/>
        <w:rPr>
          <w:rFonts w:ascii="Times New Roman" w:hAnsi="Times New Roman" w:cs="Times New Roman"/>
          <w:b/>
          <w:color w:val="000000"/>
          <w:sz w:val="24"/>
          <w:szCs w:val="24"/>
        </w:rPr>
      </w:pPr>
    </w:p>
    <w:p w:rsidR="00036BE1" w:rsidRPr="00036BE1" w:rsidRDefault="00036BE1" w:rsidP="00036BE1">
      <w:pPr>
        <w:ind w:left="360"/>
        <w:rPr>
          <w:rFonts w:ascii="Times New Roman" w:hAnsi="Times New Roman" w:cs="Times New Roman"/>
          <w:b/>
          <w:color w:val="000000"/>
          <w:sz w:val="24"/>
          <w:szCs w:val="24"/>
        </w:rPr>
      </w:pPr>
      <w:r>
        <w:rPr>
          <w:rFonts w:ascii="Times New Roman" w:hAnsi="Times New Roman" w:cs="Times New Roman"/>
          <w:b/>
          <w:color w:val="000000"/>
          <w:sz w:val="24"/>
          <w:szCs w:val="24"/>
        </w:rPr>
        <w:t xml:space="preserve">                                                         </w:t>
      </w:r>
      <w:r w:rsidRPr="00036BE1">
        <w:rPr>
          <w:rFonts w:ascii="Times New Roman" w:hAnsi="Times New Roman" w:cs="Times New Roman"/>
          <w:b/>
          <w:color w:val="000000"/>
          <w:sz w:val="24"/>
          <w:szCs w:val="24"/>
        </w:rPr>
        <w:t>Билет № 13.</w:t>
      </w:r>
    </w:p>
    <w:p w:rsidR="00036BE1" w:rsidRPr="00036BE1" w:rsidRDefault="00036BE1" w:rsidP="00036BE1">
      <w:pPr>
        <w:rPr>
          <w:rFonts w:ascii="Times New Roman" w:hAnsi="Times New Roman" w:cs="Times New Roman"/>
          <w:color w:val="000000"/>
          <w:sz w:val="24"/>
          <w:szCs w:val="24"/>
        </w:rPr>
      </w:pPr>
      <w:r w:rsidRPr="00036BE1">
        <w:rPr>
          <w:rFonts w:ascii="Times New Roman" w:hAnsi="Times New Roman" w:cs="Times New Roman"/>
          <w:color w:val="000000"/>
          <w:sz w:val="24"/>
          <w:szCs w:val="24"/>
        </w:rPr>
        <w:t>Генератор отдаёт в сеть мощность 8 кВт. Суммарные потери мощности</w:t>
      </w:r>
    </w:p>
    <w:p w:rsidR="00036BE1" w:rsidRPr="00036BE1" w:rsidRDefault="00036BE1" w:rsidP="00036BE1">
      <w:pPr>
        <w:rPr>
          <w:rFonts w:ascii="Times New Roman" w:hAnsi="Times New Roman" w:cs="Times New Roman"/>
          <w:color w:val="000000"/>
          <w:sz w:val="24"/>
          <w:szCs w:val="24"/>
        </w:rPr>
      </w:pPr>
      <w:r w:rsidRPr="00036BE1">
        <w:rPr>
          <w:rFonts w:ascii="Times New Roman" w:hAnsi="Times New Roman" w:cs="Times New Roman"/>
          <w:color w:val="000000"/>
          <w:sz w:val="24"/>
          <w:szCs w:val="24"/>
        </w:rPr>
        <w:t>в генераторе 2кВт. Определите КПД генератора.</w:t>
      </w:r>
    </w:p>
    <w:p w:rsidR="00036BE1" w:rsidRPr="00036BE1" w:rsidRDefault="00036BE1" w:rsidP="00036BE1">
      <w:pPr>
        <w:rPr>
          <w:rFonts w:ascii="Times New Roman" w:hAnsi="Times New Roman" w:cs="Times New Roman"/>
          <w:color w:val="000000"/>
          <w:sz w:val="24"/>
          <w:szCs w:val="24"/>
        </w:rPr>
      </w:pPr>
    </w:p>
    <w:p w:rsidR="00036BE1" w:rsidRPr="00036BE1" w:rsidRDefault="00036BE1" w:rsidP="00036BE1">
      <w:pPr>
        <w:rPr>
          <w:rFonts w:ascii="Times New Roman" w:hAnsi="Times New Roman" w:cs="Times New Roman"/>
          <w:color w:val="000000"/>
          <w:sz w:val="24"/>
          <w:szCs w:val="24"/>
        </w:rPr>
      </w:pPr>
      <w:r w:rsidRPr="00036BE1">
        <w:rPr>
          <w:rFonts w:ascii="Times New Roman" w:hAnsi="Times New Roman" w:cs="Times New Roman"/>
          <w:color w:val="000000"/>
          <w:sz w:val="24"/>
          <w:szCs w:val="24"/>
        </w:rPr>
        <w:t>КПД = Р2 / Р1 , где Р1 = Р2 + Р пот</w:t>
      </w:r>
    </w:p>
    <w:p w:rsidR="00036BE1" w:rsidRPr="00036BE1" w:rsidRDefault="00036BE1" w:rsidP="00036BE1">
      <w:pPr>
        <w:rPr>
          <w:rFonts w:ascii="Times New Roman" w:hAnsi="Times New Roman" w:cs="Times New Roman"/>
          <w:color w:val="000000"/>
          <w:sz w:val="24"/>
          <w:szCs w:val="24"/>
        </w:rPr>
      </w:pPr>
      <w:r w:rsidRPr="00036BE1">
        <w:rPr>
          <w:rFonts w:ascii="Times New Roman" w:hAnsi="Times New Roman" w:cs="Times New Roman"/>
          <w:color w:val="000000"/>
          <w:sz w:val="24"/>
          <w:szCs w:val="24"/>
        </w:rPr>
        <w:t xml:space="preserve"> КПД = 8 / 8+2 =0,8</w:t>
      </w:r>
    </w:p>
    <w:p w:rsidR="00036BE1" w:rsidRPr="00036BE1" w:rsidRDefault="00036BE1" w:rsidP="00036BE1">
      <w:pPr>
        <w:rPr>
          <w:rFonts w:ascii="Times New Roman" w:hAnsi="Times New Roman" w:cs="Times New Roman"/>
          <w:color w:val="000000"/>
          <w:sz w:val="24"/>
          <w:szCs w:val="24"/>
        </w:rPr>
      </w:pPr>
    </w:p>
    <w:p w:rsidR="00036BE1" w:rsidRPr="00036BE1" w:rsidRDefault="00036BE1" w:rsidP="00036BE1">
      <w:pPr>
        <w:rPr>
          <w:rFonts w:ascii="Times New Roman" w:hAnsi="Times New Roman" w:cs="Times New Roman"/>
          <w:color w:val="000000"/>
          <w:sz w:val="24"/>
          <w:szCs w:val="24"/>
        </w:rPr>
      </w:pPr>
      <w:r w:rsidRPr="00036BE1">
        <w:rPr>
          <w:rFonts w:ascii="Times New Roman" w:hAnsi="Times New Roman" w:cs="Times New Roman"/>
          <w:b/>
          <w:color w:val="000000"/>
          <w:sz w:val="24"/>
          <w:szCs w:val="24"/>
        </w:rPr>
        <w:t xml:space="preserve">                                            </w:t>
      </w:r>
      <w:r>
        <w:rPr>
          <w:rFonts w:ascii="Times New Roman" w:hAnsi="Times New Roman" w:cs="Times New Roman"/>
          <w:b/>
          <w:color w:val="000000"/>
          <w:sz w:val="24"/>
          <w:szCs w:val="24"/>
        </w:rPr>
        <w:t xml:space="preserve">                  </w:t>
      </w:r>
      <w:r w:rsidRPr="00036BE1">
        <w:rPr>
          <w:rFonts w:ascii="Times New Roman" w:hAnsi="Times New Roman" w:cs="Times New Roman"/>
          <w:b/>
          <w:color w:val="000000"/>
          <w:sz w:val="24"/>
          <w:szCs w:val="24"/>
        </w:rPr>
        <w:t>Билет № 14.</w:t>
      </w:r>
    </w:p>
    <w:p w:rsidR="00036BE1" w:rsidRPr="00036BE1" w:rsidRDefault="00036BE1" w:rsidP="00036BE1">
      <w:pPr>
        <w:ind w:left="360"/>
        <w:rPr>
          <w:rFonts w:ascii="Times New Roman" w:hAnsi="Times New Roman" w:cs="Times New Roman"/>
          <w:color w:val="000000"/>
          <w:sz w:val="24"/>
          <w:szCs w:val="24"/>
        </w:rPr>
      </w:pPr>
    </w:p>
    <w:p w:rsidR="00036BE1" w:rsidRPr="00036BE1" w:rsidRDefault="00036BE1" w:rsidP="00036BE1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</w:rPr>
        <w:t xml:space="preserve">К параллельно соединённым сопротивлениям 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036BE1">
        <w:rPr>
          <w:rFonts w:ascii="Times New Roman" w:hAnsi="Times New Roman" w:cs="Times New Roman"/>
          <w:sz w:val="24"/>
          <w:szCs w:val="24"/>
        </w:rPr>
        <w:t xml:space="preserve">1= 2Ом и 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036BE1">
        <w:rPr>
          <w:rFonts w:ascii="Times New Roman" w:hAnsi="Times New Roman" w:cs="Times New Roman"/>
          <w:sz w:val="24"/>
          <w:szCs w:val="24"/>
        </w:rPr>
        <w:t xml:space="preserve">2=3Ом </w:t>
      </w:r>
    </w:p>
    <w:p w:rsidR="00036BE1" w:rsidRPr="00036BE1" w:rsidRDefault="00036BE1" w:rsidP="00036BE1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  <w:lang w:bidi="te-IN"/>
        </w:rPr>
      </w:pPr>
      <w:r w:rsidRPr="00036BE1">
        <w:rPr>
          <w:rFonts w:ascii="Times New Roman" w:hAnsi="Times New Roman" w:cs="Times New Roman"/>
          <w:sz w:val="24"/>
          <w:szCs w:val="24"/>
        </w:rPr>
        <w:t xml:space="preserve">     подсоединены: последовательно сопротивление 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036BE1">
        <w:rPr>
          <w:rFonts w:ascii="Times New Roman" w:hAnsi="Times New Roman" w:cs="Times New Roman"/>
          <w:sz w:val="24"/>
          <w:szCs w:val="24"/>
        </w:rPr>
        <w:t xml:space="preserve">3=5 Ом и параллельно </w:t>
      </w:r>
    </w:p>
    <w:p w:rsidR="00036BE1" w:rsidRPr="00036BE1" w:rsidRDefault="00036BE1" w:rsidP="00036BE1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</w:rPr>
        <w:t xml:space="preserve">     соединённые между собой сопротивления 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036BE1">
        <w:rPr>
          <w:rFonts w:ascii="Times New Roman" w:hAnsi="Times New Roman" w:cs="Times New Roman"/>
          <w:sz w:val="24"/>
          <w:szCs w:val="24"/>
        </w:rPr>
        <w:t xml:space="preserve">4=4 Ом, 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036BE1">
        <w:rPr>
          <w:rFonts w:ascii="Times New Roman" w:hAnsi="Times New Roman" w:cs="Times New Roman"/>
          <w:sz w:val="24"/>
          <w:szCs w:val="24"/>
        </w:rPr>
        <w:t xml:space="preserve">5=8Ом и 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036BE1">
        <w:rPr>
          <w:rFonts w:ascii="Times New Roman" w:hAnsi="Times New Roman" w:cs="Times New Roman"/>
          <w:sz w:val="24"/>
          <w:szCs w:val="24"/>
        </w:rPr>
        <w:t>6=6 Ом.</w:t>
      </w:r>
    </w:p>
    <w:p w:rsidR="00036BE1" w:rsidRPr="00036BE1" w:rsidRDefault="00036BE1" w:rsidP="00036BE1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</w:rPr>
        <w:t xml:space="preserve">     Определить эквивалентное сопротивление. Начертить схему.</w:t>
      </w:r>
    </w:p>
    <w:p w:rsidR="00036BE1" w:rsidRPr="00036BE1" w:rsidRDefault="00036BE1" w:rsidP="00036BE1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</w:p>
    <w:p w:rsidR="00036BE1" w:rsidRPr="00036BE1" w:rsidRDefault="00036BE1" w:rsidP="00036BE1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</w:p>
    <w:p w:rsidR="00036BE1" w:rsidRPr="00036BE1" w:rsidRDefault="00036BE1" w:rsidP="00036BE1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</w:rPr>
        <w:t xml:space="preserve">     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036BE1">
        <w:rPr>
          <w:rFonts w:ascii="Times New Roman" w:hAnsi="Times New Roman" w:cs="Times New Roman"/>
          <w:sz w:val="24"/>
          <w:szCs w:val="24"/>
        </w:rPr>
        <w:t xml:space="preserve">1,2 = 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036BE1">
        <w:rPr>
          <w:rFonts w:ascii="Times New Roman" w:hAnsi="Times New Roman" w:cs="Times New Roman"/>
          <w:sz w:val="24"/>
          <w:szCs w:val="24"/>
        </w:rPr>
        <w:t xml:space="preserve">1 * 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036BE1">
        <w:rPr>
          <w:rFonts w:ascii="Times New Roman" w:hAnsi="Times New Roman" w:cs="Times New Roman"/>
          <w:sz w:val="24"/>
          <w:szCs w:val="24"/>
        </w:rPr>
        <w:t xml:space="preserve">2 / 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036BE1">
        <w:rPr>
          <w:rFonts w:ascii="Times New Roman" w:hAnsi="Times New Roman" w:cs="Times New Roman"/>
          <w:sz w:val="24"/>
          <w:szCs w:val="24"/>
        </w:rPr>
        <w:t xml:space="preserve">1+ 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036BE1">
        <w:rPr>
          <w:rFonts w:ascii="Times New Roman" w:hAnsi="Times New Roman" w:cs="Times New Roman"/>
          <w:sz w:val="24"/>
          <w:szCs w:val="24"/>
        </w:rPr>
        <w:t>2 = 6 /5 =1,2 Ом.</w:t>
      </w:r>
    </w:p>
    <w:p w:rsidR="00036BE1" w:rsidRPr="00036BE1" w:rsidRDefault="00036BE1" w:rsidP="00036BE1">
      <w:pPr>
        <w:rPr>
          <w:rFonts w:ascii="Times New Roman" w:hAnsi="Times New Roman" w:cs="Times New Roman"/>
          <w:color w:val="000000"/>
          <w:sz w:val="24"/>
          <w:szCs w:val="24"/>
        </w:rPr>
      </w:pPr>
      <w:r w:rsidRPr="00036BE1">
        <w:rPr>
          <w:rFonts w:ascii="Times New Roman" w:hAnsi="Times New Roman" w:cs="Times New Roman"/>
          <w:color w:val="000000"/>
          <w:sz w:val="24"/>
          <w:szCs w:val="24"/>
        </w:rPr>
        <w:t xml:space="preserve">     </w:t>
      </w:r>
      <w:r w:rsidRPr="00036BE1">
        <w:rPr>
          <w:rFonts w:ascii="Times New Roman" w:hAnsi="Times New Roman" w:cs="Times New Roman"/>
          <w:color w:val="000000"/>
          <w:sz w:val="24"/>
          <w:szCs w:val="24"/>
          <w:lang w:val="en-US"/>
        </w:rPr>
        <w:t>R</w:t>
      </w:r>
      <w:r w:rsidRPr="00036BE1">
        <w:rPr>
          <w:rFonts w:ascii="Times New Roman" w:hAnsi="Times New Roman" w:cs="Times New Roman"/>
          <w:color w:val="000000"/>
          <w:sz w:val="24"/>
          <w:szCs w:val="24"/>
        </w:rPr>
        <w:t xml:space="preserve">1,2,3 = </w:t>
      </w:r>
      <w:r w:rsidRPr="00036BE1">
        <w:rPr>
          <w:rFonts w:ascii="Times New Roman" w:hAnsi="Times New Roman" w:cs="Times New Roman"/>
          <w:color w:val="000000"/>
          <w:sz w:val="24"/>
          <w:szCs w:val="24"/>
          <w:lang w:val="en-US"/>
        </w:rPr>
        <w:t>R</w:t>
      </w:r>
      <w:r w:rsidRPr="00036BE1">
        <w:rPr>
          <w:rFonts w:ascii="Times New Roman" w:hAnsi="Times New Roman" w:cs="Times New Roman"/>
          <w:color w:val="000000"/>
          <w:sz w:val="24"/>
          <w:szCs w:val="24"/>
        </w:rPr>
        <w:t xml:space="preserve">1,2 + </w:t>
      </w:r>
      <w:r w:rsidRPr="00036BE1">
        <w:rPr>
          <w:rFonts w:ascii="Times New Roman" w:hAnsi="Times New Roman" w:cs="Times New Roman"/>
          <w:color w:val="000000"/>
          <w:sz w:val="24"/>
          <w:szCs w:val="24"/>
          <w:lang w:val="en-US"/>
        </w:rPr>
        <w:t>R</w:t>
      </w:r>
      <w:r w:rsidRPr="00036BE1">
        <w:rPr>
          <w:rFonts w:ascii="Times New Roman" w:hAnsi="Times New Roman" w:cs="Times New Roman"/>
          <w:color w:val="000000"/>
          <w:sz w:val="24"/>
          <w:szCs w:val="24"/>
        </w:rPr>
        <w:t>3 =1,2+5 =6,2 Ом.</w:t>
      </w:r>
    </w:p>
    <w:p w:rsidR="00036BE1" w:rsidRPr="00036BE1" w:rsidRDefault="00036BE1" w:rsidP="00036BE1">
      <w:pPr>
        <w:rPr>
          <w:rFonts w:ascii="Times New Roman" w:hAnsi="Times New Roman" w:cs="Times New Roman"/>
          <w:color w:val="000000"/>
          <w:sz w:val="24"/>
          <w:szCs w:val="24"/>
        </w:rPr>
      </w:pPr>
      <w:r w:rsidRPr="00036BE1">
        <w:rPr>
          <w:rFonts w:ascii="Times New Roman" w:hAnsi="Times New Roman" w:cs="Times New Roman"/>
          <w:color w:val="000000"/>
          <w:sz w:val="24"/>
          <w:szCs w:val="24"/>
        </w:rPr>
        <w:t xml:space="preserve">     </w:t>
      </w:r>
      <w:r w:rsidRPr="00036BE1">
        <w:rPr>
          <w:rFonts w:ascii="Times New Roman" w:hAnsi="Times New Roman" w:cs="Times New Roman"/>
          <w:color w:val="000000"/>
          <w:sz w:val="24"/>
          <w:szCs w:val="24"/>
          <w:lang w:val="en-US"/>
        </w:rPr>
        <w:t>R</w:t>
      </w:r>
      <w:r w:rsidRPr="00036BE1">
        <w:rPr>
          <w:rFonts w:ascii="Times New Roman" w:hAnsi="Times New Roman" w:cs="Times New Roman"/>
          <w:color w:val="000000"/>
          <w:sz w:val="24"/>
          <w:szCs w:val="24"/>
        </w:rPr>
        <w:t>4,5,6 =1,8 Ом.</w:t>
      </w:r>
    </w:p>
    <w:p w:rsidR="00036BE1" w:rsidRPr="00036BE1" w:rsidRDefault="00036BE1" w:rsidP="00036BE1">
      <w:pPr>
        <w:rPr>
          <w:rFonts w:ascii="Times New Roman" w:hAnsi="Times New Roman" w:cs="Times New Roman"/>
          <w:color w:val="000000"/>
          <w:sz w:val="24"/>
          <w:szCs w:val="24"/>
        </w:rPr>
      </w:pPr>
      <w:r w:rsidRPr="00036BE1">
        <w:rPr>
          <w:rFonts w:ascii="Times New Roman" w:hAnsi="Times New Roman" w:cs="Times New Roman"/>
          <w:color w:val="000000"/>
          <w:sz w:val="24"/>
          <w:szCs w:val="24"/>
        </w:rPr>
        <w:t xml:space="preserve">     </w:t>
      </w:r>
      <w:r w:rsidRPr="00036BE1">
        <w:rPr>
          <w:rFonts w:ascii="Times New Roman" w:hAnsi="Times New Roman" w:cs="Times New Roman"/>
          <w:color w:val="000000"/>
          <w:sz w:val="24"/>
          <w:szCs w:val="24"/>
          <w:lang w:val="en-US"/>
        </w:rPr>
        <w:t>R</w:t>
      </w:r>
      <w:r w:rsidRPr="00036BE1">
        <w:rPr>
          <w:rFonts w:ascii="Times New Roman" w:hAnsi="Times New Roman" w:cs="Times New Roman"/>
          <w:color w:val="000000"/>
          <w:sz w:val="24"/>
          <w:szCs w:val="24"/>
        </w:rPr>
        <w:t>0 =6,2 +1,8 =8 Ом.</w:t>
      </w:r>
    </w:p>
    <w:p w:rsidR="00036BE1" w:rsidRPr="00036BE1" w:rsidRDefault="00036BE1" w:rsidP="00036BE1">
      <w:pPr>
        <w:rPr>
          <w:rFonts w:ascii="Times New Roman" w:hAnsi="Times New Roman" w:cs="Times New Roman"/>
          <w:color w:val="000000"/>
          <w:sz w:val="24"/>
          <w:szCs w:val="24"/>
        </w:rPr>
      </w:pPr>
    </w:p>
    <w:p w:rsidR="00036BE1" w:rsidRPr="00036BE1" w:rsidRDefault="00036BE1" w:rsidP="00036BE1">
      <w:pPr>
        <w:rPr>
          <w:rFonts w:ascii="Times New Roman" w:hAnsi="Times New Roman" w:cs="Times New Roman"/>
          <w:color w:val="000000"/>
          <w:sz w:val="24"/>
          <w:szCs w:val="24"/>
        </w:rPr>
      </w:pPr>
    </w:p>
    <w:p w:rsidR="00036BE1" w:rsidRPr="00036BE1" w:rsidRDefault="00036BE1" w:rsidP="00036BE1">
      <w:pPr>
        <w:rPr>
          <w:rFonts w:ascii="Times New Roman" w:hAnsi="Times New Roman" w:cs="Times New Roman"/>
          <w:b/>
          <w:color w:val="000000"/>
          <w:sz w:val="24"/>
          <w:szCs w:val="24"/>
        </w:rPr>
      </w:pPr>
      <w:r w:rsidRPr="00036BE1">
        <w:rPr>
          <w:rFonts w:ascii="Times New Roman" w:hAnsi="Times New Roman" w:cs="Times New Roman"/>
          <w:b/>
          <w:color w:val="000000"/>
          <w:sz w:val="24"/>
          <w:szCs w:val="24"/>
        </w:rPr>
        <w:t xml:space="preserve">                                         </w:t>
      </w:r>
      <w:r>
        <w:rPr>
          <w:rFonts w:ascii="Times New Roman" w:hAnsi="Times New Roman" w:cs="Times New Roman"/>
          <w:b/>
          <w:color w:val="000000"/>
          <w:sz w:val="24"/>
          <w:szCs w:val="24"/>
        </w:rPr>
        <w:t xml:space="preserve">                            </w:t>
      </w:r>
      <w:r w:rsidRPr="00036BE1">
        <w:rPr>
          <w:rFonts w:ascii="Times New Roman" w:hAnsi="Times New Roman" w:cs="Times New Roman"/>
          <w:b/>
          <w:color w:val="000000"/>
          <w:sz w:val="24"/>
          <w:szCs w:val="24"/>
        </w:rPr>
        <w:t xml:space="preserve"> Билет № 16.</w:t>
      </w:r>
    </w:p>
    <w:p w:rsidR="00036BE1" w:rsidRPr="00036BE1" w:rsidRDefault="00036BE1" w:rsidP="00036BE1">
      <w:pPr>
        <w:rPr>
          <w:rFonts w:ascii="Times New Roman" w:hAnsi="Times New Roman" w:cs="Times New Roman"/>
          <w:color w:val="000000"/>
          <w:sz w:val="24"/>
          <w:szCs w:val="24"/>
        </w:rPr>
      </w:pPr>
      <w:r w:rsidRPr="00036BE1">
        <w:rPr>
          <w:rFonts w:ascii="Times New Roman" w:hAnsi="Times New Roman" w:cs="Times New Roman"/>
          <w:color w:val="000000"/>
          <w:sz w:val="24"/>
          <w:szCs w:val="24"/>
        </w:rPr>
        <w:t>Обмотка четырехполюсного (р=2) генератора постоянного тока состоит из N = 690 проводов, разбитых на две пары параллельных ветвей (а=2). Определите постоянную генератора с</w:t>
      </w:r>
      <w:r w:rsidRPr="00036BE1">
        <w:rPr>
          <w:rFonts w:ascii="Times New Roman" w:hAnsi="Times New Roman" w:cs="Times New Roman"/>
          <w:color w:val="000000"/>
          <w:sz w:val="24"/>
          <w:szCs w:val="24"/>
          <w:vertAlign w:val="subscript"/>
        </w:rPr>
        <w:t>Е</w:t>
      </w:r>
      <w:r w:rsidRPr="00036BE1">
        <w:rPr>
          <w:rFonts w:ascii="Times New Roman" w:hAnsi="Times New Roman" w:cs="Times New Roman"/>
          <w:color w:val="000000"/>
          <w:sz w:val="24"/>
          <w:szCs w:val="24"/>
        </w:rPr>
        <w:t>. Найдите ЭДС при скорости вращения якоря n = 1000 об/мин и значении магнитного потока Ф = 0,02 Вб.</w:t>
      </w:r>
    </w:p>
    <w:p w:rsidR="00036BE1" w:rsidRPr="00036BE1" w:rsidRDefault="00036BE1" w:rsidP="00036BE1">
      <w:pPr>
        <w:tabs>
          <w:tab w:val="left" w:pos="5460"/>
        </w:tabs>
        <w:rPr>
          <w:rFonts w:ascii="Times New Roman" w:hAnsi="Times New Roman" w:cs="Times New Roman"/>
          <w:bCs/>
          <w:color w:val="000000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0000"/>
          <w:sz w:val="24"/>
          <w:szCs w:val="24"/>
        </w:rPr>
        <w:t xml:space="preserve">    </w:t>
      </w:r>
      <w:r w:rsidRPr="00036BE1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Постоянная генератора: </w:t>
      </w:r>
      <w:r w:rsidRPr="00036BE1">
        <w:rPr>
          <w:rFonts w:ascii="Times New Roman" w:eastAsia="Times New Roman" w:hAnsi="Times New Roman" w:cs="Times New Roman"/>
          <w:bCs/>
          <w:color w:val="000000"/>
          <w:position w:val="-10"/>
          <w:sz w:val="24"/>
          <w:szCs w:val="24"/>
          <w:lang w:bidi="te-IN"/>
        </w:rPr>
        <w:object w:dxaOrig="3480" w:dyaOrig="345">
          <v:shape id="_x0000_i1055" type="#_x0000_t75" style="width:174pt;height:17.25pt" o:ole="">
            <v:imagedata r:id="rId110" o:title=""/>
          </v:shape>
          <o:OLEObject Type="Embed" ProgID="Equation.3" ShapeID="_x0000_i1055" DrawAspect="Content" ObjectID="_1709126264" r:id="rId111"/>
        </w:object>
      </w:r>
    </w:p>
    <w:p w:rsidR="00036BE1" w:rsidRPr="00036BE1" w:rsidRDefault="00036BE1" w:rsidP="00036BE1">
      <w:pPr>
        <w:tabs>
          <w:tab w:val="left" w:pos="5460"/>
        </w:tabs>
        <w:rPr>
          <w:rFonts w:ascii="Times New Roman" w:hAnsi="Times New Roman" w:cs="Times New Roman"/>
          <w:bCs/>
          <w:color w:val="000000"/>
          <w:sz w:val="24"/>
          <w:szCs w:val="24"/>
        </w:rPr>
      </w:pPr>
      <w:r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     </w:t>
      </w:r>
      <w:r w:rsidRPr="00036BE1">
        <w:rPr>
          <w:rFonts w:ascii="Times New Roman" w:hAnsi="Times New Roman" w:cs="Times New Roman"/>
          <w:bCs/>
          <w:color w:val="000000"/>
          <w:sz w:val="24"/>
          <w:szCs w:val="24"/>
        </w:rPr>
        <w:t>ЭДС при магнитном потоке возбуждения Ф</w:t>
      </w:r>
    </w:p>
    <w:p w:rsidR="00036BE1" w:rsidRPr="00036BE1" w:rsidRDefault="00036BE1" w:rsidP="00036BE1">
      <w:pPr>
        <w:tabs>
          <w:tab w:val="left" w:pos="5460"/>
        </w:tabs>
        <w:rPr>
          <w:rFonts w:ascii="Times New Roman" w:hAnsi="Times New Roman" w:cs="Times New Roman"/>
          <w:bCs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bidi="te-IN"/>
        </w:rPr>
        <w:t xml:space="preserve">     </w:t>
      </w:r>
      <w:r w:rsidRPr="00036BE1">
        <w:rPr>
          <w:rFonts w:ascii="Times New Roman" w:eastAsia="Times New Roman" w:hAnsi="Times New Roman" w:cs="Times New Roman"/>
          <w:bCs/>
          <w:color w:val="000000"/>
          <w:position w:val="-10"/>
          <w:sz w:val="24"/>
          <w:szCs w:val="24"/>
          <w:lang w:bidi="te-IN"/>
        </w:rPr>
        <w:object w:dxaOrig="3780" w:dyaOrig="345">
          <v:shape id="_x0000_i1056" type="#_x0000_t75" style="width:189pt;height:17.25pt" o:ole="">
            <v:imagedata r:id="rId112" o:title=""/>
          </v:shape>
          <o:OLEObject Type="Embed" ProgID="Equation.3" ShapeID="_x0000_i1056" DrawAspect="Content" ObjectID="_1709126265" r:id="rId113"/>
        </w:object>
      </w:r>
    </w:p>
    <w:p w:rsidR="00036BE1" w:rsidRPr="00036BE1" w:rsidRDefault="00036BE1" w:rsidP="00036BE1">
      <w:pPr>
        <w:tabs>
          <w:tab w:val="left" w:pos="5460"/>
        </w:tabs>
        <w:rPr>
          <w:rFonts w:ascii="Times New Roman" w:hAnsi="Times New Roman" w:cs="Times New Roman"/>
          <w:bCs/>
          <w:color w:val="000000"/>
          <w:sz w:val="24"/>
          <w:szCs w:val="24"/>
        </w:rPr>
      </w:pPr>
    </w:p>
    <w:p w:rsidR="00036BE1" w:rsidRPr="00036BE1" w:rsidRDefault="00036BE1" w:rsidP="00036BE1">
      <w:pPr>
        <w:tabs>
          <w:tab w:val="left" w:pos="5460"/>
        </w:tabs>
        <w:rPr>
          <w:rFonts w:ascii="Times New Roman" w:hAnsi="Times New Roman" w:cs="Times New Roman"/>
          <w:bCs/>
          <w:color w:val="000000"/>
          <w:sz w:val="24"/>
          <w:szCs w:val="24"/>
        </w:rPr>
      </w:pPr>
    </w:p>
    <w:p w:rsidR="00036BE1" w:rsidRPr="00036BE1" w:rsidRDefault="00036BE1" w:rsidP="00036BE1">
      <w:pPr>
        <w:tabs>
          <w:tab w:val="left" w:pos="5460"/>
        </w:tabs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  <w:r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                                                   </w:t>
      </w:r>
      <w:r w:rsidRPr="00036BE1">
        <w:rPr>
          <w:rFonts w:ascii="Times New Roman" w:hAnsi="Times New Roman" w:cs="Times New Roman"/>
          <w:b/>
          <w:bCs/>
          <w:color w:val="000000"/>
          <w:sz w:val="24"/>
          <w:szCs w:val="24"/>
        </w:rPr>
        <w:t xml:space="preserve">   Билет № 17.</w:t>
      </w:r>
    </w:p>
    <w:p w:rsidR="00036BE1" w:rsidRPr="00036BE1" w:rsidRDefault="00036BE1" w:rsidP="00036BE1">
      <w:pPr>
        <w:tabs>
          <w:tab w:val="left" w:pos="5460"/>
        </w:tabs>
        <w:jc w:val="center"/>
        <w:rPr>
          <w:rFonts w:ascii="Times New Roman" w:hAnsi="Times New Roman" w:cs="Times New Roman"/>
          <w:bCs/>
          <w:color w:val="000000"/>
          <w:sz w:val="24"/>
          <w:szCs w:val="24"/>
          <w:vertAlign w:val="subscript"/>
        </w:rPr>
      </w:pPr>
    </w:p>
    <w:p w:rsidR="00036BE1" w:rsidRPr="00036BE1" w:rsidRDefault="00036BE1" w:rsidP="00036BE1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</w:rPr>
        <w:t>. Выбрать необходимое число витков обмотки шестиполюсного</w:t>
      </w:r>
    </w:p>
    <w:p w:rsidR="00036BE1" w:rsidRPr="00036BE1" w:rsidRDefault="00036BE1" w:rsidP="00036BE1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  <w:lang w:bidi="te-IN"/>
        </w:rPr>
      </w:pPr>
      <w:r w:rsidRPr="00036BE1">
        <w:rPr>
          <w:rFonts w:ascii="Times New Roman" w:hAnsi="Times New Roman" w:cs="Times New Roman"/>
          <w:sz w:val="24"/>
          <w:szCs w:val="24"/>
        </w:rPr>
        <w:t xml:space="preserve">     синхронного генератора, ротор которого вращается с частотой</w:t>
      </w:r>
    </w:p>
    <w:p w:rsidR="00036BE1" w:rsidRPr="00036BE1" w:rsidRDefault="00036BE1" w:rsidP="00036BE1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</w:rPr>
        <w:t xml:space="preserve">     1000 об/мин, чтобы ЭДС на его выводах была 220 В, если магнитный</w:t>
      </w:r>
    </w:p>
    <w:p w:rsidR="00036BE1" w:rsidRPr="00036BE1" w:rsidRDefault="00036BE1" w:rsidP="00036BE1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</w:rPr>
        <w:t xml:space="preserve">      поток, создаваемый обмоткой возбуждения ротора, равен 0,05 Вб,</w:t>
      </w:r>
    </w:p>
    <w:p w:rsidR="00036BE1" w:rsidRPr="00036BE1" w:rsidRDefault="00036BE1" w:rsidP="00036BE1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</w:rPr>
        <w:lastRenderedPageBreak/>
        <w:t xml:space="preserve">      а коэффициент статорной обмотки 0,92.</w:t>
      </w:r>
    </w:p>
    <w:p w:rsidR="00036BE1" w:rsidRPr="00036BE1" w:rsidRDefault="00036BE1" w:rsidP="00036BE1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</w:p>
    <w:p w:rsidR="00036BE1" w:rsidRPr="00036BE1" w:rsidRDefault="00036BE1" w:rsidP="00036BE1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</w:rPr>
        <w:t xml:space="preserve">Е =4,44 * 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f</w:t>
      </w:r>
      <w:r w:rsidRPr="00036BE1">
        <w:rPr>
          <w:rFonts w:ascii="Times New Roman" w:hAnsi="Times New Roman" w:cs="Times New Roman"/>
          <w:sz w:val="24"/>
          <w:szCs w:val="24"/>
        </w:rPr>
        <w:t xml:space="preserve"> * 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w</w:t>
      </w:r>
      <w:r w:rsidRPr="00036BE1">
        <w:rPr>
          <w:rFonts w:ascii="Times New Roman" w:hAnsi="Times New Roman" w:cs="Times New Roman"/>
          <w:sz w:val="24"/>
          <w:szCs w:val="24"/>
        </w:rPr>
        <w:t xml:space="preserve">* 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k</w:t>
      </w:r>
      <w:r w:rsidRPr="00036BE1">
        <w:rPr>
          <w:rFonts w:ascii="Times New Roman" w:hAnsi="Times New Roman" w:cs="Times New Roman"/>
          <w:sz w:val="24"/>
          <w:szCs w:val="24"/>
        </w:rPr>
        <w:t xml:space="preserve"> * Ф</w:t>
      </w:r>
    </w:p>
    <w:p w:rsidR="00036BE1" w:rsidRPr="00036BE1" w:rsidRDefault="00036BE1" w:rsidP="00036BE1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  <w:lang w:val="en-US"/>
        </w:rPr>
        <w:t>f</w:t>
      </w:r>
      <w:r w:rsidRPr="00036BE1">
        <w:rPr>
          <w:rFonts w:ascii="Times New Roman" w:hAnsi="Times New Roman" w:cs="Times New Roman"/>
          <w:sz w:val="24"/>
          <w:szCs w:val="24"/>
        </w:rPr>
        <w:t xml:space="preserve"> = 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036BE1">
        <w:rPr>
          <w:rFonts w:ascii="Times New Roman" w:hAnsi="Times New Roman" w:cs="Times New Roman"/>
          <w:sz w:val="24"/>
          <w:szCs w:val="24"/>
        </w:rPr>
        <w:t xml:space="preserve">* 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n</w:t>
      </w:r>
      <w:r w:rsidRPr="00036BE1">
        <w:rPr>
          <w:rFonts w:ascii="Times New Roman" w:hAnsi="Times New Roman" w:cs="Times New Roman"/>
          <w:sz w:val="24"/>
          <w:szCs w:val="24"/>
        </w:rPr>
        <w:t xml:space="preserve"> /60 = ( 6/2 ) * 1000/60 = 50 Гц.</w:t>
      </w:r>
    </w:p>
    <w:p w:rsidR="00036BE1" w:rsidRPr="00036BE1" w:rsidRDefault="00036BE1" w:rsidP="00036BE1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  <w:lang w:val="en-US"/>
        </w:rPr>
        <w:t>w</w:t>
      </w:r>
      <w:r w:rsidRPr="00036BE1">
        <w:rPr>
          <w:rFonts w:ascii="Times New Roman" w:hAnsi="Times New Roman" w:cs="Times New Roman"/>
          <w:sz w:val="24"/>
          <w:szCs w:val="24"/>
        </w:rPr>
        <w:t xml:space="preserve"> = 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E</w:t>
      </w:r>
      <w:r w:rsidRPr="00036BE1">
        <w:rPr>
          <w:rFonts w:ascii="Times New Roman" w:hAnsi="Times New Roman" w:cs="Times New Roman"/>
          <w:sz w:val="24"/>
          <w:szCs w:val="24"/>
        </w:rPr>
        <w:t xml:space="preserve"> / 4,44 * 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f</w:t>
      </w:r>
      <w:r w:rsidRPr="00036BE1">
        <w:rPr>
          <w:rFonts w:ascii="Times New Roman" w:hAnsi="Times New Roman" w:cs="Times New Roman"/>
          <w:sz w:val="24"/>
          <w:szCs w:val="24"/>
        </w:rPr>
        <w:t xml:space="preserve"> * 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k</w:t>
      </w:r>
      <w:r w:rsidRPr="00036BE1">
        <w:rPr>
          <w:rFonts w:ascii="Times New Roman" w:hAnsi="Times New Roman" w:cs="Times New Roman"/>
          <w:sz w:val="24"/>
          <w:szCs w:val="24"/>
        </w:rPr>
        <w:t xml:space="preserve"> * Ф = 220 / 4,44 * 50 * 0,92 * 0,05 =22 витка.</w:t>
      </w:r>
    </w:p>
    <w:p w:rsidR="00036BE1" w:rsidRPr="00036BE1" w:rsidRDefault="00036BE1" w:rsidP="00036BE1">
      <w:pPr>
        <w:tabs>
          <w:tab w:val="left" w:pos="5460"/>
        </w:tabs>
        <w:jc w:val="center"/>
        <w:rPr>
          <w:rFonts w:ascii="Times New Roman" w:hAnsi="Times New Roman" w:cs="Times New Roman"/>
          <w:bCs/>
          <w:color w:val="000000"/>
          <w:sz w:val="24"/>
          <w:szCs w:val="24"/>
          <w:vertAlign w:val="subscript"/>
        </w:rPr>
      </w:pPr>
    </w:p>
    <w:p w:rsidR="00036BE1" w:rsidRPr="00036BE1" w:rsidRDefault="00036BE1" w:rsidP="00036BE1">
      <w:pPr>
        <w:tabs>
          <w:tab w:val="left" w:pos="5460"/>
        </w:tabs>
        <w:jc w:val="center"/>
        <w:rPr>
          <w:rFonts w:ascii="Times New Roman" w:hAnsi="Times New Roman" w:cs="Times New Roman"/>
          <w:bCs/>
          <w:color w:val="000000"/>
          <w:sz w:val="24"/>
          <w:szCs w:val="24"/>
          <w:vertAlign w:val="subscript"/>
        </w:rPr>
      </w:pPr>
    </w:p>
    <w:p w:rsidR="00036BE1" w:rsidRPr="00036BE1" w:rsidRDefault="00036BE1" w:rsidP="00036BE1">
      <w:pPr>
        <w:rPr>
          <w:rFonts w:ascii="Times New Roman" w:hAnsi="Times New Roman" w:cs="Times New Roman"/>
          <w:b/>
          <w:sz w:val="24"/>
          <w:szCs w:val="24"/>
        </w:rPr>
      </w:pPr>
      <w:r w:rsidRPr="00036BE1">
        <w:rPr>
          <w:rFonts w:ascii="Times New Roman" w:hAnsi="Times New Roman" w:cs="Times New Roman"/>
          <w:b/>
          <w:sz w:val="24"/>
          <w:szCs w:val="24"/>
        </w:rPr>
        <w:t xml:space="preserve">                                      </w:t>
      </w:r>
      <w:r>
        <w:rPr>
          <w:rFonts w:ascii="Times New Roman" w:hAnsi="Times New Roman" w:cs="Times New Roman"/>
          <w:b/>
          <w:sz w:val="24"/>
          <w:szCs w:val="24"/>
        </w:rPr>
        <w:t xml:space="preserve">                      </w:t>
      </w:r>
      <w:r w:rsidRPr="00036BE1">
        <w:rPr>
          <w:rFonts w:ascii="Times New Roman" w:hAnsi="Times New Roman" w:cs="Times New Roman"/>
          <w:b/>
          <w:sz w:val="24"/>
          <w:szCs w:val="24"/>
        </w:rPr>
        <w:t xml:space="preserve">  Билет № 19.</w:t>
      </w:r>
    </w:p>
    <w:p w:rsidR="00036BE1" w:rsidRDefault="00036BE1" w:rsidP="00036BE1">
      <w:pPr>
        <w:tabs>
          <w:tab w:val="left" w:pos="2844"/>
        </w:tabs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</w:rPr>
        <w:t xml:space="preserve"> В сеть с напряжением 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U</w:t>
      </w:r>
      <w:r w:rsidRPr="00036BE1">
        <w:rPr>
          <w:rFonts w:ascii="Times New Roman" w:hAnsi="Times New Roman" w:cs="Times New Roman"/>
          <w:sz w:val="24"/>
          <w:szCs w:val="24"/>
        </w:rPr>
        <w:t xml:space="preserve">= 200 В подключены 6 сопротивлений. Два сопротивления </w:t>
      </w:r>
      <w:r w:rsidRPr="00036BE1">
        <w:rPr>
          <w:rFonts w:ascii="Times New Roman" w:eastAsia="Times New Roman" w:hAnsi="Times New Roman" w:cs="Times New Roman"/>
          <w:position w:val="-10"/>
          <w:sz w:val="24"/>
          <w:szCs w:val="24"/>
          <w:lang w:bidi="te-IN"/>
        </w:rPr>
        <w:object w:dxaOrig="1125" w:dyaOrig="345">
          <v:shape id="_x0000_i1057" type="#_x0000_t75" style="width:56.25pt;height:17.25pt" o:ole="">
            <v:imagedata r:id="rId114" o:title=""/>
          </v:shape>
          <o:OLEObject Type="Embed" ProgID="Equation.3" ShapeID="_x0000_i1057" DrawAspect="Content" ObjectID="_1709126266" r:id="rId115"/>
        </w:object>
      </w:r>
      <w:r w:rsidRPr="00036BE1">
        <w:rPr>
          <w:rFonts w:ascii="Times New Roman" w:hAnsi="Times New Roman" w:cs="Times New Roman"/>
          <w:sz w:val="24"/>
          <w:szCs w:val="24"/>
        </w:rPr>
        <w:t xml:space="preserve"> и </w:t>
      </w:r>
      <w:r w:rsidRPr="00036BE1">
        <w:rPr>
          <w:rFonts w:ascii="Times New Roman" w:eastAsia="Times New Roman" w:hAnsi="Times New Roman" w:cs="Times New Roman"/>
          <w:position w:val="-10"/>
          <w:sz w:val="24"/>
          <w:szCs w:val="24"/>
          <w:lang w:val="en-US" w:bidi="te-IN"/>
        </w:rPr>
        <w:object w:dxaOrig="1155" w:dyaOrig="345">
          <v:shape id="_x0000_i1058" type="#_x0000_t75" style="width:57.75pt;height:17.25pt" o:ole="">
            <v:imagedata r:id="rId116" o:title=""/>
          </v:shape>
          <o:OLEObject Type="Embed" ProgID="Equation.3" ShapeID="_x0000_i1058" DrawAspect="Content" ObjectID="_1709126267" r:id="rId117"/>
        </w:object>
      </w:r>
      <w:r w:rsidRPr="00036BE1">
        <w:rPr>
          <w:rFonts w:ascii="Times New Roman" w:hAnsi="Times New Roman" w:cs="Times New Roman"/>
          <w:sz w:val="24"/>
          <w:szCs w:val="24"/>
        </w:rPr>
        <w:t xml:space="preserve"> соединены последовательно, а </w:t>
      </w:r>
      <w:r w:rsidRPr="00036BE1">
        <w:rPr>
          <w:rFonts w:ascii="Times New Roman" w:eastAsia="Times New Roman" w:hAnsi="Times New Roman" w:cs="Times New Roman"/>
          <w:position w:val="-12"/>
          <w:sz w:val="24"/>
          <w:szCs w:val="24"/>
          <w:lang w:bidi="te-IN"/>
        </w:rPr>
        <w:object w:dxaOrig="1200" w:dyaOrig="360">
          <v:shape id="_x0000_i1059" type="#_x0000_t75" style="width:60pt;height:18pt" o:ole="">
            <v:imagedata r:id="rId118" o:title=""/>
          </v:shape>
          <o:OLEObject Type="Embed" ProgID="Equation.3" ShapeID="_x0000_i1059" DrawAspect="Content" ObjectID="_1709126268" r:id="rId119"/>
        </w:object>
      </w:r>
      <w:r w:rsidRPr="00036BE1">
        <w:rPr>
          <w:rFonts w:ascii="Times New Roman" w:eastAsia="Times New Roman" w:hAnsi="Times New Roman" w:cs="Times New Roman"/>
          <w:position w:val="-10"/>
          <w:sz w:val="24"/>
          <w:szCs w:val="24"/>
          <w:lang w:bidi="te-IN"/>
        </w:rPr>
        <w:object w:dxaOrig="1215" w:dyaOrig="345">
          <v:shape id="_x0000_i1060" type="#_x0000_t75" style="width:60.75pt;height:17.25pt" o:ole="">
            <v:imagedata r:id="rId120" o:title=""/>
          </v:shape>
          <o:OLEObject Type="Embed" ProgID="Equation.3" ShapeID="_x0000_i1060" DrawAspect="Content" ObjectID="_1709126269" r:id="rId121"/>
        </w:object>
      </w:r>
      <w:r w:rsidRPr="00036BE1">
        <w:rPr>
          <w:rFonts w:ascii="Times New Roman" w:eastAsia="Times New Roman" w:hAnsi="Times New Roman" w:cs="Times New Roman"/>
          <w:position w:val="-12"/>
          <w:sz w:val="24"/>
          <w:szCs w:val="24"/>
          <w:lang w:bidi="te-IN"/>
        </w:rPr>
        <w:object w:dxaOrig="1140" w:dyaOrig="360">
          <v:shape id="_x0000_i1061" type="#_x0000_t75" style="width:57pt;height:18pt" o:ole="">
            <v:imagedata r:id="rId122" o:title=""/>
          </v:shape>
          <o:OLEObject Type="Embed" ProgID="Equation.3" ShapeID="_x0000_i1061" DrawAspect="Content" ObjectID="_1709126270" r:id="rId123"/>
        </w:object>
      </w:r>
      <w:r w:rsidRPr="00036BE1">
        <w:rPr>
          <w:rFonts w:ascii="Times New Roman" w:hAnsi="Times New Roman" w:cs="Times New Roman"/>
          <w:sz w:val="24"/>
          <w:szCs w:val="24"/>
        </w:rPr>
        <w:t xml:space="preserve"> и </w:t>
      </w:r>
      <w:r w:rsidRPr="00036BE1">
        <w:rPr>
          <w:rFonts w:ascii="Times New Roman" w:eastAsia="Times New Roman" w:hAnsi="Times New Roman" w:cs="Times New Roman"/>
          <w:position w:val="-12"/>
          <w:sz w:val="24"/>
          <w:szCs w:val="24"/>
          <w:lang w:bidi="te-IN"/>
        </w:rPr>
        <w:object w:dxaOrig="1245" w:dyaOrig="360">
          <v:shape id="_x0000_i1062" type="#_x0000_t75" style="width:62.25pt;height:18pt" o:ole="">
            <v:imagedata r:id="rId124" o:title=""/>
          </v:shape>
          <o:OLEObject Type="Embed" ProgID="Equation.3" ShapeID="_x0000_i1062" DrawAspect="Content" ObjectID="_1709126271" r:id="rId125"/>
        </w:object>
      </w:r>
      <w:r w:rsidRPr="00036BE1">
        <w:rPr>
          <w:rFonts w:ascii="Times New Roman" w:hAnsi="Times New Roman" w:cs="Times New Roman"/>
          <w:sz w:val="24"/>
          <w:szCs w:val="24"/>
        </w:rPr>
        <w:t xml:space="preserve">- параллельно. Определите ток в неразветвленной части цепи. </w:t>
      </w:r>
    </w:p>
    <w:p w:rsidR="00036BE1" w:rsidRPr="00036BE1" w:rsidRDefault="00036BE1" w:rsidP="00036BE1">
      <w:pPr>
        <w:tabs>
          <w:tab w:val="left" w:pos="2844"/>
        </w:tabs>
        <w:rPr>
          <w:rFonts w:ascii="Times New Roman" w:hAnsi="Times New Roman" w:cs="Times New Roman"/>
          <w:sz w:val="24"/>
          <w:szCs w:val="24"/>
        </w:rPr>
      </w:pPr>
    </w:p>
    <w:p w:rsidR="00036BE1" w:rsidRPr="00036BE1" w:rsidRDefault="00036BE1" w:rsidP="00036BE1">
      <w:pPr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</w:rPr>
        <w:t xml:space="preserve"> Запишем формулу проводимости параллельного участка цепи </w:t>
      </w:r>
    </w:p>
    <w:p w:rsidR="00036BE1" w:rsidRPr="00036BE1" w:rsidRDefault="00036BE1" w:rsidP="00036BE1">
      <w:pPr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</w:rPr>
        <w:t xml:space="preserve">     </w:t>
      </w:r>
      <w:r w:rsidRPr="00036BE1">
        <w:rPr>
          <w:rFonts w:ascii="Times New Roman" w:eastAsia="Times New Roman" w:hAnsi="Times New Roman" w:cs="Times New Roman"/>
          <w:position w:val="-30"/>
          <w:sz w:val="24"/>
          <w:szCs w:val="24"/>
          <w:lang w:bidi="te-IN"/>
        </w:rPr>
        <w:object w:dxaOrig="2700" w:dyaOrig="675">
          <v:shape id="_x0000_i1063" type="#_x0000_t75" style="width:135pt;height:33.75pt" o:ole="">
            <v:imagedata r:id="rId126" o:title=""/>
          </v:shape>
          <o:OLEObject Type="Embed" ProgID="Equation.3" ShapeID="_x0000_i1063" DrawAspect="Content" ObjectID="_1709126272" r:id="rId127"/>
        </w:object>
      </w:r>
    </w:p>
    <w:p w:rsidR="00036BE1" w:rsidRPr="00036BE1" w:rsidRDefault="00036BE1" w:rsidP="00036BE1">
      <w:pPr>
        <w:rPr>
          <w:rFonts w:ascii="Times New Roman" w:hAnsi="Times New Roman" w:cs="Times New Roman"/>
          <w:sz w:val="24"/>
          <w:szCs w:val="24"/>
        </w:rPr>
      </w:pPr>
    </w:p>
    <w:p w:rsidR="00036BE1" w:rsidRPr="00036BE1" w:rsidRDefault="00036BE1" w:rsidP="00036BE1">
      <w:pPr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</w:rPr>
        <w:t xml:space="preserve">     Подставив значения сопротивлений, получим: </w:t>
      </w:r>
    </w:p>
    <w:p w:rsidR="00036BE1" w:rsidRPr="00036BE1" w:rsidRDefault="00036BE1" w:rsidP="00036BE1">
      <w:pPr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</w:rPr>
        <w:t xml:space="preserve">     </w:t>
      </w:r>
    </w:p>
    <w:p w:rsidR="00036BE1" w:rsidRPr="00036BE1" w:rsidRDefault="00036BE1" w:rsidP="00036BE1">
      <w:pPr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</w:rPr>
        <w:t xml:space="preserve">      </w:t>
      </w:r>
      <w:r w:rsidRPr="00036BE1">
        <w:rPr>
          <w:rFonts w:ascii="Times New Roman" w:eastAsia="Times New Roman" w:hAnsi="Times New Roman" w:cs="Times New Roman"/>
          <w:position w:val="-30"/>
          <w:sz w:val="24"/>
          <w:szCs w:val="24"/>
          <w:lang w:bidi="te-IN"/>
        </w:rPr>
        <w:object w:dxaOrig="3345" w:dyaOrig="675">
          <v:shape id="_x0000_i1064" type="#_x0000_t75" style="width:167.25pt;height:33.75pt" o:ole="">
            <v:imagedata r:id="rId128" o:title=""/>
          </v:shape>
          <o:OLEObject Type="Embed" ProgID="Equation.3" ShapeID="_x0000_i1064" DrawAspect="Content" ObjectID="_1709126273" r:id="rId129"/>
        </w:object>
      </w:r>
    </w:p>
    <w:p w:rsidR="00036BE1" w:rsidRPr="00036BE1" w:rsidRDefault="00036BE1" w:rsidP="00036BE1">
      <w:pPr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</w:rPr>
        <w:t xml:space="preserve"> Из значения проводимости определим сопротивление параллельного </w:t>
      </w:r>
    </w:p>
    <w:p w:rsidR="00036BE1" w:rsidRPr="00036BE1" w:rsidRDefault="00036BE1" w:rsidP="00036BE1">
      <w:pPr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</w:rPr>
        <w:t xml:space="preserve">    участка цепи </w:t>
      </w:r>
    </w:p>
    <w:p w:rsidR="00036BE1" w:rsidRPr="00036BE1" w:rsidRDefault="00036BE1" w:rsidP="00036BE1">
      <w:pPr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</w:rPr>
        <w:t xml:space="preserve">    </w:t>
      </w:r>
      <w:r w:rsidRPr="00036BE1">
        <w:rPr>
          <w:rFonts w:ascii="Times New Roman" w:eastAsia="Times New Roman" w:hAnsi="Times New Roman" w:cs="Times New Roman"/>
          <w:position w:val="-30"/>
          <w:sz w:val="24"/>
          <w:szCs w:val="24"/>
          <w:lang w:bidi="te-IN"/>
        </w:rPr>
        <w:object w:dxaOrig="1965" w:dyaOrig="675">
          <v:shape id="_x0000_i1065" type="#_x0000_t75" style="width:98.25pt;height:33.75pt" o:ole="">
            <v:imagedata r:id="rId130" o:title=""/>
          </v:shape>
          <o:OLEObject Type="Embed" ProgID="Equation.3" ShapeID="_x0000_i1065" DrawAspect="Content" ObjectID="_1709126274" r:id="rId131"/>
        </w:object>
      </w:r>
    </w:p>
    <w:p w:rsidR="00036BE1" w:rsidRPr="00036BE1" w:rsidRDefault="00036BE1" w:rsidP="00036BE1">
      <w:pPr>
        <w:rPr>
          <w:rFonts w:ascii="Times New Roman" w:hAnsi="Times New Roman" w:cs="Times New Roman"/>
          <w:sz w:val="24"/>
          <w:szCs w:val="24"/>
        </w:rPr>
      </w:pPr>
    </w:p>
    <w:p w:rsidR="00036BE1" w:rsidRPr="00036BE1" w:rsidRDefault="00036BE1" w:rsidP="00036BE1">
      <w:pPr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</w:rPr>
        <w:t xml:space="preserve"> Найдем общее сопротивление цепи:</w:t>
      </w:r>
    </w:p>
    <w:p w:rsidR="00036BE1" w:rsidRPr="00036BE1" w:rsidRDefault="00036BE1" w:rsidP="00036BE1">
      <w:pPr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</w:rPr>
        <w:t xml:space="preserve">    </w:t>
      </w:r>
      <w:r w:rsidRPr="00036BE1">
        <w:rPr>
          <w:rFonts w:ascii="Times New Roman" w:eastAsia="Times New Roman" w:hAnsi="Times New Roman" w:cs="Times New Roman"/>
          <w:position w:val="-12"/>
          <w:sz w:val="24"/>
          <w:szCs w:val="24"/>
          <w:lang w:bidi="te-IN"/>
        </w:rPr>
        <w:object w:dxaOrig="4155" w:dyaOrig="360">
          <v:shape id="_x0000_i1066" type="#_x0000_t75" style="width:207.75pt;height:18pt" o:ole="">
            <v:imagedata r:id="rId132" o:title=""/>
          </v:shape>
          <o:OLEObject Type="Embed" ProgID="Equation.3" ShapeID="_x0000_i1066" DrawAspect="Content" ObjectID="_1709126275" r:id="rId133"/>
        </w:object>
      </w:r>
    </w:p>
    <w:p w:rsidR="00036BE1" w:rsidRPr="00036BE1" w:rsidRDefault="00036BE1" w:rsidP="00036BE1">
      <w:pPr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</w:rPr>
        <w:t xml:space="preserve"> По закону Ома определим ток в неразветвленном участке цепи:</w:t>
      </w:r>
    </w:p>
    <w:p w:rsidR="00036BE1" w:rsidRPr="00036BE1" w:rsidRDefault="00036BE1" w:rsidP="00036BE1">
      <w:pPr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</w:rPr>
        <w:t xml:space="preserve">    </w:t>
      </w:r>
      <w:r w:rsidRPr="00036BE1">
        <w:rPr>
          <w:rFonts w:ascii="Times New Roman" w:eastAsia="Times New Roman" w:hAnsi="Times New Roman" w:cs="Times New Roman"/>
          <w:position w:val="-24"/>
          <w:sz w:val="24"/>
          <w:szCs w:val="24"/>
          <w:lang w:bidi="te-IN"/>
        </w:rPr>
        <w:object w:dxaOrig="1905" w:dyaOrig="615">
          <v:shape id="_x0000_i1067" type="#_x0000_t75" style="width:95.25pt;height:30.75pt" o:ole="">
            <v:imagedata r:id="rId134" o:title=""/>
          </v:shape>
          <o:OLEObject Type="Embed" ProgID="Equation.3" ShapeID="_x0000_i1067" DrawAspect="Content" ObjectID="_1709126276" r:id="rId135"/>
        </w:object>
      </w:r>
    </w:p>
    <w:p w:rsidR="00036BE1" w:rsidRPr="00036BE1" w:rsidRDefault="00036BE1" w:rsidP="00036BE1">
      <w:pPr>
        <w:tabs>
          <w:tab w:val="left" w:pos="2844"/>
        </w:tabs>
        <w:rPr>
          <w:rFonts w:ascii="Times New Roman" w:hAnsi="Times New Roman" w:cs="Times New Roman"/>
          <w:sz w:val="24"/>
          <w:szCs w:val="24"/>
        </w:rPr>
      </w:pPr>
    </w:p>
    <w:p w:rsidR="00036BE1" w:rsidRPr="00036BE1" w:rsidRDefault="00036BE1" w:rsidP="00036BE1">
      <w:pPr>
        <w:tabs>
          <w:tab w:val="left" w:pos="2844"/>
        </w:tabs>
        <w:rPr>
          <w:rFonts w:ascii="Times New Roman" w:hAnsi="Times New Roman" w:cs="Times New Roman"/>
          <w:sz w:val="24"/>
          <w:szCs w:val="24"/>
        </w:rPr>
      </w:pPr>
    </w:p>
    <w:p w:rsidR="00036BE1" w:rsidRPr="00036BE1" w:rsidRDefault="00036BE1" w:rsidP="00036BE1">
      <w:pPr>
        <w:tabs>
          <w:tab w:val="left" w:pos="2844"/>
        </w:tabs>
        <w:rPr>
          <w:rFonts w:ascii="Times New Roman" w:hAnsi="Times New Roman" w:cs="Times New Roman"/>
          <w:sz w:val="24"/>
          <w:szCs w:val="24"/>
        </w:rPr>
      </w:pPr>
    </w:p>
    <w:p w:rsidR="00036BE1" w:rsidRPr="00036BE1" w:rsidRDefault="00036BE1" w:rsidP="00036BE1">
      <w:pPr>
        <w:tabs>
          <w:tab w:val="left" w:pos="2844"/>
        </w:tabs>
        <w:rPr>
          <w:rFonts w:ascii="Times New Roman" w:hAnsi="Times New Roman" w:cs="Times New Roman"/>
          <w:b/>
          <w:sz w:val="24"/>
          <w:szCs w:val="24"/>
        </w:rPr>
      </w:pPr>
      <w:r w:rsidRPr="00036BE1">
        <w:rPr>
          <w:rFonts w:ascii="Times New Roman" w:hAnsi="Times New Roman" w:cs="Times New Roman"/>
          <w:b/>
          <w:sz w:val="24"/>
          <w:szCs w:val="24"/>
        </w:rPr>
        <w:t xml:space="preserve">                                        Билет № 20.</w:t>
      </w:r>
    </w:p>
    <w:p w:rsidR="00036BE1" w:rsidRPr="00036BE1" w:rsidRDefault="00036BE1" w:rsidP="00036BE1">
      <w:pPr>
        <w:tabs>
          <w:tab w:val="left" w:pos="2844"/>
        </w:tabs>
        <w:rPr>
          <w:rFonts w:ascii="Times New Roman" w:hAnsi="Times New Roman" w:cs="Times New Roman"/>
          <w:sz w:val="24"/>
          <w:szCs w:val="24"/>
        </w:rPr>
      </w:pPr>
    </w:p>
    <w:p w:rsidR="00036BE1" w:rsidRPr="00036BE1" w:rsidRDefault="00036BE1" w:rsidP="00036BE1">
      <w:pPr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</w:rPr>
        <w:t>. Определите эквивалентное сопротивление 5 сопротивлений из</w:t>
      </w:r>
    </w:p>
    <w:p w:rsidR="00036BE1" w:rsidRPr="00036BE1" w:rsidRDefault="00036BE1" w:rsidP="00036BE1">
      <w:pPr>
        <w:rPr>
          <w:rFonts w:ascii="Times New Roman" w:hAnsi="Times New Roman" w:cs="Times New Roman"/>
          <w:sz w:val="24"/>
          <w:szCs w:val="24"/>
          <w:lang w:bidi="te-IN"/>
        </w:rPr>
      </w:pPr>
      <w:r w:rsidRPr="00036BE1">
        <w:rPr>
          <w:rFonts w:ascii="Times New Roman" w:hAnsi="Times New Roman" w:cs="Times New Roman"/>
          <w:sz w:val="24"/>
          <w:szCs w:val="24"/>
        </w:rPr>
        <w:t xml:space="preserve">     которых два 55 Ом и 30 Ом соединены последовательно и три </w:t>
      </w:r>
    </w:p>
    <w:p w:rsidR="00036BE1" w:rsidRPr="00036BE1" w:rsidRDefault="00036BE1" w:rsidP="00036BE1">
      <w:pPr>
        <w:tabs>
          <w:tab w:val="left" w:pos="2844"/>
        </w:tabs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</w:rPr>
        <w:t xml:space="preserve">     сопротивления 60 Ом, 40 Ом и 60 Ом соединены параллельно</w:t>
      </w:r>
    </w:p>
    <w:p w:rsidR="00036BE1" w:rsidRPr="00036BE1" w:rsidRDefault="00036BE1" w:rsidP="00036BE1">
      <w:pPr>
        <w:tabs>
          <w:tab w:val="left" w:pos="2844"/>
        </w:tabs>
        <w:rPr>
          <w:rFonts w:ascii="Times New Roman" w:hAnsi="Times New Roman" w:cs="Times New Roman"/>
          <w:sz w:val="24"/>
          <w:szCs w:val="24"/>
        </w:rPr>
      </w:pPr>
    </w:p>
    <w:p w:rsidR="00036BE1" w:rsidRPr="00036BE1" w:rsidRDefault="00036BE1" w:rsidP="00036BE1">
      <w:pPr>
        <w:tabs>
          <w:tab w:val="left" w:pos="2844"/>
        </w:tabs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036BE1">
        <w:rPr>
          <w:rFonts w:ascii="Times New Roman" w:hAnsi="Times New Roman" w:cs="Times New Roman"/>
          <w:sz w:val="24"/>
          <w:szCs w:val="24"/>
        </w:rPr>
        <w:t xml:space="preserve">1,2 = 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036BE1">
        <w:rPr>
          <w:rFonts w:ascii="Times New Roman" w:hAnsi="Times New Roman" w:cs="Times New Roman"/>
          <w:sz w:val="24"/>
          <w:szCs w:val="24"/>
        </w:rPr>
        <w:t xml:space="preserve">1 + 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036BE1">
        <w:rPr>
          <w:rFonts w:ascii="Times New Roman" w:hAnsi="Times New Roman" w:cs="Times New Roman"/>
          <w:sz w:val="24"/>
          <w:szCs w:val="24"/>
        </w:rPr>
        <w:t>2 = 55 + 30 =85 Ом</w:t>
      </w:r>
    </w:p>
    <w:p w:rsidR="00036BE1" w:rsidRPr="00036BE1" w:rsidRDefault="00036BE1" w:rsidP="00036BE1">
      <w:pPr>
        <w:tabs>
          <w:tab w:val="left" w:pos="2844"/>
        </w:tabs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036BE1">
        <w:rPr>
          <w:rFonts w:ascii="Times New Roman" w:hAnsi="Times New Roman" w:cs="Times New Roman"/>
          <w:sz w:val="24"/>
          <w:szCs w:val="24"/>
        </w:rPr>
        <w:t>3,4,5, = 12,1 Ом.</w:t>
      </w:r>
    </w:p>
    <w:p w:rsidR="00036BE1" w:rsidRPr="00036BE1" w:rsidRDefault="00036BE1" w:rsidP="00036BE1">
      <w:pPr>
        <w:tabs>
          <w:tab w:val="left" w:pos="2844"/>
        </w:tabs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036BE1">
        <w:rPr>
          <w:rFonts w:ascii="Times New Roman" w:hAnsi="Times New Roman" w:cs="Times New Roman"/>
          <w:sz w:val="24"/>
          <w:szCs w:val="24"/>
        </w:rPr>
        <w:t xml:space="preserve">0 = 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036BE1">
        <w:rPr>
          <w:rFonts w:ascii="Times New Roman" w:hAnsi="Times New Roman" w:cs="Times New Roman"/>
          <w:sz w:val="24"/>
          <w:szCs w:val="24"/>
        </w:rPr>
        <w:t xml:space="preserve">1,2 + 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036BE1">
        <w:rPr>
          <w:rFonts w:ascii="Times New Roman" w:hAnsi="Times New Roman" w:cs="Times New Roman"/>
          <w:sz w:val="24"/>
          <w:szCs w:val="24"/>
        </w:rPr>
        <w:t>3,4,5 = 85 + 12,1 = 97,1 Ом.</w:t>
      </w:r>
    </w:p>
    <w:p w:rsidR="00036BE1" w:rsidRPr="00036BE1" w:rsidRDefault="00036BE1" w:rsidP="00036BE1">
      <w:pPr>
        <w:tabs>
          <w:tab w:val="left" w:pos="2844"/>
        </w:tabs>
        <w:rPr>
          <w:rFonts w:ascii="Times New Roman" w:hAnsi="Times New Roman" w:cs="Times New Roman"/>
          <w:sz w:val="24"/>
          <w:szCs w:val="24"/>
        </w:rPr>
      </w:pPr>
    </w:p>
    <w:p w:rsidR="00036BE1" w:rsidRPr="00036BE1" w:rsidRDefault="00036BE1" w:rsidP="00036BE1">
      <w:pPr>
        <w:tabs>
          <w:tab w:val="left" w:pos="2844"/>
        </w:tabs>
        <w:rPr>
          <w:rFonts w:ascii="Times New Roman" w:hAnsi="Times New Roman" w:cs="Times New Roman"/>
          <w:sz w:val="24"/>
          <w:szCs w:val="24"/>
        </w:rPr>
      </w:pPr>
    </w:p>
    <w:p w:rsidR="00036BE1" w:rsidRPr="00036BE1" w:rsidRDefault="00036BE1" w:rsidP="00036BE1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:rsidR="00036BE1" w:rsidRPr="00036BE1" w:rsidRDefault="00036BE1" w:rsidP="00036BE1">
      <w:pPr>
        <w:rPr>
          <w:rFonts w:ascii="Times New Roman" w:hAnsi="Times New Roman" w:cs="Times New Roman"/>
          <w:b/>
          <w:sz w:val="24"/>
          <w:szCs w:val="24"/>
        </w:rPr>
      </w:pPr>
      <w:r w:rsidRPr="00036BE1">
        <w:rPr>
          <w:rFonts w:ascii="Times New Roman" w:hAnsi="Times New Roman" w:cs="Times New Roman"/>
          <w:b/>
          <w:sz w:val="24"/>
          <w:szCs w:val="24"/>
        </w:rPr>
        <w:t xml:space="preserve">                                         Билет № 21.</w:t>
      </w:r>
    </w:p>
    <w:p w:rsidR="00036BE1" w:rsidRPr="00036BE1" w:rsidRDefault="00036BE1" w:rsidP="00036BE1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036BE1" w:rsidRPr="00917B66" w:rsidRDefault="00036BE1" w:rsidP="00917B66">
      <w:pPr>
        <w:tabs>
          <w:tab w:val="left" w:pos="360"/>
        </w:tabs>
        <w:spacing w:after="0" w:line="24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917B66">
        <w:rPr>
          <w:rFonts w:ascii="Times New Roman" w:hAnsi="Times New Roman" w:cs="Times New Roman"/>
          <w:color w:val="000000"/>
          <w:sz w:val="24"/>
          <w:szCs w:val="24"/>
        </w:rPr>
        <w:t xml:space="preserve">В сеть синусоидального тока с частотой f=50 Гц включены последовательно, реостат с сопротивлением R=5 Ом, индуктивность </w:t>
      </w:r>
      <w:r w:rsidRPr="00917B66">
        <w:rPr>
          <w:rFonts w:ascii="Times New Roman" w:hAnsi="Times New Roman" w:cs="Times New Roman"/>
          <w:i/>
          <w:color w:val="000000"/>
          <w:sz w:val="24"/>
          <w:szCs w:val="24"/>
        </w:rPr>
        <w:t>L</w:t>
      </w:r>
      <w:r w:rsidRPr="00917B66">
        <w:rPr>
          <w:rFonts w:ascii="Times New Roman" w:hAnsi="Times New Roman" w:cs="Times New Roman"/>
          <w:color w:val="000000"/>
          <w:sz w:val="24"/>
          <w:szCs w:val="24"/>
        </w:rPr>
        <w:t xml:space="preserve"> и емкость </w:t>
      </w:r>
      <w:r w:rsidRPr="00917B66">
        <w:rPr>
          <w:rFonts w:ascii="Times New Roman" w:hAnsi="Times New Roman" w:cs="Times New Roman"/>
          <w:i/>
          <w:color w:val="000000"/>
          <w:sz w:val="24"/>
          <w:szCs w:val="24"/>
        </w:rPr>
        <w:t>С</w:t>
      </w:r>
      <w:r w:rsidRPr="00917B66">
        <w:rPr>
          <w:rFonts w:ascii="Times New Roman" w:hAnsi="Times New Roman" w:cs="Times New Roman"/>
          <w:color w:val="000000"/>
          <w:sz w:val="24"/>
          <w:szCs w:val="24"/>
        </w:rPr>
        <w:t xml:space="preserve">. Определите значение </w:t>
      </w:r>
      <w:r w:rsidRPr="00917B66">
        <w:rPr>
          <w:rFonts w:ascii="Times New Roman" w:hAnsi="Times New Roman" w:cs="Times New Roman"/>
          <w:color w:val="000000"/>
          <w:sz w:val="24"/>
          <w:szCs w:val="24"/>
          <w:lang w:val="en-US"/>
        </w:rPr>
        <w:t>L</w:t>
      </w:r>
      <w:r w:rsidRPr="00917B66">
        <w:rPr>
          <w:rFonts w:ascii="Times New Roman" w:hAnsi="Times New Roman" w:cs="Times New Roman"/>
          <w:color w:val="000000"/>
          <w:sz w:val="24"/>
          <w:szCs w:val="24"/>
        </w:rPr>
        <w:t xml:space="preserve"> и С, если напряжение на </w:t>
      </w:r>
      <w:r w:rsidRPr="00917B66">
        <w:rPr>
          <w:rFonts w:ascii="Times New Roman" w:hAnsi="Times New Roman" w:cs="Times New Roman"/>
          <w:i/>
          <w:color w:val="000000"/>
          <w:sz w:val="24"/>
          <w:szCs w:val="24"/>
        </w:rPr>
        <w:t>R</w:t>
      </w:r>
      <w:r w:rsidRPr="00917B66"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r w:rsidRPr="00917B66">
        <w:rPr>
          <w:rFonts w:ascii="Times New Roman" w:hAnsi="Times New Roman" w:cs="Times New Roman"/>
          <w:i/>
          <w:color w:val="000000"/>
          <w:sz w:val="24"/>
          <w:szCs w:val="24"/>
        </w:rPr>
        <w:t>L,</w:t>
      </w:r>
      <w:r w:rsidRPr="00917B66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917B66">
        <w:rPr>
          <w:rFonts w:ascii="Times New Roman" w:hAnsi="Times New Roman" w:cs="Times New Roman"/>
          <w:i/>
          <w:color w:val="000000"/>
          <w:sz w:val="24"/>
          <w:szCs w:val="24"/>
        </w:rPr>
        <w:t>С</w:t>
      </w:r>
      <w:r w:rsidRPr="00917B66">
        <w:rPr>
          <w:rFonts w:ascii="Times New Roman" w:hAnsi="Times New Roman" w:cs="Times New Roman"/>
          <w:color w:val="000000"/>
          <w:sz w:val="24"/>
          <w:szCs w:val="24"/>
        </w:rPr>
        <w:t xml:space="preserve"> одинаковое.</w:t>
      </w:r>
    </w:p>
    <w:p w:rsidR="00036BE1" w:rsidRPr="00036BE1" w:rsidRDefault="00036BE1" w:rsidP="00036BE1">
      <w:pPr>
        <w:pStyle w:val="a6"/>
        <w:tabs>
          <w:tab w:val="left" w:pos="360"/>
        </w:tabs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917B66" w:rsidRDefault="00917B66" w:rsidP="00036BE1">
      <w:pPr>
        <w:rPr>
          <w:rFonts w:ascii="Times New Roman" w:hAnsi="Times New Roman" w:cs="Times New Roman"/>
          <w:sz w:val="24"/>
          <w:szCs w:val="24"/>
        </w:rPr>
      </w:pPr>
    </w:p>
    <w:p w:rsidR="00036BE1" w:rsidRPr="00036BE1" w:rsidRDefault="00036BE1" w:rsidP="00036BE1">
      <w:pPr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</w:rPr>
        <w:t xml:space="preserve">  Так как в неразветвленной цепи ток на всех участках (сопротивлениях )       имеет одинаковое значение, то  падение напряжения на всех участках цепи </w:t>
      </w:r>
    </w:p>
    <w:p w:rsidR="00036BE1" w:rsidRPr="00036BE1" w:rsidRDefault="00036BE1" w:rsidP="00036BE1">
      <w:pPr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</w:rPr>
        <w:t>будет иметь одинаковое значение   при одинаковых сопротивлениях участков.</w:t>
      </w:r>
    </w:p>
    <w:p w:rsidR="00036BE1" w:rsidRPr="00036BE1" w:rsidRDefault="00036BE1" w:rsidP="00036BE1">
      <w:pPr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</w:rPr>
        <w:t xml:space="preserve">То есть </w:t>
      </w:r>
      <w:r w:rsidRPr="00036BE1">
        <w:rPr>
          <w:rFonts w:ascii="Times New Roman" w:hAnsi="Times New Roman" w:cs="Times New Roman"/>
          <w:i/>
          <w:sz w:val="24"/>
          <w:szCs w:val="24"/>
          <w:lang w:val="en-US"/>
        </w:rPr>
        <w:t>R</w:t>
      </w:r>
      <w:r w:rsidRPr="00036BE1">
        <w:rPr>
          <w:rFonts w:ascii="Times New Roman" w:hAnsi="Times New Roman" w:cs="Times New Roman"/>
          <w:sz w:val="24"/>
          <w:szCs w:val="24"/>
        </w:rPr>
        <w:t xml:space="preserve"> = 5 Ом; </w:t>
      </w:r>
      <w:r w:rsidRPr="00036BE1">
        <w:rPr>
          <w:rFonts w:ascii="Times New Roman" w:hAnsi="Times New Roman" w:cs="Times New Roman"/>
          <w:i/>
          <w:sz w:val="24"/>
          <w:szCs w:val="24"/>
          <w:lang w:val="en-US"/>
        </w:rPr>
        <w:t>X</w:t>
      </w:r>
      <w:r w:rsidRPr="00036BE1">
        <w:rPr>
          <w:rFonts w:ascii="Times New Roman" w:hAnsi="Times New Roman" w:cs="Times New Roman"/>
          <w:i/>
          <w:sz w:val="24"/>
          <w:szCs w:val="24"/>
          <w:vertAlign w:val="subscript"/>
          <w:lang w:val="en-US"/>
        </w:rPr>
        <w:t>L</w:t>
      </w:r>
      <w:r w:rsidRPr="00036BE1">
        <w:rPr>
          <w:rFonts w:ascii="Times New Roman" w:hAnsi="Times New Roman" w:cs="Times New Roman"/>
          <w:sz w:val="24"/>
          <w:szCs w:val="24"/>
        </w:rPr>
        <w:t xml:space="preserve"> = 5 Ом; </w:t>
      </w:r>
      <w:r w:rsidRPr="00036BE1">
        <w:rPr>
          <w:rFonts w:ascii="Times New Roman" w:hAnsi="Times New Roman" w:cs="Times New Roman"/>
          <w:i/>
          <w:sz w:val="24"/>
          <w:szCs w:val="24"/>
          <w:lang w:val="en-US"/>
        </w:rPr>
        <w:t>X</w:t>
      </w:r>
      <w:r w:rsidRPr="00036BE1">
        <w:rPr>
          <w:rFonts w:ascii="Times New Roman" w:hAnsi="Times New Roman" w:cs="Times New Roman"/>
          <w:i/>
          <w:sz w:val="24"/>
          <w:szCs w:val="24"/>
          <w:vertAlign w:val="subscript"/>
          <w:lang w:val="en-US"/>
        </w:rPr>
        <w:t>C</w:t>
      </w:r>
      <w:r w:rsidRPr="00036BE1">
        <w:rPr>
          <w:rFonts w:ascii="Times New Roman" w:hAnsi="Times New Roman" w:cs="Times New Roman"/>
          <w:sz w:val="24"/>
          <w:szCs w:val="24"/>
        </w:rPr>
        <w:t xml:space="preserve"> = 5 Ом.</w:t>
      </w:r>
    </w:p>
    <w:p w:rsidR="00036BE1" w:rsidRPr="00036BE1" w:rsidRDefault="00036BE1" w:rsidP="00036BE1">
      <w:pPr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</w:rPr>
        <w:t>Тогда</w:t>
      </w:r>
    </w:p>
    <w:p w:rsidR="00036BE1" w:rsidRPr="00036BE1" w:rsidRDefault="00036BE1" w:rsidP="00036BE1">
      <w:pPr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eastAsia="Times New Roman" w:hAnsi="Times New Roman" w:cs="Times New Roman"/>
          <w:position w:val="-28"/>
          <w:sz w:val="24"/>
          <w:szCs w:val="24"/>
          <w:lang w:bidi="te-IN"/>
        </w:rPr>
        <w:object w:dxaOrig="3795" w:dyaOrig="675">
          <v:shape id="_x0000_i1068" type="#_x0000_t75" style="width:189.75pt;height:33.75pt" o:ole="">
            <v:imagedata r:id="rId136" o:title=""/>
          </v:shape>
          <o:OLEObject Type="Embed" ProgID="Equation.3" ShapeID="_x0000_i1068" DrawAspect="Content" ObjectID="_1709126277" r:id="rId137"/>
        </w:object>
      </w:r>
      <w:r w:rsidRPr="00036BE1">
        <w:rPr>
          <w:rFonts w:ascii="Times New Roman" w:hAnsi="Times New Roman" w:cs="Times New Roman"/>
          <w:sz w:val="24"/>
          <w:szCs w:val="24"/>
        </w:rPr>
        <w:t>Гн.</w:t>
      </w:r>
    </w:p>
    <w:p w:rsidR="00036BE1" w:rsidRPr="00036BE1" w:rsidRDefault="00036BE1" w:rsidP="00036BE1">
      <w:pPr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eastAsia="Times New Roman" w:hAnsi="Times New Roman" w:cs="Times New Roman"/>
          <w:position w:val="-30"/>
          <w:sz w:val="24"/>
          <w:szCs w:val="24"/>
          <w:lang w:bidi="te-IN"/>
        </w:rPr>
        <w:object w:dxaOrig="3645" w:dyaOrig="720">
          <v:shape id="_x0000_i1069" type="#_x0000_t75" style="width:182.25pt;height:36pt" o:ole="">
            <v:imagedata r:id="rId138" o:title=""/>
          </v:shape>
          <o:OLEObject Type="Embed" ProgID="Equation.3" ShapeID="_x0000_i1069" DrawAspect="Content" ObjectID="_1709126278" r:id="rId139"/>
        </w:object>
      </w:r>
    </w:p>
    <w:p w:rsidR="00036BE1" w:rsidRPr="00036BE1" w:rsidRDefault="00036BE1" w:rsidP="00036BE1">
      <w:pPr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</w:rPr>
        <w:t xml:space="preserve">где </w:t>
      </w:r>
      <w:r w:rsidRPr="00036BE1">
        <w:rPr>
          <w:rFonts w:ascii="Times New Roman" w:eastAsia="Times New Roman" w:hAnsi="Times New Roman" w:cs="Times New Roman"/>
          <w:position w:val="-10"/>
          <w:sz w:val="24"/>
          <w:szCs w:val="24"/>
          <w:lang w:bidi="te-IN"/>
        </w:rPr>
        <w:object w:dxaOrig="1065" w:dyaOrig="315">
          <v:shape id="_x0000_i1070" type="#_x0000_t75" style="width:53.25pt;height:15.75pt" o:ole="">
            <v:imagedata r:id="rId140" o:title=""/>
          </v:shape>
          <o:OLEObject Type="Embed" ProgID="Equation.3" ShapeID="_x0000_i1070" DrawAspect="Content" ObjectID="_1709126279" r:id="rId141"/>
        </w:object>
      </w:r>
      <w:r w:rsidRPr="00036BE1">
        <w:rPr>
          <w:rFonts w:ascii="Times New Roman" w:hAnsi="Times New Roman" w:cs="Times New Roman"/>
          <w:sz w:val="24"/>
          <w:szCs w:val="24"/>
        </w:rPr>
        <w:t xml:space="preserve"> </w:t>
      </w:r>
      <w:r w:rsidRPr="00036BE1">
        <w:rPr>
          <w:rFonts w:ascii="Times New Roman" w:eastAsia="Times New Roman" w:hAnsi="Times New Roman" w:cs="Times New Roman"/>
          <w:position w:val="-10"/>
          <w:sz w:val="24"/>
          <w:szCs w:val="24"/>
          <w:lang w:bidi="te-IN"/>
        </w:rPr>
        <w:object w:dxaOrig="1155" w:dyaOrig="345">
          <v:shape id="_x0000_i1071" type="#_x0000_t75" style="width:57.75pt;height:17.25pt" o:ole="">
            <v:imagedata r:id="rId142" o:title=""/>
          </v:shape>
          <o:OLEObject Type="Embed" ProgID="Equation.3" ShapeID="_x0000_i1071" DrawAspect="Content" ObjectID="_1709126280" r:id="rId143"/>
        </w:object>
      </w:r>
      <w:r w:rsidRPr="00036BE1">
        <w:rPr>
          <w:rFonts w:ascii="Times New Roman" w:eastAsia="Times New Roman" w:hAnsi="Times New Roman" w:cs="Times New Roman"/>
          <w:position w:val="-28"/>
          <w:sz w:val="24"/>
          <w:szCs w:val="24"/>
          <w:lang w:bidi="te-IN"/>
        </w:rPr>
        <w:object w:dxaOrig="1260" w:dyaOrig="660">
          <v:shape id="_x0000_i1072" type="#_x0000_t75" style="width:63pt;height:33pt" o:ole="">
            <v:imagedata r:id="rId144" o:title=""/>
          </v:shape>
          <o:OLEObject Type="Embed" ProgID="Equation.3" ShapeID="_x0000_i1072" DrawAspect="Content" ObjectID="_1709126281" r:id="rId145"/>
        </w:object>
      </w:r>
      <w:r w:rsidRPr="00036BE1">
        <w:rPr>
          <w:rFonts w:ascii="Times New Roman" w:hAnsi="Times New Roman" w:cs="Times New Roman"/>
          <w:sz w:val="24"/>
          <w:szCs w:val="24"/>
        </w:rPr>
        <w:t xml:space="preserve"> 1 Гн = 10</w:t>
      </w:r>
      <w:r w:rsidRPr="00036BE1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Pr="00036BE1">
        <w:rPr>
          <w:rFonts w:ascii="Times New Roman" w:hAnsi="Times New Roman" w:cs="Times New Roman"/>
          <w:sz w:val="24"/>
          <w:szCs w:val="24"/>
        </w:rPr>
        <w:t xml:space="preserve"> мГн; 1 Ф = 10</w:t>
      </w:r>
      <w:r w:rsidRPr="00036BE1">
        <w:rPr>
          <w:rFonts w:ascii="Times New Roman" w:hAnsi="Times New Roman" w:cs="Times New Roman"/>
          <w:sz w:val="24"/>
          <w:szCs w:val="24"/>
          <w:vertAlign w:val="superscript"/>
        </w:rPr>
        <w:t>6</w:t>
      </w:r>
      <w:r w:rsidRPr="00036BE1">
        <w:rPr>
          <w:rFonts w:ascii="Times New Roman" w:hAnsi="Times New Roman" w:cs="Times New Roman"/>
          <w:sz w:val="24"/>
          <w:szCs w:val="24"/>
        </w:rPr>
        <w:t xml:space="preserve"> мкФ.</w:t>
      </w:r>
    </w:p>
    <w:p w:rsidR="00036BE1" w:rsidRPr="00036BE1" w:rsidRDefault="00036BE1" w:rsidP="00036BE1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036BE1" w:rsidRPr="00036BE1" w:rsidRDefault="00917B66" w:rsidP="00036BE1">
      <w:pPr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                                    </w:t>
      </w:r>
      <w:r w:rsidR="00036BE1" w:rsidRPr="00036BE1">
        <w:rPr>
          <w:rFonts w:ascii="Times New Roman" w:hAnsi="Times New Roman" w:cs="Times New Roman"/>
          <w:b/>
          <w:sz w:val="24"/>
          <w:szCs w:val="24"/>
        </w:rPr>
        <w:t xml:space="preserve">  Билет № 24.</w:t>
      </w:r>
    </w:p>
    <w:p w:rsidR="00036BE1" w:rsidRPr="00036BE1" w:rsidRDefault="00036BE1" w:rsidP="00917B66">
      <w:pPr>
        <w:pStyle w:val="a6"/>
        <w:tabs>
          <w:tab w:val="left" w:pos="360"/>
        </w:tabs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color w:val="000000"/>
          <w:sz w:val="24"/>
          <w:szCs w:val="24"/>
        </w:rPr>
        <w:t>На этаже здания установлено 150 ламп мощностью 75 Вт каждая. Определите токи в проводах и мощность, если линейное напряжение сети U</w:t>
      </w:r>
      <w:r w:rsidRPr="00036BE1">
        <w:rPr>
          <w:rFonts w:ascii="Times New Roman" w:hAnsi="Times New Roman" w:cs="Times New Roman"/>
          <w:color w:val="000000"/>
          <w:sz w:val="24"/>
          <w:szCs w:val="24"/>
          <w:vertAlign w:val="subscript"/>
        </w:rPr>
        <w:t>л</w:t>
      </w:r>
      <w:r w:rsidRPr="00036BE1">
        <w:rPr>
          <w:rFonts w:ascii="Times New Roman" w:hAnsi="Times New Roman" w:cs="Times New Roman"/>
          <w:color w:val="000000"/>
          <w:sz w:val="24"/>
          <w:szCs w:val="24"/>
        </w:rPr>
        <w:t>=380 В и нагрузка этажа соединена звездой</w:t>
      </w:r>
      <w:r w:rsidRPr="00036BE1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036BE1" w:rsidRPr="00036BE1" w:rsidRDefault="00036BE1" w:rsidP="00036BE1">
      <w:pPr>
        <w:tabs>
          <w:tab w:val="left" w:pos="2895"/>
        </w:tabs>
        <w:rPr>
          <w:rFonts w:ascii="Times New Roman" w:hAnsi="Times New Roman" w:cs="Times New Roman"/>
          <w:b/>
          <w:sz w:val="24"/>
          <w:szCs w:val="24"/>
        </w:rPr>
      </w:pPr>
    </w:p>
    <w:p w:rsidR="00036BE1" w:rsidRPr="00036BE1" w:rsidRDefault="00036BE1" w:rsidP="00036BE1">
      <w:pPr>
        <w:tabs>
          <w:tab w:val="left" w:pos="2895"/>
        </w:tabs>
        <w:rPr>
          <w:rFonts w:ascii="Times New Roman" w:hAnsi="Times New Roman" w:cs="Times New Roman"/>
          <w:b/>
          <w:sz w:val="24"/>
          <w:szCs w:val="24"/>
        </w:rPr>
      </w:pPr>
    </w:p>
    <w:p w:rsidR="00036BE1" w:rsidRPr="00036BE1" w:rsidRDefault="00036BE1" w:rsidP="00036BE1">
      <w:pPr>
        <w:tabs>
          <w:tab w:val="left" w:pos="5745"/>
        </w:tabs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</w:rPr>
        <w:t>Напряжение на этаже (фазе) при соединении звездой</w:t>
      </w:r>
    </w:p>
    <w:p w:rsidR="00036BE1" w:rsidRPr="00036BE1" w:rsidRDefault="00036BE1" w:rsidP="00036BE1">
      <w:pPr>
        <w:tabs>
          <w:tab w:val="left" w:pos="5745"/>
        </w:tabs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eastAsia="Times New Roman" w:hAnsi="Times New Roman" w:cs="Times New Roman"/>
          <w:position w:val="-28"/>
          <w:sz w:val="24"/>
          <w:szCs w:val="24"/>
          <w:lang w:bidi="te-IN"/>
        </w:rPr>
        <w:object w:dxaOrig="2445" w:dyaOrig="675">
          <v:shape id="_x0000_i1073" type="#_x0000_t75" style="width:122.25pt;height:33.75pt" o:ole="">
            <v:imagedata r:id="rId146" o:title=""/>
          </v:shape>
          <o:OLEObject Type="Embed" ProgID="Equation.3" ShapeID="_x0000_i1073" DrawAspect="Content" ObjectID="_1709126282" r:id="rId147"/>
        </w:object>
      </w:r>
      <w:r w:rsidRPr="00036BE1">
        <w:rPr>
          <w:rFonts w:ascii="Times New Roman" w:hAnsi="Times New Roman" w:cs="Times New Roman"/>
          <w:sz w:val="24"/>
          <w:szCs w:val="24"/>
        </w:rPr>
        <w:t xml:space="preserve"> </w:t>
      </w:r>
    </w:p>
    <w:p w:rsidR="00036BE1" w:rsidRPr="00036BE1" w:rsidRDefault="00036BE1" w:rsidP="00036BE1">
      <w:pPr>
        <w:tabs>
          <w:tab w:val="left" w:pos="5745"/>
        </w:tabs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</w:rPr>
        <w:t xml:space="preserve">Тогда ток в проводниках этажа </w:t>
      </w:r>
    </w:p>
    <w:p w:rsidR="00036BE1" w:rsidRPr="00036BE1" w:rsidRDefault="00036BE1" w:rsidP="00036BE1">
      <w:pPr>
        <w:tabs>
          <w:tab w:val="left" w:pos="5745"/>
        </w:tabs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eastAsia="Times New Roman" w:hAnsi="Times New Roman" w:cs="Times New Roman"/>
          <w:position w:val="-32"/>
          <w:sz w:val="24"/>
          <w:szCs w:val="24"/>
          <w:lang w:bidi="te-IN"/>
        </w:rPr>
        <w:object w:dxaOrig="3120" w:dyaOrig="720">
          <v:shape id="_x0000_i1074" type="#_x0000_t75" style="width:156pt;height:36pt" o:ole="">
            <v:imagedata r:id="rId148" o:title=""/>
          </v:shape>
          <o:OLEObject Type="Embed" ProgID="Equation.3" ShapeID="_x0000_i1074" DrawAspect="Content" ObjectID="_1709126283" r:id="rId149"/>
        </w:object>
      </w:r>
    </w:p>
    <w:p w:rsidR="00036BE1" w:rsidRPr="00036BE1" w:rsidRDefault="00036BE1" w:rsidP="00036BE1">
      <w:pPr>
        <w:tabs>
          <w:tab w:val="left" w:pos="5745"/>
        </w:tabs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</w:rPr>
        <w:t xml:space="preserve">Мощность, потребляемая лампами  этажа: </w:t>
      </w:r>
      <w:r w:rsidRPr="00036BE1">
        <w:rPr>
          <w:rFonts w:ascii="Times New Roman" w:eastAsia="Times New Roman" w:hAnsi="Times New Roman" w:cs="Times New Roman"/>
          <w:position w:val="-14"/>
          <w:sz w:val="24"/>
          <w:szCs w:val="24"/>
          <w:lang w:bidi="te-IN"/>
        </w:rPr>
        <w:object w:dxaOrig="3585" w:dyaOrig="375">
          <v:shape id="_x0000_i1075" type="#_x0000_t75" style="width:179.25pt;height:18.75pt" o:ole="">
            <v:imagedata r:id="rId150" o:title=""/>
          </v:shape>
          <o:OLEObject Type="Embed" ProgID="Equation.3" ShapeID="_x0000_i1075" DrawAspect="Content" ObjectID="_1709126284" r:id="rId151"/>
        </w:object>
      </w:r>
    </w:p>
    <w:p w:rsidR="00036BE1" w:rsidRPr="00036BE1" w:rsidRDefault="00036BE1" w:rsidP="00036BE1">
      <w:pPr>
        <w:tabs>
          <w:tab w:val="left" w:pos="5745"/>
        </w:tabs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</w:rPr>
        <w:t>.</w:t>
      </w:r>
    </w:p>
    <w:p w:rsidR="00036BE1" w:rsidRPr="00036BE1" w:rsidRDefault="00036BE1" w:rsidP="00917B66">
      <w:pPr>
        <w:tabs>
          <w:tab w:val="left" w:pos="1032"/>
        </w:tabs>
        <w:rPr>
          <w:rFonts w:ascii="Times New Roman" w:hAnsi="Times New Roman" w:cs="Times New Roman"/>
          <w:b/>
          <w:bCs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</w:rPr>
        <w:tab/>
      </w:r>
      <w:r w:rsidRPr="00036BE1">
        <w:rPr>
          <w:rFonts w:ascii="Times New Roman" w:hAnsi="Times New Roman" w:cs="Times New Roman"/>
          <w:b/>
          <w:bCs/>
          <w:sz w:val="24"/>
          <w:szCs w:val="24"/>
        </w:rPr>
        <w:t xml:space="preserve">  Билет № 25</w:t>
      </w:r>
    </w:p>
    <w:p w:rsidR="00036BE1" w:rsidRPr="00036BE1" w:rsidRDefault="00036BE1" w:rsidP="00036BE1">
      <w:pPr>
        <w:tabs>
          <w:tab w:val="left" w:pos="5460"/>
        </w:tabs>
        <w:jc w:val="both"/>
        <w:rPr>
          <w:rFonts w:ascii="Times New Roman" w:hAnsi="Times New Roman" w:cs="Times New Roman"/>
          <w:sz w:val="24"/>
          <w:szCs w:val="24"/>
        </w:rPr>
      </w:pPr>
    </w:p>
    <w:p w:rsidR="00036BE1" w:rsidRPr="00036BE1" w:rsidRDefault="00036BE1" w:rsidP="00917B66">
      <w:pPr>
        <w:tabs>
          <w:tab w:val="left" w:pos="54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</w:rPr>
        <w:t xml:space="preserve"> Определите в ветвях схемы токи , если 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036BE1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036BE1">
        <w:rPr>
          <w:rFonts w:ascii="Times New Roman" w:hAnsi="Times New Roman" w:cs="Times New Roman"/>
          <w:sz w:val="24"/>
          <w:szCs w:val="24"/>
        </w:rPr>
        <w:t xml:space="preserve">=1,7 Ом; 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036BE1">
        <w:rPr>
          <w:rFonts w:ascii="Times New Roman" w:hAnsi="Times New Roman" w:cs="Times New Roman"/>
          <w:sz w:val="24"/>
          <w:szCs w:val="24"/>
          <w:vertAlign w:val="subscript"/>
        </w:rPr>
        <w:t>01</w:t>
      </w:r>
      <w:r w:rsidRPr="00036BE1">
        <w:rPr>
          <w:rFonts w:ascii="Times New Roman" w:hAnsi="Times New Roman" w:cs="Times New Roman"/>
          <w:sz w:val="24"/>
          <w:szCs w:val="24"/>
        </w:rPr>
        <w:t xml:space="preserve">=0,3 Ом; 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036BE1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036BE1">
        <w:rPr>
          <w:rFonts w:ascii="Times New Roman" w:hAnsi="Times New Roman" w:cs="Times New Roman"/>
          <w:sz w:val="24"/>
          <w:szCs w:val="24"/>
        </w:rPr>
        <w:t xml:space="preserve">=0,9 Ом; 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036BE1">
        <w:rPr>
          <w:rFonts w:ascii="Times New Roman" w:hAnsi="Times New Roman" w:cs="Times New Roman"/>
          <w:sz w:val="24"/>
          <w:szCs w:val="24"/>
          <w:vertAlign w:val="subscript"/>
        </w:rPr>
        <w:t>02</w:t>
      </w:r>
      <w:r w:rsidRPr="00036BE1">
        <w:rPr>
          <w:rFonts w:ascii="Times New Roman" w:hAnsi="Times New Roman" w:cs="Times New Roman"/>
          <w:sz w:val="24"/>
          <w:szCs w:val="24"/>
        </w:rPr>
        <w:t xml:space="preserve">=0,1 Ом; 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036BE1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Pr="00036BE1">
        <w:rPr>
          <w:rFonts w:ascii="Times New Roman" w:hAnsi="Times New Roman" w:cs="Times New Roman"/>
          <w:sz w:val="24"/>
          <w:szCs w:val="24"/>
        </w:rPr>
        <w:t>=4 Ом; Е</w:t>
      </w:r>
      <w:r w:rsidRPr="00036BE1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036BE1">
        <w:rPr>
          <w:rFonts w:ascii="Times New Roman" w:hAnsi="Times New Roman" w:cs="Times New Roman"/>
          <w:sz w:val="24"/>
          <w:szCs w:val="24"/>
        </w:rPr>
        <w:t>=35 В; Е</w:t>
      </w:r>
      <w:r w:rsidRPr="00036BE1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="00917B66">
        <w:rPr>
          <w:rFonts w:ascii="Times New Roman" w:hAnsi="Times New Roman" w:cs="Times New Roman"/>
          <w:sz w:val="24"/>
          <w:szCs w:val="24"/>
        </w:rPr>
        <w:t xml:space="preserve">=70 В. </w:t>
      </w:r>
    </w:p>
    <w:p w:rsidR="00036BE1" w:rsidRPr="00036BE1" w:rsidRDefault="00036BE1" w:rsidP="00036BE1">
      <w:pPr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</w:rPr>
        <w:t>Определяем узловое напряжение</w:t>
      </w:r>
    </w:p>
    <w:p w:rsidR="00036BE1" w:rsidRPr="00036BE1" w:rsidRDefault="00036BE1" w:rsidP="00036BE1">
      <w:pPr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anchor distT="0" distB="0" distL="114300" distR="114300" simplePos="0" relativeHeight="251854848" behindDoc="1" locked="0" layoutInCell="1" allowOverlap="1">
            <wp:simplePos x="0" y="0"/>
            <wp:positionH relativeFrom="column">
              <wp:posOffset>3241040</wp:posOffset>
            </wp:positionH>
            <wp:positionV relativeFrom="paragraph">
              <wp:posOffset>102235</wp:posOffset>
            </wp:positionV>
            <wp:extent cx="1589405" cy="997585"/>
            <wp:effectExtent l="0" t="0" r="0" b="0"/>
            <wp:wrapTight wrapText="bothSides">
              <wp:wrapPolygon edited="0">
                <wp:start x="0" y="0"/>
                <wp:lineTo x="0" y="21036"/>
                <wp:lineTo x="21229" y="21036"/>
                <wp:lineTo x="21229" y="0"/>
                <wp:lineTo x="0" y="0"/>
              </wp:wrapPolygon>
            </wp:wrapTight>
            <wp:docPr id="3167" name="Рисунок 3167" descr="сканирование00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сканирование0001"/>
                    <pic:cNvPicPr>
                      <a:picLocks noChangeAspect="1" noChangeArrowheads="1"/>
                    </pic:cNvPicPr>
                  </pic:nvPicPr>
                  <pic:blipFill>
                    <a:blip r:embed="rId152" cstate="email">
                      <a:lum contrast="12000"/>
                      <a:grayscl/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89405" cy="99758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Pr="00036BE1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anchor distT="0" distB="0" distL="114300" distR="114300" simplePos="0" relativeHeight="251853824" behindDoc="1" locked="0" layoutInCell="1" allowOverlap="1">
            <wp:simplePos x="0" y="0"/>
            <wp:positionH relativeFrom="column">
              <wp:posOffset>3248025</wp:posOffset>
            </wp:positionH>
            <wp:positionV relativeFrom="paragraph">
              <wp:posOffset>102235</wp:posOffset>
            </wp:positionV>
            <wp:extent cx="1589405" cy="997585"/>
            <wp:effectExtent l="0" t="0" r="0" b="0"/>
            <wp:wrapTight wrapText="bothSides">
              <wp:wrapPolygon edited="0">
                <wp:start x="0" y="0"/>
                <wp:lineTo x="0" y="21036"/>
                <wp:lineTo x="21229" y="21036"/>
                <wp:lineTo x="21229" y="0"/>
                <wp:lineTo x="0" y="0"/>
              </wp:wrapPolygon>
            </wp:wrapTight>
            <wp:docPr id="3" name="Рисунок 3" descr="сканирование00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сканирование0001"/>
                    <pic:cNvPicPr>
                      <a:picLocks noChangeAspect="1" noChangeArrowheads="1"/>
                    </pic:cNvPicPr>
                  </pic:nvPicPr>
                  <pic:blipFill>
                    <a:blip r:embed="rId152" cstate="email">
                      <a:lum contrast="12000"/>
                      <a:grayscl/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89405" cy="99758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Pr="00036BE1">
        <w:rPr>
          <w:rFonts w:ascii="Times New Roman" w:hAnsi="Times New Roman" w:cs="Times New Roman"/>
          <w:sz w:val="24"/>
          <w:szCs w:val="24"/>
        </w:rPr>
        <w:t xml:space="preserve">         </w:t>
      </w:r>
      <w:r w:rsidRPr="00036BE1">
        <w:rPr>
          <w:rFonts w:ascii="Times New Roman" w:eastAsia="Times New Roman" w:hAnsi="Times New Roman" w:cs="Times New Roman"/>
          <w:position w:val="-30"/>
          <w:sz w:val="24"/>
          <w:szCs w:val="24"/>
          <w:lang w:bidi="te-IN"/>
        </w:rPr>
        <w:object w:dxaOrig="2025" w:dyaOrig="675">
          <v:shape id="_x0000_i1076" type="#_x0000_t75" style="width:101.25pt;height:33.75pt" o:ole="">
            <v:imagedata r:id="rId153" o:title=""/>
          </v:shape>
          <o:OLEObject Type="Embed" ProgID="Equation.3" ShapeID="_x0000_i1076" DrawAspect="Content" ObjectID="_1709126285" r:id="rId154"/>
        </w:object>
      </w:r>
    </w:p>
    <w:p w:rsidR="00036BE1" w:rsidRPr="00036BE1" w:rsidRDefault="00036BE1" w:rsidP="00036BE1">
      <w:pPr>
        <w:rPr>
          <w:rFonts w:ascii="Times New Roman" w:hAnsi="Times New Roman" w:cs="Times New Roman"/>
          <w:sz w:val="24"/>
          <w:szCs w:val="24"/>
        </w:rPr>
      </w:pPr>
    </w:p>
    <w:p w:rsidR="00036BE1" w:rsidRPr="00036BE1" w:rsidRDefault="00036BE1" w:rsidP="00036BE1">
      <w:pPr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</w:rPr>
        <w:t xml:space="preserve">где                                                            </w:t>
      </w:r>
    </w:p>
    <w:p w:rsidR="00036BE1" w:rsidRPr="00036BE1" w:rsidRDefault="00036BE1" w:rsidP="00036BE1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36BE1">
        <w:rPr>
          <w:rFonts w:ascii="Times New Roman" w:eastAsia="Times New Roman" w:hAnsi="Times New Roman" w:cs="Times New Roman"/>
          <w:position w:val="-30"/>
          <w:sz w:val="24"/>
          <w:szCs w:val="24"/>
          <w:lang w:val="en-US" w:bidi="te-IN"/>
        </w:rPr>
        <w:object w:dxaOrig="3345" w:dyaOrig="675">
          <v:shape id="_x0000_i1077" type="#_x0000_t75" style="width:167.25pt;height:33.75pt" o:ole="">
            <v:imagedata r:id="rId155" o:title=""/>
          </v:shape>
          <o:OLEObject Type="Embed" ProgID="Equation.3" ShapeID="_x0000_i1077" DrawAspect="Content" ObjectID="_1709126286" r:id="rId156"/>
        </w:object>
      </w:r>
    </w:p>
    <w:p w:rsidR="00036BE1" w:rsidRPr="00036BE1" w:rsidRDefault="00036BE1" w:rsidP="00036BE1">
      <w:pPr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eastAsia="Times New Roman" w:hAnsi="Times New Roman" w:cs="Times New Roman"/>
          <w:position w:val="-30"/>
          <w:sz w:val="24"/>
          <w:szCs w:val="24"/>
          <w:lang w:val="en-US" w:bidi="te-IN"/>
        </w:rPr>
        <w:object w:dxaOrig="3225" w:dyaOrig="675">
          <v:shape id="_x0000_i1078" type="#_x0000_t75" style="width:161.25pt;height:33.75pt" o:ole="">
            <v:imagedata r:id="rId157" o:title=""/>
          </v:shape>
          <o:OLEObject Type="Embed" ProgID="Equation.3" ShapeID="_x0000_i1078" DrawAspect="Content" ObjectID="_1709126287" r:id="rId158"/>
        </w:object>
      </w:r>
    </w:p>
    <w:p w:rsidR="00036BE1" w:rsidRPr="00036BE1" w:rsidRDefault="00036BE1" w:rsidP="00036BE1">
      <w:pPr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eastAsia="Times New Roman" w:hAnsi="Times New Roman" w:cs="Times New Roman"/>
          <w:position w:val="-30"/>
          <w:sz w:val="24"/>
          <w:szCs w:val="24"/>
          <w:lang w:val="en-US" w:bidi="te-IN"/>
        </w:rPr>
        <w:object w:dxaOrig="2295" w:dyaOrig="675">
          <v:shape id="_x0000_i1079" type="#_x0000_t75" style="width:114.75pt;height:33.75pt" o:ole="">
            <v:imagedata r:id="rId159" o:title=""/>
          </v:shape>
          <o:OLEObject Type="Embed" ProgID="Equation.3" ShapeID="_x0000_i1079" DrawAspect="Content" ObjectID="_1709126288" r:id="rId160"/>
        </w:object>
      </w:r>
      <w:r w:rsidRPr="00036BE1">
        <w:rPr>
          <w:rFonts w:ascii="Times New Roman" w:hAnsi="Times New Roman" w:cs="Times New Roman"/>
          <w:sz w:val="24"/>
          <w:szCs w:val="24"/>
        </w:rPr>
        <w:t xml:space="preserve">  тогда</w:t>
      </w:r>
    </w:p>
    <w:p w:rsidR="00036BE1" w:rsidRPr="00036BE1" w:rsidRDefault="00036BE1" w:rsidP="00036BE1">
      <w:pPr>
        <w:tabs>
          <w:tab w:val="center" w:pos="4677"/>
        </w:tabs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eastAsia="Times New Roman" w:hAnsi="Times New Roman" w:cs="Times New Roman"/>
          <w:position w:val="-28"/>
          <w:sz w:val="24"/>
          <w:szCs w:val="24"/>
          <w:lang w:bidi="te-IN"/>
        </w:rPr>
        <w:object w:dxaOrig="2805" w:dyaOrig="660">
          <v:shape id="_x0000_i1080" type="#_x0000_t75" style="width:140.25pt;height:33pt" o:ole="">
            <v:imagedata r:id="rId161" o:title=""/>
          </v:shape>
          <o:OLEObject Type="Embed" ProgID="Equation.3" ShapeID="_x0000_i1080" DrawAspect="Content" ObjectID="_1709126289" r:id="rId162"/>
        </w:object>
      </w:r>
      <w:r w:rsidRPr="00036BE1">
        <w:rPr>
          <w:rFonts w:ascii="Times New Roman" w:hAnsi="Times New Roman" w:cs="Times New Roman"/>
          <w:sz w:val="24"/>
          <w:szCs w:val="24"/>
        </w:rPr>
        <w:tab/>
        <w:t xml:space="preserve">                                                                             </w:t>
      </w:r>
    </w:p>
    <w:p w:rsidR="00036BE1" w:rsidRPr="00036BE1" w:rsidRDefault="00036BE1" w:rsidP="00036BE1">
      <w:pPr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</w:rPr>
        <w:t>Определяем токи в ветвях:</w:t>
      </w:r>
    </w:p>
    <w:p w:rsidR="00036BE1" w:rsidRPr="00C74CAF" w:rsidRDefault="00036BE1" w:rsidP="00036BE1">
      <w:pPr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  <w:lang w:val="en-US"/>
        </w:rPr>
        <w:lastRenderedPageBreak/>
        <w:t>I</w:t>
      </w:r>
      <w:r w:rsidRPr="00C74CAF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C74CAF">
        <w:rPr>
          <w:rFonts w:ascii="Times New Roman" w:hAnsi="Times New Roman" w:cs="Times New Roman"/>
          <w:sz w:val="24"/>
          <w:szCs w:val="24"/>
        </w:rPr>
        <w:t>= (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E</w:t>
      </w:r>
      <w:r w:rsidRPr="00C74CAF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C74CAF">
        <w:rPr>
          <w:rFonts w:ascii="Times New Roman" w:hAnsi="Times New Roman" w:cs="Times New Roman"/>
          <w:sz w:val="24"/>
          <w:szCs w:val="24"/>
        </w:rPr>
        <w:t>-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U</w:t>
      </w:r>
      <w:r w:rsidRPr="00036BE1">
        <w:rPr>
          <w:rFonts w:ascii="Times New Roman" w:hAnsi="Times New Roman" w:cs="Times New Roman"/>
          <w:sz w:val="24"/>
          <w:szCs w:val="24"/>
          <w:vertAlign w:val="subscript"/>
        </w:rPr>
        <w:t>АВ</w:t>
      </w:r>
      <w:r w:rsidRPr="00C74CAF">
        <w:rPr>
          <w:rFonts w:ascii="Times New Roman" w:hAnsi="Times New Roman" w:cs="Times New Roman"/>
          <w:sz w:val="24"/>
          <w:szCs w:val="24"/>
        </w:rPr>
        <w:t>)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g</w:t>
      </w:r>
      <w:r w:rsidRPr="00C74CAF">
        <w:rPr>
          <w:rFonts w:ascii="Times New Roman" w:hAnsi="Times New Roman" w:cs="Times New Roman"/>
          <w:sz w:val="24"/>
          <w:szCs w:val="24"/>
          <w:vertAlign w:val="subscript"/>
        </w:rPr>
        <w:t xml:space="preserve">1 </w:t>
      </w:r>
      <w:r w:rsidRPr="00C74CAF">
        <w:rPr>
          <w:rFonts w:ascii="Times New Roman" w:hAnsi="Times New Roman" w:cs="Times New Roman"/>
          <w:sz w:val="24"/>
          <w:szCs w:val="24"/>
        </w:rPr>
        <w:t xml:space="preserve">=(35-50)·0,5= -7,5 </w:t>
      </w:r>
      <w:r w:rsidRPr="00036BE1">
        <w:rPr>
          <w:rFonts w:ascii="Times New Roman" w:hAnsi="Times New Roman" w:cs="Times New Roman"/>
          <w:sz w:val="24"/>
          <w:szCs w:val="24"/>
        </w:rPr>
        <w:t>А</w:t>
      </w:r>
      <w:r w:rsidRPr="00C74CAF">
        <w:rPr>
          <w:rFonts w:ascii="Times New Roman" w:hAnsi="Times New Roman" w:cs="Times New Roman"/>
          <w:sz w:val="24"/>
          <w:szCs w:val="24"/>
        </w:rPr>
        <w:t>;</w:t>
      </w:r>
    </w:p>
    <w:p w:rsidR="00036BE1" w:rsidRPr="00036BE1" w:rsidRDefault="00036BE1" w:rsidP="00036BE1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C74CAF">
        <w:rPr>
          <w:rFonts w:ascii="Times New Roman" w:hAnsi="Times New Roman" w:cs="Times New Roman"/>
          <w:sz w:val="24"/>
          <w:szCs w:val="24"/>
          <w:lang w:val="en-US"/>
        </w:rPr>
        <w:br/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036BE1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2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= (</w:t>
      </w:r>
      <w:r w:rsidRPr="00036BE1">
        <w:rPr>
          <w:rFonts w:ascii="Times New Roman" w:hAnsi="Times New Roman" w:cs="Times New Roman"/>
          <w:sz w:val="24"/>
          <w:szCs w:val="24"/>
        </w:rPr>
        <w:t>Е</w:t>
      </w:r>
      <w:r w:rsidRPr="00036BE1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2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-U</w:t>
      </w:r>
      <w:r w:rsidRPr="00036BE1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AB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)g</w:t>
      </w:r>
      <w:r w:rsidRPr="00036BE1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 xml:space="preserve">2 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 xml:space="preserve">=(70-50)·1= 20 </w:t>
      </w:r>
      <w:r w:rsidRPr="00036BE1">
        <w:rPr>
          <w:rFonts w:ascii="Times New Roman" w:hAnsi="Times New Roman" w:cs="Times New Roman"/>
          <w:sz w:val="24"/>
          <w:szCs w:val="24"/>
        </w:rPr>
        <w:t>А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036BE1" w:rsidRPr="00036BE1" w:rsidRDefault="00036BE1" w:rsidP="00036BE1">
      <w:pPr>
        <w:rPr>
          <w:rFonts w:ascii="Times New Roman" w:hAnsi="Times New Roman" w:cs="Times New Roman"/>
          <w:sz w:val="24"/>
          <w:szCs w:val="24"/>
          <w:lang w:val="en-US"/>
        </w:rPr>
      </w:pPr>
    </w:p>
    <w:p w:rsidR="00036BE1" w:rsidRPr="00C74CAF" w:rsidRDefault="00036BE1" w:rsidP="00036BE1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36BE1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C74CAF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3</w:t>
      </w:r>
      <w:r w:rsidRPr="00C74CAF">
        <w:rPr>
          <w:rFonts w:ascii="Times New Roman" w:hAnsi="Times New Roman" w:cs="Times New Roman"/>
          <w:sz w:val="24"/>
          <w:szCs w:val="24"/>
          <w:lang w:val="en-US"/>
        </w:rPr>
        <w:t>= -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U</w:t>
      </w:r>
      <w:r w:rsidRPr="00036BE1">
        <w:rPr>
          <w:rFonts w:ascii="Times New Roman" w:hAnsi="Times New Roman" w:cs="Times New Roman"/>
          <w:sz w:val="24"/>
          <w:szCs w:val="24"/>
          <w:vertAlign w:val="subscript"/>
        </w:rPr>
        <w:t>АВ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g</w:t>
      </w:r>
      <w:r w:rsidRPr="00C74CAF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3</w:t>
      </w:r>
      <w:r w:rsidRPr="00C74CAF">
        <w:rPr>
          <w:rFonts w:ascii="Times New Roman" w:hAnsi="Times New Roman" w:cs="Times New Roman"/>
          <w:sz w:val="24"/>
          <w:szCs w:val="24"/>
          <w:lang w:val="en-US"/>
        </w:rPr>
        <w:t>=-50·0,25= -12,5</w:t>
      </w:r>
      <w:r w:rsidRPr="00036BE1">
        <w:rPr>
          <w:rFonts w:ascii="Times New Roman" w:hAnsi="Times New Roman" w:cs="Times New Roman"/>
          <w:sz w:val="24"/>
          <w:szCs w:val="24"/>
        </w:rPr>
        <w:t>А</w:t>
      </w:r>
      <w:r w:rsidRPr="00C74CAF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:rsidR="00036BE1" w:rsidRPr="00C74CAF" w:rsidRDefault="00036BE1" w:rsidP="00036BE1">
      <w:pPr>
        <w:rPr>
          <w:rFonts w:ascii="Times New Roman" w:hAnsi="Times New Roman" w:cs="Times New Roman"/>
          <w:sz w:val="24"/>
          <w:szCs w:val="24"/>
          <w:lang w:val="en-US"/>
        </w:rPr>
      </w:pPr>
    </w:p>
    <w:p w:rsidR="00036BE1" w:rsidRPr="00036BE1" w:rsidRDefault="00036BE1" w:rsidP="00036BE1">
      <w:pPr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</w:rPr>
        <w:t xml:space="preserve">Видим, что направление токов 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036BE1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036BE1">
        <w:rPr>
          <w:rFonts w:ascii="Times New Roman" w:hAnsi="Times New Roman" w:cs="Times New Roman"/>
          <w:sz w:val="24"/>
          <w:szCs w:val="24"/>
        </w:rPr>
        <w:t xml:space="preserve"> и 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036BE1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Pr="00036BE1">
        <w:rPr>
          <w:rFonts w:ascii="Times New Roman" w:hAnsi="Times New Roman" w:cs="Times New Roman"/>
          <w:sz w:val="24"/>
          <w:szCs w:val="24"/>
        </w:rPr>
        <w:t xml:space="preserve"> противоположно выбранному. Следовательно, источник Е</w:t>
      </w:r>
      <w:r w:rsidRPr="00036BE1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036BE1">
        <w:rPr>
          <w:rFonts w:ascii="Times New Roman" w:hAnsi="Times New Roman" w:cs="Times New Roman"/>
          <w:sz w:val="24"/>
          <w:szCs w:val="24"/>
        </w:rPr>
        <w:t xml:space="preserve"> работает в режиме потребителя. </w:t>
      </w:r>
    </w:p>
    <w:p w:rsidR="00036BE1" w:rsidRPr="00036BE1" w:rsidRDefault="00036BE1" w:rsidP="00036BE1">
      <w:pPr>
        <w:rPr>
          <w:rFonts w:ascii="Times New Roman" w:hAnsi="Times New Roman" w:cs="Times New Roman"/>
          <w:sz w:val="24"/>
          <w:szCs w:val="24"/>
        </w:rPr>
      </w:pPr>
    </w:p>
    <w:p w:rsidR="00036BE1" w:rsidRPr="00036BE1" w:rsidRDefault="00036BE1" w:rsidP="00036BE1">
      <w:pPr>
        <w:rPr>
          <w:rFonts w:ascii="Times New Roman" w:hAnsi="Times New Roman" w:cs="Times New Roman"/>
          <w:sz w:val="24"/>
          <w:szCs w:val="24"/>
        </w:rPr>
      </w:pPr>
    </w:p>
    <w:p w:rsidR="00036BE1" w:rsidRPr="00036BE1" w:rsidRDefault="00036BE1" w:rsidP="00036BE1">
      <w:pPr>
        <w:rPr>
          <w:rFonts w:ascii="Times New Roman" w:hAnsi="Times New Roman" w:cs="Times New Roman"/>
          <w:sz w:val="24"/>
          <w:szCs w:val="24"/>
        </w:rPr>
      </w:pPr>
    </w:p>
    <w:p w:rsidR="00036BE1" w:rsidRPr="00036BE1" w:rsidRDefault="00036BE1" w:rsidP="00036BE1">
      <w:pPr>
        <w:rPr>
          <w:rFonts w:ascii="Times New Roman" w:hAnsi="Times New Roman" w:cs="Times New Roman"/>
          <w:color w:val="000000"/>
          <w:sz w:val="24"/>
          <w:szCs w:val="24"/>
        </w:rPr>
      </w:pPr>
    </w:p>
    <w:p w:rsidR="00036BE1" w:rsidRPr="00036BE1" w:rsidRDefault="00036BE1" w:rsidP="00036BE1">
      <w:pPr>
        <w:rPr>
          <w:rFonts w:ascii="Times New Roman" w:hAnsi="Times New Roman" w:cs="Times New Roman"/>
          <w:sz w:val="24"/>
          <w:szCs w:val="24"/>
        </w:rPr>
      </w:pPr>
    </w:p>
    <w:p w:rsidR="00036BE1" w:rsidRPr="00036BE1" w:rsidRDefault="00036BE1" w:rsidP="00036BE1">
      <w:pPr>
        <w:rPr>
          <w:rFonts w:ascii="Times New Roman" w:hAnsi="Times New Roman" w:cs="Times New Roman"/>
          <w:sz w:val="24"/>
          <w:szCs w:val="24"/>
        </w:rPr>
      </w:pPr>
    </w:p>
    <w:p w:rsidR="00036BE1" w:rsidRPr="00036BE1" w:rsidRDefault="00036BE1" w:rsidP="00036BE1">
      <w:pPr>
        <w:rPr>
          <w:rFonts w:ascii="Times New Roman" w:hAnsi="Times New Roman" w:cs="Times New Roman"/>
          <w:sz w:val="24"/>
          <w:szCs w:val="24"/>
        </w:rPr>
      </w:pPr>
    </w:p>
    <w:p w:rsidR="00036BE1" w:rsidRPr="00036BE1" w:rsidRDefault="00036BE1" w:rsidP="00036BE1">
      <w:pPr>
        <w:rPr>
          <w:rFonts w:ascii="Times New Roman" w:hAnsi="Times New Roman" w:cs="Times New Roman"/>
          <w:sz w:val="24"/>
          <w:szCs w:val="24"/>
        </w:rPr>
      </w:pPr>
    </w:p>
    <w:p w:rsidR="00036BE1" w:rsidRPr="00036BE1" w:rsidRDefault="00036BE1" w:rsidP="00036BE1">
      <w:pPr>
        <w:rPr>
          <w:rFonts w:ascii="Times New Roman" w:hAnsi="Times New Roman" w:cs="Times New Roman"/>
          <w:sz w:val="24"/>
          <w:szCs w:val="24"/>
        </w:rPr>
      </w:pPr>
    </w:p>
    <w:p w:rsidR="00036BE1" w:rsidRDefault="00036BE1" w:rsidP="00036BE1"/>
    <w:p w:rsidR="00036BE1" w:rsidRDefault="00036BE1" w:rsidP="00036BE1"/>
    <w:p w:rsidR="009B2D5B" w:rsidRPr="004B7619" w:rsidRDefault="009B2D5B" w:rsidP="009B2D5B">
      <w:pPr>
        <w:spacing w:after="0" w:line="240" w:lineRule="auto"/>
        <w:ind w:firstLine="708"/>
        <w:rPr>
          <w:rFonts w:ascii="Times New Roman" w:eastAsia="Calibri" w:hAnsi="Times New Roman" w:cs="Times New Roman"/>
          <w:sz w:val="24"/>
          <w:szCs w:val="24"/>
        </w:rPr>
      </w:pPr>
    </w:p>
    <w:p w:rsidR="009B2D5B" w:rsidRPr="004B7619" w:rsidRDefault="009B2D5B" w:rsidP="004F23EB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9B2D5B" w:rsidRPr="004B7619" w:rsidRDefault="009B2D5B" w:rsidP="004F23EB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9B2D5B" w:rsidRPr="004B7619" w:rsidRDefault="009B2D5B" w:rsidP="004F23EB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9B2D5B" w:rsidRPr="004B7619" w:rsidRDefault="009B2D5B" w:rsidP="004F23EB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9B2D5B" w:rsidRPr="004B7619" w:rsidRDefault="009B2D5B" w:rsidP="004F23EB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9B2D5B" w:rsidRPr="004B7619" w:rsidRDefault="009B2D5B" w:rsidP="004F23EB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9B2D5B" w:rsidRPr="004B7619" w:rsidRDefault="009B2D5B" w:rsidP="004F23EB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9B2D5B" w:rsidRPr="004B7619" w:rsidRDefault="009B2D5B" w:rsidP="004F23EB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9B2D5B" w:rsidRPr="004B7619" w:rsidRDefault="009B2D5B" w:rsidP="004F23EB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6616D2" w:rsidRDefault="00B25F12" w:rsidP="001B7A52">
      <w:pPr>
        <w:spacing w:after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</w:p>
    <w:p w:rsidR="006616D2" w:rsidRDefault="006616D2" w:rsidP="001B7A52">
      <w:pPr>
        <w:spacing w:after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616D2" w:rsidRDefault="006616D2" w:rsidP="001B7A52">
      <w:pPr>
        <w:spacing w:after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616D2" w:rsidRDefault="006616D2" w:rsidP="001B7A52">
      <w:pPr>
        <w:spacing w:after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616D2" w:rsidRDefault="006616D2" w:rsidP="001B7A52">
      <w:pPr>
        <w:spacing w:after="0"/>
        <w:jc w:val="center"/>
        <w:rPr>
          <w:rFonts w:ascii="Times New Roman" w:hAnsi="Times New Roman" w:cs="Times New Roman"/>
          <w:b/>
          <w:sz w:val="24"/>
          <w:szCs w:val="24"/>
        </w:rPr>
      </w:pPr>
    </w:p>
    <w:sectPr w:rsidR="006616D2" w:rsidSect="001D71F0">
      <w:pgSz w:w="11906" w:h="16838"/>
      <w:pgMar w:top="993" w:right="424" w:bottom="709" w:left="993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C3D10" w:rsidRDefault="00FC3D10" w:rsidP="009B2D5B">
      <w:pPr>
        <w:spacing w:after="0" w:line="240" w:lineRule="auto"/>
      </w:pPr>
      <w:r>
        <w:separator/>
      </w:r>
    </w:p>
  </w:endnote>
  <w:endnote w:type="continuationSeparator" w:id="1">
    <w:p w:rsidR="00FC3D10" w:rsidRDefault="00FC3D10" w:rsidP="009B2D5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FuturaBook">
    <w:altName w:val="Arial"/>
    <w:panose1 w:val="00000000000000000000"/>
    <w:charset w:val="00"/>
    <w:family w:val="swiss"/>
    <w:notTrueType/>
    <w:pitch w:val="variable"/>
    <w:sig w:usb0="00000207" w:usb1="00000000" w:usb2="00000000" w:usb3="00000000" w:csb0="00000097" w:csb1="00000000"/>
  </w:font>
  <w:font w:name="Bookman Old Style">
    <w:panose1 w:val="02050604050505020204"/>
    <w:charset w:val="CC"/>
    <w:family w:val="roman"/>
    <w:pitch w:val="variable"/>
    <w:sig w:usb0="00000287" w:usb1="00000000" w:usb2="00000000" w:usb3="00000000" w:csb0="0000009F" w:csb1="00000000"/>
  </w:font>
  <w:font w:name="Gautami">
    <w:panose1 w:val="02000500000000000000"/>
    <w:charset w:val="01"/>
    <w:family w:val="roman"/>
    <w:notTrueType/>
    <w:pitch w:val="variable"/>
    <w:sig w:usb0="00000000" w:usb1="00000000" w:usb2="00000000" w:usb3="00000000" w:csb0="00000000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C3D10" w:rsidRDefault="00FC3D10" w:rsidP="009B2D5B">
      <w:pPr>
        <w:spacing w:after="0" w:line="240" w:lineRule="auto"/>
      </w:pPr>
      <w:r>
        <w:separator/>
      </w:r>
    </w:p>
  </w:footnote>
  <w:footnote w:type="continuationSeparator" w:id="1">
    <w:p w:rsidR="00FC3D10" w:rsidRDefault="00FC3D10" w:rsidP="009B2D5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993AE4"/>
    <w:multiLevelType w:val="hybridMultilevel"/>
    <w:tmpl w:val="C27ED56C"/>
    <w:lvl w:ilvl="0" w:tplc="04190019">
      <w:start w:val="1"/>
      <w:numFmt w:val="lowerLetter"/>
      <w:lvlText w:val="%1."/>
      <w:lvlJc w:val="left"/>
      <w:pPr>
        <w:ind w:left="144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216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88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360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432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504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76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648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7200" w:hanging="180"/>
      </w:pPr>
      <w:rPr>
        <w:rFonts w:cs="Times New Roman"/>
      </w:rPr>
    </w:lvl>
  </w:abstractNum>
  <w:abstractNum w:abstractNumId="1">
    <w:nsid w:val="057D2C62"/>
    <w:multiLevelType w:val="hybridMultilevel"/>
    <w:tmpl w:val="4420D41C"/>
    <w:lvl w:ilvl="0" w:tplc="CB3C3C3A">
      <w:start w:val="1"/>
      <w:numFmt w:val="decimal"/>
      <w:lvlText w:val="%1."/>
      <w:lvlJc w:val="left"/>
      <w:pPr>
        <w:ind w:left="786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2">
    <w:nsid w:val="06E36860"/>
    <w:multiLevelType w:val="hybridMultilevel"/>
    <w:tmpl w:val="F98AAABA"/>
    <w:lvl w:ilvl="0" w:tplc="0419000F">
      <w:start w:val="1"/>
      <w:numFmt w:val="decimal"/>
      <w:lvlText w:val="%1."/>
      <w:lvlJc w:val="left"/>
      <w:pPr>
        <w:ind w:left="108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90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3">
    <w:nsid w:val="0B4804B4"/>
    <w:multiLevelType w:val="hybridMultilevel"/>
    <w:tmpl w:val="245C264A"/>
    <w:lvl w:ilvl="0" w:tplc="1D7C5FCC">
      <w:start w:val="1"/>
      <w:numFmt w:val="decimal"/>
      <w:lvlText w:val="%1."/>
      <w:lvlJc w:val="left"/>
      <w:pPr>
        <w:ind w:left="1429" w:hanging="360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>
    <w:nsid w:val="0DE8211F"/>
    <w:multiLevelType w:val="hybridMultilevel"/>
    <w:tmpl w:val="D792B558"/>
    <w:lvl w:ilvl="0" w:tplc="9112D7D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10C46F53"/>
    <w:multiLevelType w:val="hybridMultilevel"/>
    <w:tmpl w:val="8FD20AB6"/>
    <w:lvl w:ilvl="0" w:tplc="8F54FD7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116923DE"/>
    <w:multiLevelType w:val="hybridMultilevel"/>
    <w:tmpl w:val="5044D380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7066ED9"/>
    <w:multiLevelType w:val="hybridMultilevel"/>
    <w:tmpl w:val="C1F2D8B2"/>
    <w:lvl w:ilvl="0" w:tplc="A456F0CA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18273F25"/>
    <w:multiLevelType w:val="hybridMultilevel"/>
    <w:tmpl w:val="DD40A00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8CD3666"/>
    <w:multiLevelType w:val="hybridMultilevel"/>
    <w:tmpl w:val="287A54DA"/>
    <w:lvl w:ilvl="0" w:tplc="F5126B8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1A9A2C56"/>
    <w:multiLevelType w:val="hybridMultilevel"/>
    <w:tmpl w:val="1DF21F40"/>
    <w:lvl w:ilvl="0" w:tplc="F5126B8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1BCE5B65"/>
    <w:multiLevelType w:val="hybridMultilevel"/>
    <w:tmpl w:val="18FE4974"/>
    <w:lvl w:ilvl="0" w:tplc="04190019">
      <w:start w:val="1"/>
      <w:numFmt w:val="lowerLetter"/>
      <w:lvlText w:val="%1."/>
      <w:lvlJc w:val="left"/>
      <w:pPr>
        <w:ind w:left="144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216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88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360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432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504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76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648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7200" w:hanging="180"/>
      </w:pPr>
      <w:rPr>
        <w:rFonts w:cs="Times New Roman"/>
      </w:rPr>
    </w:lvl>
  </w:abstractNum>
  <w:abstractNum w:abstractNumId="12">
    <w:nsid w:val="1ED22651"/>
    <w:multiLevelType w:val="hybridMultilevel"/>
    <w:tmpl w:val="8C66B132"/>
    <w:lvl w:ilvl="0" w:tplc="79BEDEE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1F0B2A86"/>
    <w:multiLevelType w:val="hybridMultilevel"/>
    <w:tmpl w:val="A44445F0"/>
    <w:lvl w:ilvl="0" w:tplc="8F54FD7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1F4A1BCA"/>
    <w:multiLevelType w:val="hybridMultilevel"/>
    <w:tmpl w:val="823A881E"/>
    <w:lvl w:ilvl="0" w:tplc="F5126B8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plc="04190011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22887BFF"/>
    <w:multiLevelType w:val="hybridMultilevel"/>
    <w:tmpl w:val="56E87288"/>
    <w:lvl w:ilvl="0" w:tplc="355C8C5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26E66D9C"/>
    <w:multiLevelType w:val="hybridMultilevel"/>
    <w:tmpl w:val="CA18A6DC"/>
    <w:lvl w:ilvl="0" w:tplc="D17068B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i w:val="0"/>
        <w:color w:val="00000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2A855FD5"/>
    <w:multiLevelType w:val="hybridMultilevel"/>
    <w:tmpl w:val="74C079B4"/>
    <w:lvl w:ilvl="0" w:tplc="04190019">
      <w:start w:val="1"/>
      <w:numFmt w:val="lowerLetter"/>
      <w:lvlText w:val="%1."/>
      <w:lvlJc w:val="left"/>
      <w:pPr>
        <w:ind w:left="144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216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88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360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432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504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76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648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7200" w:hanging="180"/>
      </w:pPr>
      <w:rPr>
        <w:rFonts w:cs="Times New Roman"/>
      </w:rPr>
    </w:lvl>
  </w:abstractNum>
  <w:abstractNum w:abstractNumId="18">
    <w:nsid w:val="2B6A4370"/>
    <w:multiLevelType w:val="hybridMultilevel"/>
    <w:tmpl w:val="1122BA02"/>
    <w:lvl w:ilvl="0" w:tplc="873691E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>
    <w:nsid w:val="2CA04452"/>
    <w:multiLevelType w:val="hybridMultilevel"/>
    <w:tmpl w:val="9E54693E"/>
    <w:lvl w:ilvl="0" w:tplc="04190019">
      <w:start w:val="1"/>
      <w:numFmt w:val="lowerLetter"/>
      <w:lvlText w:val="%1."/>
      <w:lvlJc w:val="left"/>
      <w:pPr>
        <w:ind w:left="144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216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88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360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432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504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76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648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7200" w:hanging="180"/>
      </w:pPr>
      <w:rPr>
        <w:rFonts w:cs="Times New Roman"/>
      </w:rPr>
    </w:lvl>
  </w:abstractNum>
  <w:abstractNum w:abstractNumId="20">
    <w:nsid w:val="3007326F"/>
    <w:multiLevelType w:val="hybridMultilevel"/>
    <w:tmpl w:val="1CBC9B6A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32BE6D29"/>
    <w:multiLevelType w:val="hybridMultilevel"/>
    <w:tmpl w:val="D31ED95C"/>
    <w:lvl w:ilvl="0" w:tplc="2110CE3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>
    <w:nsid w:val="331D1085"/>
    <w:multiLevelType w:val="multilevel"/>
    <w:tmpl w:val="B82C192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3">
    <w:nsid w:val="37E16AA7"/>
    <w:multiLevelType w:val="hybridMultilevel"/>
    <w:tmpl w:val="2CF2A29C"/>
    <w:lvl w:ilvl="0" w:tplc="E6641F3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>
    <w:nsid w:val="3A6B4AE2"/>
    <w:multiLevelType w:val="hybridMultilevel"/>
    <w:tmpl w:val="38EC189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3B3948D8"/>
    <w:multiLevelType w:val="hybridMultilevel"/>
    <w:tmpl w:val="B81CB7C4"/>
    <w:lvl w:ilvl="0" w:tplc="04190019">
      <w:start w:val="1"/>
      <w:numFmt w:val="lowerLetter"/>
      <w:lvlText w:val="%1."/>
      <w:lvlJc w:val="left"/>
      <w:pPr>
        <w:ind w:left="90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tabs>
          <w:tab w:val="num" w:pos="900"/>
        </w:tabs>
        <w:ind w:left="90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tabs>
          <w:tab w:val="num" w:pos="1620"/>
        </w:tabs>
        <w:ind w:left="162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340"/>
        </w:tabs>
        <w:ind w:left="234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tabs>
          <w:tab w:val="num" w:pos="3060"/>
        </w:tabs>
        <w:ind w:left="306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tabs>
          <w:tab w:val="num" w:pos="3780"/>
        </w:tabs>
        <w:ind w:left="378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4500"/>
        </w:tabs>
        <w:ind w:left="450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tabs>
          <w:tab w:val="num" w:pos="5220"/>
        </w:tabs>
        <w:ind w:left="522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tabs>
          <w:tab w:val="num" w:pos="5940"/>
        </w:tabs>
        <w:ind w:left="5940" w:hanging="180"/>
      </w:pPr>
      <w:rPr>
        <w:rFonts w:cs="Times New Roman"/>
      </w:rPr>
    </w:lvl>
  </w:abstractNum>
  <w:abstractNum w:abstractNumId="26">
    <w:nsid w:val="3C647988"/>
    <w:multiLevelType w:val="hybridMultilevel"/>
    <w:tmpl w:val="627CC4EE"/>
    <w:lvl w:ilvl="0" w:tplc="F5126B8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>
    <w:nsid w:val="3D69187F"/>
    <w:multiLevelType w:val="hybridMultilevel"/>
    <w:tmpl w:val="76CCF7C6"/>
    <w:lvl w:ilvl="0" w:tplc="AA4CB514">
      <w:start w:val="1"/>
      <w:numFmt w:val="decimal"/>
      <w:lvlText w:val="%1."/>
      <w:lvlJc w:val="left"/>
      <w:pPr>
        <w:ind w:left="840" w:hanging="48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412B442B"/>
    <w:multiLevelType w:val="hybridMultilevel"/>
    <w:tmpl w:val="E7CAF6DC"/>
    <w:lvl w:ilvl="0" w:tplc="F5126B8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9">
    <w:nsid w:val="419F3085"/>
    <w:multiLevelType w:val="hybridMultilevel"/>
    <w:tmpl w:val="4CFE29C4"/>
    <w:lvl w:ilvl="0" w:tplc="A4C007A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0">
    <w:nsid w:val="42C537AA"/>
    <w:multiLevelType w:val="hybridMultilevel"/>
    <w:tmpl w:val="9B62A94A"/>
    <w:lvl w:ilvl="0" w:tplc="F9DABD5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>
    <w:nsid w:val="42F563B8"/>
    <w:multiLevelType w:val="hybridMultilevel"/>
    <w:tmpl w:val="9C76EAFC"/>
    <w:lvl w:ilvl="0" w:tplc="04190019">
      <w:start w:val="1"/>
      <w:numFmt w:val="lowerLetter"/>
      <w:lvlText w:val="%1."/>
      <w:lvlJc w:val="left"/>
      <w:pPr>
        <w:ind w:left="216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288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360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432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504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576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648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720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7920" w:hanging="180"/>
      </w:pPr>
      <w:rPr>
        <w:rFonts w:cs="Times New Roman"/>
      </w:rPr>
    </w:lvl>
  </w:abstractNum>
  <w:abstractNum w:abstractNumId="32">
    <w:nsid w:val="46BB4A2E"/>
    <w:multiLevelType w:val="hybridMultilevel"/>
    <w:tmpl w:val="29E6D214"/>
    <w:lvl w:ilvl="0" w:tplc="04190019">
      <w:start w:val="1"/>
      <w:numFmt w:val="lowerLetter"/>
      <w:lvlText w:val="%1."/>
      <w:lvlJc w:val="left"/>
      <w:pPr>
        <w:ind w:left="216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288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360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432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504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576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648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720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7920" w:hanging="180"/>
      </w:pPr>
      <w:rPr>
        <w:rFonts w:cs="Times New Roman"/>
      </w:rPr>
    </w:lvl>
  </w:abstractNum>
  <w:abstractNum w:abstractNumId="33">
    <w:nsid w:val="47252B17"/>
    <w:multiLevelType w:val="hybridMultilevel"/>
    <w:tmpl w:val="120E0C86"/>
    <w:lvl w:ilvl="0" w:tplc="BEF0B8E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4">
    <w:nsid w:val="483906EB"/>
    <w:multiLevelType w:val="hybridMultilevel"/>
    <w:tmpl w:val="3260F958"/>
    <w:lvl w:ilvl="0" w:tplc="1AE88B1C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  <w:rPr>
        <w:color w:val="000000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5">
    <w:nsid w:val="49E522EC"/>
    <w:multiLevelType w:val="hybridMultilevel"/>
    <w:tmpl w:val="FBC8CE24"/>
    <w:lvl w:ilvl="0" w:tplc="04190019">
      <w:start w:val="1"/>
      <w:numFmt w:val="lowerLetter"/>
      <w:lvlText w:val="%1."/>
      <w:lvlJc w:val="left"/>
      <w:pPr>
        <w:ind w:left="216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288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360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432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504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576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648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720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7920" w:hanging="180"/>
      </w:pPr>
      <w:rPr>
        <w:rFonts w:cs="Times New Roman"/>
      </w:rPr>
    </w:lvl>
  </w:abstractNum>
  <w:abstractNum w:abstractNumId="36">
    <w:nsid w:val="4AB24968"/>
    <w:multiLevelType w:val="hybridMultilevel"/>
    <w:tmpl w:val="A57035E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4B8C783F"/>
    <w:multiLevelType w:val="hybridMultilevel"/>
    <w:tmpl w:val="089248F2"/>
    <w:lvl w:ilvl="0" w:tplc="0419000F">
      <w:start w:val="14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4F0408E0"/>
    <w:multiLevelType w:val="hybridMultilevel"/>
    <w:tmpl w:val="6352B998"/>
    <w:lvl w:ilvl="0" w:tplc="04190019">
      <w:start w:val="1"/>
      <w:numFmt w:val="lowerLetter"/>
      <w:lvlText w:val="%1."/>
      <w:lvlJc w:val="left"/>
      <w:pPr>
        <w:ind w:left="216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288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360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432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504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576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648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720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7920" w:hanging="180"/>
      </w:pPr>
      <w:rPr>
        <w:rFonts w:cs="Times New Roman"/>
      </w:rPr>
    </w:lvl>
  </w:abstractNum>
  <w:abstractNum w:abstractNumId="39">
    <w:nsid w:val="4F373B88"/>
    <w:multiLevelType w:val="hybridMultilevel"/>
    <w:tmpl w:val="1064097A"/>
    <w:lvl w:ilvl="0" w:tplc="04190019">
      <w:start w:val="1"/>
      <w:numFmt w:val="lowerLetter"/>
      <w:lvlText w:val="%1."/>
      <w:lvlJc w:val="left"/>
      <w:pPr>
        <w:ind w:left="216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288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360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432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504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576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648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720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7920" w:hanging="180"/>
      </w:pPr>
      <w:rPr>
        <w:rFonts w:cs="Times New Roman"/>
      </w:rPr>
    </w:lvl>
  </w:abstractNum>
  <w:abstractNum w:abstractNumId="40">
    <w:nsid w:val="57D01E38"/>
    <w:multiLevelType w:val="hybridMultilevel"/>
    <w:tmpl w:val="E0582A9C"/>
    <w:lvl w:ilvl="0" w:tplc="04190019">
      <w:start w:val="1"/>
      <w:numFmt w:val="lowerLetter"/>
      <w:lvlText w:val="%1."/>
      <w:lvlJc w:val="left"/>
      <w:pPr>
        <w:ind w:left="216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288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360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432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504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576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648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720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7920" w:hanging="180"/>
      </w:pPr>
      <w:rPr>
        <w:rFonts w:cs="Times New Roman"/>
      </w:rPr>
    </w:lvl>
  </w:abstractNum>
  <w:abstractNum w:abstractNumId="41">
    <w:nsid w:val="58586A4A"/>
    <w:multiLevelType w:val="hybridMultilevel"/>
    <w:tmpl w:val="718A4E30"/>
    <w:lvl w:ilvl="0" w:tplc="E6D885A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2">
    <w:nsid w:val="58847C2D"/>
    <w:multiLevelType w:val="hybridMultilevel"/>
    <w:tmpl w:val="D1C88F6E"/>
    <w:lvl w:ilvl="0" w:tplc="E84EBF4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color w:val="000000"/>
        <w:vertAlign w:val="baseline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3">
    <w:nsid w:val="592D4D17"/>
    <w:multiLevelType w:val="hybridMultilevel"/>
    <w:tmpl w:val="762AC6BE"/>
    <w:lvl w:ilvl="0" w:tplc="04190019">
      <w:start w:val="1"/>
      <w:numFmt w:val="lowerLetter"/>
      <w:lvlText w:val="%1."/>
      <w:lvlJc w:val="left"/>
      <w:pPr>
        <w:ind w:left="216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288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360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432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504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576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648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720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7920" w:hanging="180"/>
      </w:pPr>
      <w:rPr>
        <w:rFonts w:cs="Times New Roman"/>
      </w:rPr>
    </w:lvl>
  </w:abstractNum>
  <w:abstractNum w:abstractNumId="44">
    <w:nsid w:val="5ABC306F"/>
    <w:multiLevelType w:val="hybridMultilevel"/>
    <w:tmpl w:val="4F26DE5C"/>
    <w:lvl w:ilvl="0" w:tplc="0419000B">
      <w:start w:val="1"/>
      <w:numFmt w:val="bullet"/>
      <w:lvlText w:val="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5">
    <w:nsid w:val="5AE24AC7"/>
    <w:multiLevelType w:val="hybridMultilevel"/>
    <w:tmpl w:val="EFBA6F70"/>
    <w:lvl w:ilvl="0" w:tplc="04190019">
      <w:start w:val="1"/>
      <w:numFmt w:val="lowerLetter"/>
      <w:lvlText w:val="%1."/>
      <w:lvlJc w:val="left"/>
      <w:pPr>
        <w:ind w:left="144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216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88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360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432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504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76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648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7200" w:hanging="180"/>
      </w:pPr>
      <w:rPr>
        <w:rFonts w:cs="Times New Roman"/>
      </w:rPr>
    </w:lvl>
  </w:abstractNum>
  <w:abstractNum w:abstractNumId="46">
    <w:nsid w:val="5CA566E9"/>
    <w:multiLevelType w:val="hybridMultilevel"/>
    <w:tmpl w:val="773E04E4"/>
    <w:lvl w:ilvl="0" w:tplc="04190019">
      <w:start w:val="1"/>
      <w:numFmt w:val="lowerLetter"/>
      <w:lvlText w:val="%1."/>
      <w:lvlJc w:val="left"/>
      <w:pPr>
        <w:ind w:left="216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288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360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432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504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576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648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720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7920" w:hanging="180"/>
      </w:pPr>
      <w:rPr>
        <w:rFonts w:cs="Times New Roman"/>
      </w:rPr>
    </w:lvl>
  </w:abstractNum>
  <w:abstractNum w:abstractNumId="47">
    <w:nsid w:val="5CF15CBD"/>
    <w:multiLevelType w:val="hybridMultilevel"/>
    <w:tmpl w:val="00340932"/>
    <w:lvl w:ilvl="0" w:tplc="04190019">
      <w:start w:val="1"/>
      <w:numFmt w:val="lowerLetter"/>
      <w:lvlText w:val="%1."/>
      <w:lvlJc w:val="left"/>
      <w:pPr>
        <w:ind w:left="180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252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324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396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468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540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612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684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7560" w:hanging="180"/>
      </w:pPr>
      <w:rPr>
        <w:rFonts w:cs="Times New Roman"/>
      </w:rPr>
    </w:lvl>
  </w:abstractNum>
  <w:abstractNum w:abstractNumId="48">
    <w:nsid w:val="5EE23FF9"/>
    <w:multiLevelType w:val="hybridMultilevel"/>
    <w:tmpl w:val="F0A6A012"/>
    <w:lvl w:ilvl="0" w:tplc="F5126B8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9">
    <w:nsid w:val="5F5350FB"/>
    <w:multiLevelType w:val="hybridMultilevel"/>
    <w:tmpl w:val="F74E0D92"/>
    <w:lvl w:ilvl="0" w:tplc="F5126B8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0">
    <w:nsid w:val="5F907167"/>
    <w:multiLevelType w:val="hybridMultilevel"/>
    <w:tmpl w:val="90F6AA12"/>
    <w:lvl w:ilvl="0" w:tplc="04190019">
      <w:start w:val="1"/>
      <w:numFmt w:val="lowerLetter"/>
      <w:lvlText w:val="%1."/>
      <w:lvlJc w:val="left"/>
      <w:pPr>
        <w:ind w:left="216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288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360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432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504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576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648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720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7920" w:hanging="180"/>
      </w:pPr>
      <w:rPr>
        <w:rFonts w:cs="Times New Roman"/>
      </w:rPr>
    </w:lvl>
  </w:abstractNum>
  <w:abstractNum w:abstractNumId="51">
    <w:nsid w:val="62B73FD3"/>
    <w:multiLevelType w:val="hybridMultilevel"/>
    <w:tmpl w:val="8B246B26"/>
    <w:lvl w:ilvl="0" w:tplc="0419000F">
      <w:start w:val="1"/>
      <w:numFmt w:val="decimal"/>
      <w:lvlText w:val="%1."/>
      <w:lvlJc w:val="left"/>
      <w:pPr>
        <w:ind w:left="144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216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88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360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432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504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76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648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7200" w:hanging="180"/>
      </w:pPr>
      <w:rPr>
        <w:rFonts w:cs="Times New Roman"/>
      </w:rPr>
    </w:lvl>
  </w:abstractNum>
  <w:abstractNum w:abstractNumId="52">
    <w:nsid w:val="63E50DA9"/>
    <w:multiLevelType w:val="hybridMultilevel"/>
    <w:tmpl w:val="FEBC3E10"/>
    <w:lvl w:ilvl="0" w:tplc="04190019">
      <w:start w:val="1"/>
      <w:numFmt w:val="lowerLetter"/>
      <w:lvlText w:val="%1."/>
      <w:lvlJc w:val="left"/>
      <w:pPr>
        <w:ind w:left="144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216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88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360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432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504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76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648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7200" w:hanging="180"/>
      </w:pPr>
      <w:rPr>
        <w:rFonts w:cs="Times New Roman"/>
      </w:rPr>
    </w:lvl>
  </w:abstractNum>
  <w:abstractNum w:abstractNumId="53">
    <w:nsid w:val="645615DC"/>
    <w:multiLevelType w:val="hybridMultilevel"/>
    <w:tmpl w:val="150A7F66"/>
    <w:lvl w:ilvl="0" w:tplc="101ECE8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  <w:color w:val="00000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4">
    <w:nsid w:val="64B9680D"/>
    <w:multiLevelType w:val="hybridMultilevel"/>
    <w:tmpl w:val="186C51D2"/>
    <w:lvl w:ilvl="0" w:tplc="F5126B8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5">
    <w:nsid w:val="64E913A4"/>
    <w:multiLevelType w:val="hybridMultilevel"/>
    <w:tmpl w:val="A628E8CA"/>
    <w:lvl w:ilvl="0" w:tplc="0419000F">
      <w:start w:val="1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56">
    <w:nsid w:val="65CC0C07"/>
    <w:multiLevelType w:val="hybridMultilevel"/>
    <w:tmpl w:val="5502A274"/>
    <w:lvl w:ilvl="0" w:tplc="E2D0F87A">
      <w:start w:val="1"/>
      <w:numFmt w:val="decimal"/>
      <w:lvlText w:val="%1."/>
      <w:lvlJc w:val="left"/>
      <w:pPr>
        <w:ind w:left="644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57">
    <w:nsid w:val="684D0E80"/>
    <w:multiLevelType w:val="hybridMultilevel"/>
    <w:tmpl w:val="F9BE8512"/>
    <w:lvl w:ilvl="0" w:tplc="0419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58">
    <w:nsid w:val="68BC539E"/>
    <w:multiLevelType w:val="hybridMultilevel"/>
    <w:tmpl w:val="623E5B20"/>
    <w:lvl w:ilvl="0" w:tplc="04190019">
      <w:start w:val="1"/>
      <w:numFmt w:val="lowerLetter"/>
      <w:lvlText w:val="%1."/>
      <w:lvlJc w:val="left"/>
      <w:pPr>
        <w:ind w:left="216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288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360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432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504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576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648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720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7920" w:hanging="180"/>
      </w:pPr>
      <w:rPr>
        <w:rFonts w:cs="Times New Roman"/>
      </w:rPr>
    </w:lvl>
  </w:abstractNum>
  <w:abstractNum w:abstractNumId="59">
    <w:nsid w:val="6D773972"/>
    <w:multiLevelType w:val="hybridMultilevel"/>
    <w:tmpl w:val="CCCAEFE4"/>
    <w:lvl w:ilvl="0" w:tplc="7DF2197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0">
    <w:nsid w:val="7C5B14E1"/>
    <w:multiLevelType w:val="hybridMultilevel"/>
    <w:tmpl w:val="4CAA7326"/>
    <w:lvl w:ilvl="0" w:tplc="F5126B8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1">
    <w:nsid w:val="7D8235E8"/>
    <w:multiLevelType w:val="hybridMultilevel"/>
    <w:tmpl w:val="AE30E48E"/>
    <w:lvl w:ilvl="0" w:tplc="B96CD27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2">
    <w:nsid w:val="7D90519F"/>
    <w:multiLevelType w:val="hybridMultilevel"/>
    <w:tmpl w:val="02888466"/>
    <w:lvl w:ilvl="0" w:tplc="F5126B8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2"/>
  </w:num>
  <w:num w:numId="2">
    <w:abstractNumId w:val="6"/>
  </w:num>
  <w:num w:numId="3">
    <w:abstractNumId w:val="20"/>
  </w:num>
  <w:num w:numId="4">
    <w:abstractNumId w:val="3"/>
  </w:num>
  <w:num w:numId="5">
    <w:abstractNumId w:val="44"/>
  </w:num>
  <w:num w:numId="6">
    <w:abstractNumId w:val="29"/>
  </w:num>
  <w:num w:numId="7">
    <w:abstractNumId w:val="56"/>
  </w:num>
  <w:num w:numId="8">
    <w:abstractNumId w:val="53"/>
  </w:num>
  <w:num w:numId="9">
    <w:abstractNumId w:val="15"/>
  </w:num>
  <w:num w:numId="10">
    <w:abstractNumId w:val="21"/>
  </w:num>
  <w:num w:numId="11">
    <w:abstractNumId w:val="30"/>
  </w:num>
  <w:num w:numId="12">
    <w:abstractNumId w:val="42"/>
  </w:num>
  <w:num w:numId="13">
    <w:abstractNumId w:val="59"/>
  </w:num>
  <w:num w:numId="14">
    <w:abstractNumId w:val="4"/>
  </w:num>
  <w:num w:numId="15">
    <w:abstractNumId w:val="41"/>
  </w:num>
  <w:num w:numId="16">
    <w:abstractNumId w:val="61"/>
  </w:num>
  <w:num w:numId="17">
    <w:abstractNumId w:val="16"/>
  </w:num>
  <w:num w:numId="18">
    <w:abstractNumId w:val="33"/>
  </w:num>
  <w:num w:numId="19">
    <w:abstractNumId w:val="18"/>
  </w:num>
  <w:num w:numId="20">
    <w:abstractNumId w:val="23"/>
  </w:num>
  <w:num w:numId="21">
    <w:abstractNumId w:val="5"/>
  </w:num>
  <w:num w:numId="22">
    <w:abstractNumId w:val="13"/>
  </w:num>
  <w:num w:numId="23">
    <w:abstractNumId w:val="49"/>
  </w:num>
  <w:num w:numId="24">
    <w:abstractNumId w:val="60"/>
  </w:num>
  <w:num w:numId="25">
    <w:abstractNumId w:val="62"/>
  </w:num>
  <w:num w:numId="26">
    <w:abstractNumId w:val="54"/>
  </w:num>
  <w:num w:numId="27">
    <w:abstractNumId w:val="10"/>
  </w:num>
  <w:num w:numId="28">
    <w:abstractNumId w:val="9"/>
  </w:num>
  <w:num w:numId="29">
    <w:abstractNumId w:val="48"/>
  </w:num>
  <w:num w:numId="30">
    <w:abstractNumId w:val="12"/>
  </w:num>
  <w:num w:numId="31">
    <w:abstractNumId w:val="26"/>
  </w:num>
  <w:num w:numId="32">
    <w:abstractNumId w:val="28"/>
  </w:num>
  <w:num w:numId="33">
    <w:abstractNumId w:val="14"/>
  </w:num>
  <w:num w:numId="34">
    <w:abstractNumId w:val="27"/>
  </w:num>
  <w:num w:numId="35">
    <w:abstractNumId w:val="8"/>
  </w:num>
  <w:num w:numId="36">
    <w:abstractNumId w:val="24"/>
  </w:num>
  <w:num w:numId="37">
    <w:abstractNumId w:val="36"/>
  </w:num>
  <w:num w:numId="38">
    <w:abstractNumId w:val="1"/>
  </w:num>
  <w:num w:numId="39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4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2">
    <w:abstractNumId w:val="5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3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5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6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7">
    <w:abstractNumId w:val="5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8">
    <w:abstractNumId w:val="5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9">
    <w:abstractNumId w:val="5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0">
    <w:abstractNumId w:val="3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1">
    <w:abstractNumId w:val="4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2">
    <w:abstractNumId w:val="4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3">
    <w:abstractNumId w:val="3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4">
    <w:abstractNumId w:val="3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5">
    <w:abstractNumId w:val="4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6">
    <w:abstractNumId w:val="3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7">
    <w:abstractNumId w:val="3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8">
    <w:abstractNumId w:val="4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9">
    <w:abstractNumId w:val="55"/>
    <w:lvlOverride w:ilvl="0">
      <w:startOverride w:val="1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0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1">
    <w:abstractNumId w:val="5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2">
    <w:abstractNumId w:val="37"/>
    <w:lvlOverride w:ilvl="0">
      <w:startOverride w:val="1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3">
    <w:abstractNumId w:val="34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6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991812"/>
    <w:rsid w:val="00002D0D"/>
    <w:rsid w:val="0000637B"/>
    <w:rsid w:val="00026CBB"/>
    <w:rsid w:val="00034491"/>
    <w:rsid w:val="00036BE1"/>
    <w:rsid w:val="00072212"/>
    <w:rsid w:val="00086250"/>
    <w:rsid w:val="00090CA6"/>
    <w:rsid w:val="000967D2"/>
    <w:rsid w:val="000A0113"/>
    <w:rsid w:val="000A3C8A"/>
    <w:rsid w:val="000B3A1C"/>
    <w:rsid w:val="000C02BE"/>
    <w:rsid w:val="000C207F"/>
    <w:rsid w:val="000C7B09"/>
    <w:rsid w:val="000D2813"/>
    <w:rsid w:val="000E34D5"/>
    <w:rsid w:val="000E4A67"/>
    <w:rsid w:val="000F16CB"/>
    <w:rsid w:val="000F475A"/>
    <w:rsid w:val="0010115B"/>
    <w:rsid w:val="00102621"/>
    <w:rsid w:val="00111224"/>
    <w:rsid w:val="0012137D"/>
    <w:rsid w:val="00122873"/>
    <w:rsid w:val="00166CD6"/>
    <w:rsid w:val="00172CFB"/>
    <w:rsid w:val="00173B8D"/>
    <w:rsid w:val="00181C03"/>
    <w:rsid w:val="001938C7"/>
    <w:rsid w:val="00195EB9"/>
    <w:rsid w:val="001B35F2"/>
    <w:rsid w:val="001B7A52"/>
    <w:rsid w:val="001C14C3"/>
    <w:rsid w:val="001C20B2"/>
    <w:rsid w:val="001C30CD"/>
    <w:rsid w:val="001D0A3E"/>
    <w:rsid w:val="001D71F0"/>
    <w:rsid w:val="002117BA"/>
    <w:rsid w:val="00233CB8"/>
    <w:rsid w:val="00242E54"/>
    <w:rsid w:val="0026158B"/>
    <w:rsid w:val="00296E31"/>
    <w:rsid w:val="002B2E3B"/>
    <w:rsid w:val="002C07E3"/>
    <w:rsid w:val="002C3023"/>
    <w:rsid w:val="002C3C8A"/>
    <w:rsid w:val="002D6C32"/>
    <w:rsid w:val="002F59BA"/>
    <w:rsid w:val="002F6BF7"/>
    <w:rsid w:val="00303D9B"/>
    <w:rsid w:val="00307920"/>
    <w:rsid w:val="00312692"/>
    <w:rsid w:val="003150DB"/>
    <w:rsid w:val="003224B5"/>
    <w:rsid w:val="003267F5"/>
    <w:rsid w:val="00340BB9"/>
    <w:rsid w:val="0034435E"/>
    <w:rsid w:val="0035644C"/>
    <w:rsid w:val="003569EE"/>
    <w:rsid w:val="003D71E5"/>
    <w:rsid w:val="00411D1F"/>
    <w:rsid w:val="00452998"/>
    <w:rsid w:val="0046262E"/>
    <w:rsid w:val="00472D0D"/>
    <w:rsid w:val="00475A20"/>
    <w:rsid w:val="004819F2"/>
    <w:rsid w:val="00497375"/>
    <w:rsid w:val="004A1666"/>
    <w:rsid w:val="004B4310"/>
    <w:rsid w:val="004B4E74"/>
    <w:rsid w:val="004B5D85"/>
    <w:rsid w:val="004B7619"/>
    <w:rsid w:val="004C3006"/>
    <w:rsid w:val="004D216C"/>
    <w:rsid w:val="004F23EB"/>
    <w:rsid w:val="00512422"/>
    <w:rsid w:val="00532976"/>
    <w:rsid w:val="00534F63"/>
    <w:rsid w:val="0054290F"/>
    <w:rsid w:val="0058483E"/>
    <w:rsid w:val="00593CDC"/>
    <w:rsid w:val="005A7F7F"/>
    <w:rsid w:val="005C5136"/>
    <w:rsid w:val="005D265D"/>
    <w:rsid w:val="005D48E4"/>
    <w:rsid w:val="005F5765"/>
    <w:rsid w:val="005F6A40"/>
    <w:rsid w:val="00602063"/>
    <w:rsid w:val="00606164"/>
    <w:rsid w:val="006246B7"/>
    <w:rsid w:val="00634981"/>
    <w:rsid w:val="006371E0"/>
    <w:rsid w:val="00641165"/>
    <w:rsid w:val="00642EA1"/>
    <w:rsid w:val="006616D2"/>
    <w:rsid w:val="00664FB7"/>
    <w:rsid w:val="006755DB"/>
    <w:rsid w:val="00684379"/>
    <w:rsid w:val="006A0848"/>
    <w:rsid w:val="006A2D19"/>
    <w:rsid w:val="006D7DFC"/>
    <w:rsid w:val="006E6624"/>
    <w:rsid w:val="007141F3"/>
    <w:rsid w:val="0071543A"/>
    <w:rsid w:val="007509E5"/>
    <w:rsid w:val="00761681"/>
    <w:rsid w:val="007657B4"/>
    <w:rsid w:val="007834EB"/>
    <w:rsid w:val="00791E5C"/>
    <w:rsid w:val="0079578A"/>
    <w:rsid w:val="007A40EE"/>
    <w:rsid w:val="007A507B"/>
    <w:rsid w:val="007B6FE6"/>
    <w:rsid w:val="007D7AF4"/>
    <w:rsid w:val="007E4368"/>
    <w:rsid w:val="007F3349"/>
    <w:rsid w:val="007F35BD"/>
    <w:rsid w:val="007F5C85"/>
    <w:rsid w:val="00831F8D"/>
    <w:rsid w:val="008518A1"/>
    <w:rsid w:val="0085421C"/>
    <w:rsid w:val="00880D6A"/>
    <w:rsid w:val="00890871"/>
    <w:rsid w:val="00892C72"/>
    <w:rsid w:val="00893EEF"/>
    <w:rsid w:val="008A566F"/>
    <w:rsid w:val="008F3A20"/>
    <w:rsid w:val="009076E0"/>
    <w:rsid w:val="00917B66"/>
    <w:rsid w:val="00922966"/>
    <w:rsid w:val="00926AA2"/>
    <w:rsid w:val="00950CFF"/>
    <w:rsid w:val="00962095"/>
    <w:rsid w:val="00972F0E"/>
    <w:rsid w:val="009750FF"/>
    <w:rsid w:val="00991812"/>
    <w:rsid w:val="00995BF1"/>
    <w:rsid w:val="009A21B2"/>
    <w:rsid w:val="009B2D5B"/>
    <w:rsid w:val="00A0707D"/>
    <w:rsid w:val="00A22914"/>
    <w:rsid w:val="00A338A4"/>
    <w:rsid w:val="00A46530"/>
    <w:rsid w:val="00A67913"/>
    <w:rsid w:val="00A86E8D"/>
    <w:rsid w:val="00A92549"/>
    <w:rsid w:val="00A978BC"/>
    <w:rsid w:val="00AA5066"/>
    <w:rsid w:val="00AA63BA"/>
    <w:rsid w:val="00AB1DD4"/>
    <w:rsid w:val="00AC43E8"/>
    <w:rsid w:val="00B25F12"/>
    <w:rsid w:val="00B43BFA"/>
    <w:rsid w:val="00B473A5"/>
    <w:rsid w:val="00B83126"/>
    <w:rsid w:val="00B83EEC"/>
    <w:rsid w:val="00BB3A05"/>
    <w:rsid w:val="00BC5C4E"/>
    <w:rsid w:val="00BD2D57"/>
    <w:rsid w:val="00BD5E58"/>
    <w:rsid w:val="00BD60EB"/>
    <w:rsid w:val="00BE79E1"/>
    <w:rsid w:val="00BF7CE1"/>
    <w:rsid w:val="00C00DCF"/>
    <w:rsid w:val="00C1541C"/>
    <w:rsid w:val="00C51989"/>
    <w:rsid w:val="00C74CAF"/>
    <w:rsid w:val="00CA055E"/>
    <w:rsid w:val="00CB1CDC"/>
    <w:rsid w:val="00CB4189"/>
    <w:rsid w:val="00CB5AD6"/>
    <w:rsid w:val="00D00AF2"/>
    <w:rsid w:val="00D157EF"/>
    <w:rsid w:val="00D37522"/>
    <w:rsid w:val="00D436B8"/>
    <w:rsid w:val="00D44BEA"/>
    <w:rsid w:val="00D65F99"/>
    <w:rsid w:val="00D85AA3"/>
    <w:rsid w:val="00D9303C"/>
    <w:rsid w:val="00D94C53"/>
    <w:rsid w:val="00D9504A"/>
    <w:rsid w:val="00D95A8F"/>
    <w:rsid w:val="00DA5834"/>
    <w:rsid w:val="00DD5F5C"/>
    <w:rsid w:val="00E34FC5"/>
    <w:rsid w:val="00E75606"/>
    <w:rsid w:val="00E917F7"/>
    <w:rsid w:val="00ED1D6C"/>
    <w:rsid w:val="00ED2022"/>
    <w:rsid w:val="00EE0026"/>
    <w:rsid w:val="00EE6597"/>
    <w:rsid w:val="00EF0CB4"/>
    <w:rsid w:val="00F0231C"/>
    <w:rsid w:val="00F2402A"/>
    <w:rsid w:val="00F344B2"/>
    <w:rsid w:val="00F67D0B"/>
    <w:rsid w:val="00F75967"/>
    <w:rsid w:val="00F94EC8"/>
    <w:rsid w:val="00FA42C4"/>
    <w:rsid w:val="00FA5F24"/>
    <w:rsid w:val="00FB522D"/>
    <w:rsid w:val="00FC0A82"/>
    <w:rsid w:val="00FC3D10"/>
    <w:rsid w:val="00FC5F2D"/>
    <w:rsid w:val="00FD1EF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martTagType w:namespaceuri="urn:schemas-microsoft-com:office:smarttags" w:name="metricconverter"/>
  <w:shapeDefaults>
    <o:shapedefaults v:ext="edit" spidmax="1236"/>
    <o:shapelayout v:ext="edit">
      <o:idmap v:ext="edit" data="1"/>
      <o:rules v:ext="edit">
        <o:r id="V:Rule12" type="connector" idref="#Прямая со стрелкой 2930"/>
        <o:r id="V:Rule13" type="connector" idref="#Прямая со стрелкой 2947"/>
        <o:r id="V:Rule14" type="connector" idref="#Прямая со стрелкой 2937"/>
        <o:r id="V:Rule15" type="connector" idref="#Прямая со стрелкой 3150"/>
        <o:r id="V:Rule16" type="connector" idref="#Прямая со стрелкой 3155"/>
        <o:r id="V:Rule17" type="connector" idref="#Прямая со стрелкой 3148"/>
        <o:r id="V:Rule18" type="connector" idref="#Прямая со стрелкой 3154"/>
        <o:r id="V:Rule19" type="connector" idref="#Прямая со стрелкой 2944"/>
        <o:r id="V:Rule20" type="connector" idref="#Прямая со стрелкой 3146"/>
        <o:r id="V:Rule21" type="connector" idref="#Прямая со стрелкой 3147"/>
        <o:r id="V:Rule22" type="connector" idref="#Прямая со стрелкой 5967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0" w:unhideWhenUsed="0" w:qFormat="1"/>
    <w:lsdException w:name="Strong" w:semiHidden="0" w:uiPriority="0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0" w:unhideWhenUsed="0" w:qFormat="1"/>
    <w:lsdException w:name="Intense Quote" w:semiHidden="0" w:uiPriority="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0" w:unhideWhenUsed="0" w:qFormat="1"/>
    <w:lsdException w:name="Intense Emphasis" w:semiHidden="0" w:uiPriority="0" w:unhideWhenUsed="0" w:qFormat="1"/>
    <w:lsdException w:name="Subtle Reference" w:semiHidden="0" w:uiPriority="0" w:unhideWhenUsed="0" w:qFormat="1"/>
    <w:lsdException w:name="Intense Reference" w:semiHidden="0" w:uiPriority="0" w:unhideWhenUsed="0" w:qFormat="1"/>
    <w:lsdException w:name="Book Title" w:semiHidden="0" w:uiPriority="0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D5F5C"/>
  </w:style>
  <w:style w:type="paragraph" w:styleId="1">
    <w:name w:val="heading 1"/>
    <w:basedOn w:val="a"/>
    <w:next w:val="a"/>
    <w:link w:val="10"/>
    <w:uiPriority w:val="9"/>
    <w:qFormat/>
    <w:rsid w:val="004F23E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qFormat/>
    <w:rsid w:val="001B7A52"/>
    <w:pPr>
      <w:keepNext/>
      <w:suppressAutoHyphens/>
      <w:spacing w:before="240" w:after="60" w:line="240" w:lineRule="auto"/>
      <w:ind w:firstLine="284"/>
      <w:jc w:val="both"/>
      <w:outlineLvl w:val="1"/>
    </w:pPr>
    <w:rPr>
      <w:rFonts w:ascii="Arial" w:eastAsia="Times New Roman" w:hAnsi="Arial" w:cs="Arial"/>
      <w:b/>
      <w:bCs/>
      <w:i/>
      <w:iCs/>
      <w:color w:val="000000"/>
      <w:kern w:val="2"/>
      <w:sz w:val="28"/>
      <w:szCs w:val="28"/>
      <w:lang w:eastAsia="ru-RU"/>
    </w:rPr>
  </w:style>
  <w:style w:type="paragraph" w:styleId="3">
    <w:name w:val="heading 3"/>
    <w:basedOn w:val="a"/>
    <w:next w:val="a"/>
    <w:link w:val="30"/>
    <w:uiPriority w:val="9"/>
    <w:qFormat/>
    <w:rsid w:val="00BD5E58"/>
    <w:pPr>
      <w:keepNext/>
      <w:keepLines/>
      <w:spacing w:before="200" w:after="0"/>
      <w:outlineLvl w:val="2"/>
    </w:pPr>
    <w:rPr>
      <w:rFonts w:ascii="Cambria" w:eastAsia="Times New Roman" w:hAnsi="Cambria" w:cs="Times New Roman"/>
      <w:b/>
      <w:bCs/>
      <w:color w:val="4F81BD"/>
      <w:lang w:val="en-US" w:bidi="en-US"/>
    </w:rPr>
  </w:style>
  <w:style w:type="paragraph" w:styleId="4">
    <w:name w:val="heading 4"/>
    <w:basedOn w:val="a"/>
    <w:next w:val="a"/>
    <w:link w:val="40"/>
    <w:qFormat/>
    <w:rsid w:val="00BD5E58"/>
    <w:pPr>
      <w:keepNext/>
      <w:keepLines/>
      <w:spacing w:before="200" w:after="0"/>
      <w:outlineLvl w:val="3"/>
    </w:pPr>
    <w:rPr>
      <w:rFonts w:ascii="Cambria" w:eastAsia="Times New Roman" w:hAnsi="Cambria" w:cs="Times New Roman"/>
      <w:b/>
      <w:bCs/>
      <w:i/>
      <w:iCs/>
      <w:color w:val="4F81BD"/>
      <w:lang w:val="en-US" w:bidi="en-US"/>
    </w:rPr>
  </w:style>
  <w:style w:type="paragraph" w:styleId="5">
    <w:name w:val="heading 5"/>
    <w:basedOn w:val="a"/>
    <w:next w:val="a"/>
    <w:link w:val="50"/>
    <w:qFormat/>
    <w:rsid w:val="00BD5E58"/>
    <w:pPr>
      <w:keepNext/>
      <w:keepLines/>
      <w:spacing w:before="200" w:after="0"/>
      <w:outlineLvl w:val="4"/>
    </w:pPr>
    <w:rPr>
      <w:rFonts w:ascii="Cambria" w:eastAsia="Times New Roman" w:hAnsi="Cambria" w:cs="Times New Roman"/>
      <w:color w:val="243F60"/>
      <w:lang w:val="en-US" w:bidi="en-US"/>
    </w:rPr>
  </w:style>
  <w:style w:type="paragraph" w:styleId="6">
    <w:name w:val="heading 6"/>
    <w:basedOn w:val="a"/>
    <w:next w:val="a"/>
    <w:link w:val="60"/>
    <w:qFormat/>
    <w:rsid w:val="00BD5E58"/>
    <w:pPr>
      <w:keepNext/>
      <w:keepLines/>
      <w:spacing w:before="200" w:after="0"/>
      <w:outlineLvl w:val="5"/>
    </w:pPr>
    <w:rPr>
      <w:rFonts w:ascii="Cambria" w:eastAsia="Times New Roman" w:hAnsi="Cambria" w:cs="Times New Roman"/>
      <w:i/>
      <w:iCs/>
      <w:color w:val="243F60"/>
      <w:lang w:val="en-US" w:bidi="en-US"/>
    </w:rPr>
  </w:style>
  <w:style w:type="paragraph" w:styleId="7">
    <w:name w:val="heading 7"/>
    <w:basedOn w:val="a"/>
    <w:next w:val="a"/>
    <w:link w:val="70"/>
    <w:qFormat/>
    <w:rsid w:val="00BD5E58"/>
    <w:pPr>
      <w:keepNext/>
      <w:keepLines/>
      <w:spacing w:before="200" w:after="0"/>
      <w:outlineLvl w:val="6"/>
    </w:pPr>
    <w:rPr>
      <w:rFonts w:ascii="Cambria" w:eastAsia="Times New Roman" w:hAnsi="Cambria" w:cs="Times New Roman"/>
      <w:i/>
      <w:iCs/>
      <w:color w:val="404040"/>
      <w:lang w:val="en-US" w:bidi="en-US"/>
    </w:rPr>
  </w:style>
  <w:style w:type="paragraph" w:styleId="8">
    <w:name w:val="heading 8"/>
    <w:basedOn w:val="a"/>
    <w:next w:val="a"/>
    <w:link w:val="80"/>
    <w:qFormat/>
    <w:rsid w:val="00BD5E58"/>
    <w:pPr>
      <w:keepNext/>
      <w:keepLines/>
      <w:spacing w:before="200" w:after="0"/>
      <w:outlineLvl w:val="7"/>
    </w:pPr>
    <w:rPr>
      <w:rFonts w:ascii="Cambria" w:eastAsia="Times New Roman" w:hAnsi="Cambria" w:cs="Times New Roman"/>
      <w:color w:val="4F81BD"/>
      <w:sz w:val="20"/>
      <w:szCs w:val="20"/>
      <w:lang w:val="en-US" w:bidi="en-US"/>
    </w:rPr>
  </w:style>
  <w:style w:type="paragraph" w:styleId="9">
    <w:name w:val="heading 9"/>
    <w:basedOn w:val="a"/>
    <w:next w:val="a"/>
    <w:link w:val="90"/>
    <w:qFormat/>
    <w:rsid w:val="00BD5E58"/>
    <w:pPr>
      <w:keepNext/>
      <w:keepLines/>
      <w:spacing w:before="200" w:after="0"/>
      <w:outlineLvl w:val="8"/>
    </w:pPr>
    <w:rPr>
      <w:rFonts w:ascii="Cambria" w:eastAsia="Times New Roman" w:hAnsi="Cambria" w:cs="Times New Roman"/>
      <w:i/>
      <w:iCs/>
      <w:color w:val="404040"/>
      <w:sz w:val="20"/>
      <w:szCs w:val="20"/>
      <w:lang w:val="en-US" w:bidi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71543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71543A"/>
    <w:rPr>
      <w:rFonts w:ascii="Tahoma" w:hAnsi="Tahoma" w:cs="Tahoma"/>
      <w:sz w:val="16"/>
      <w:szCs w:val="16"/>
    </w:rPr>
  </w:style>
  <w:style w:type="table" w:styleId="a5">
    <w:name w:val="Table Grid"/>
    <w:basedOn w:val="a1"/>
    <w:uiPriority w:val="59"/>
    <w:rsid w:val="007B6FE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1">
    <w:name w:val="Сетка таблицы1"/>
    <w:basedOn w:val="a1"/>
    <w:next w:val="a5"/>
    <w:rsid w:val="0085421C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"/>
    <w:qFormat/>
    <w:rsid w:val="00BF7CE1"/>
    <w:pPr>
      <w:ind w:left="720"/>
      <w:contextualSpacing/>
    </w:pPr>
  </w:style>
  <w:style w:type="character" w:customStyle="1" w:styleId="apple-converted-space">
    <w:name w:val="apple-converted-space"/>
    <w:rsid w:val="00F75967"/>
  </w:style>
  <w:style w:type="character" w:customStyle="1" w:styleId="20">
    <w:name w:val="Заголовок 2 Знак"/>
    <w:basedOn w:val="a0"/>
    <w:link w:val="2"/>
    <w:uiPriority w:val="9"/>
    <w:rsid w:val="001B7A52"/>
    <w:rPr>
      <w:rFonts w:ascii="Arial" w:eastAsia="Times New Roman" w:hAnsi="Arial" w:cs="Arial"/>
      <w:b/>
      <w:bCs/>
      <w:i/>
      <w:iCs/>
      <w:color w:val="000000"/>
      <w:kern w:val="2"/>
      <w:sz w:val="28"/>
      <w:szCs w:val="28"/>
      <w:lang w:eastAsia="ru-RU"/>
    </w:rPr>
  </w:style>
  <w:style w:type="numbering" w:customStyle="1" w:styleId="12">
    <w:name w:val="Нет списка1"/>
    <w:next w:val="a2"/>
    <w:uiPriority w:val="99"/>
    <w:semiHidden/>
    <w:unhideWhenUsed/>
    <w:rsid w:val="001B7A52"/>
  </w:style>
  <w:style w:type="character" w:styleId="a7">
    <w:name w:val="page number"/>
    <w:basedOn w:val="a0"/>
    <w:semiHidden/>
    <w:rsid w:val="001B7A52"/>
  </w:style>
  <w:style w:type="paragraph" w:styleId="a8">
    <w:name w:val="footer"/>
    <w:basedOn w:val="a"/>
    <w:link w:val="a9"/>
    <w:uiPriority w:val="99"/>
    <w:rsid w:val="001B7A52"/>
    <w:pPr>
      <w:tabs>
        <w:tab w:val="center" w:pos="4536"/>
        <w:tab w:val="right" w:pos="9072"/>
      </w:tabs>
      <w:suppressAutoHyphens/>
      <w:spacing w:after="0" w:line="240" w:lineRule="auto"/>
      <w:ind w:firstLine="284"/>
      <w:jc w:val="both"/>
    </w:pPr>
    <w:rPr>
      <w:rFonts w:ascii="Times New Roman" w:eastAsia="Times New Roman" w:hAnsi="Times New Roman" w:cs="Times New Roman"/>
      <w:color w:val="000000"/>
      <w:kern w:val="2"/>
      <w:sz w:val="20"/>
      <w:lang w:eastAsia="ru-RU"/>
    </w:rPr>
  </w:style>
  <w:style w:type="character" w:customStyle="1" w:styleId="a9">
    <w:name w:val="Нижний колонтитул Знак"/>
    <w:basedOn w:val="a0"/>
    <w:link w:val="a8"/>
    <w:uiPriority w:val="99"/>
    <w:rsid w:val="001B7A52"/>
    <w:rPr>
      <w:rFonts w:ascii="Times New Roman" w:eastAsia="Times New Roman" w:hAnsi="Times New Roman" w:cs="Times New Roman"/>
      <w:color w:val="000000"/>
      <w:kern w:val="2"/>
      <w:sz w:val="20"/>
      <w:lang w:eastAsia="ru-RU"/>
    </w:rPr>
  </w:style>
  <w:style w:type="paragraph" w:styleId="aa">
    <w:name w:val="header"/>
    <w:basedOn w:val="a"/>
    <w:link w:val="ab"/>
    <w:uiPriority w:val="99"/>
    <w:rsid w:val="001B7A52"/>
    <w:pPr>
      <w:tabs>
        <w:tab w:val="center" w:pos="4677"/>
        <w:tab w:val="right" w:pos="9355"/>
      </w:tabs>
      <w:suppressAutoHyphens/>
      <w:spacing w:after="0" w:line="240" w:lineRule="auto"/>
      <w:ind w:firstLine="284"/>
      <w:jc w:val="both"/>
    </w:pPr>
    <w:rPr>
      <w:rFonts w:ascii="FuturaBook" w:eastAsia="Times New Roman" w:hAnsi="FuturaBook" w:cs="Times New Roman"/>
      <w:color w:val="000000"/>
      <w:kern w:val="2"/>
      <w:lang w:eastAsia="ru-RU"/>
    </w:rPr>
  </w:style>
  <w:style w:type="character" w:customStyle="1" w:styleId="ab">
    <w:name w:val="Верхний колонтитул Знак"/>
    <w:basedOn w:val="a0"/>
    <w:link w:val="aa"/>
    <w:uiPriority w:val="99"/>
    <w:rsid w:val="001B7A52"/>
    <w:rPr>
      <w:rFonts w:ascii="FuturaBook" w:eastAsia="Times New Roman" w:hAnsi="FuturaBook" w:cs="Times New Roman"/>
      <w:color w:val="000000"/>
      <w:kern w:val="2"/>
      <w:lang w:eastAsia="ru-RU"/>
    </w:rPr>
  </w:style>
  <w:style w:type="table" w:customStyle="1" w:styleId="21">
    <w:name w:val="Сетка таблицы2"/>
    <w:basedOn w:val="a1"/>
    <w:next w:val="a5"/>
    <w:uiPriority w:val="99"/>
    <w:rsid w:val="001B7A52"/>
    <w:pPr>
      <w:suppressAutoHyphens/>
      <w:spacing w:after="0" w:line="240" w:lineRule="auto"/>
      <w:ind w:firstLine="284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Style4">
    <w:name w:val="Style4"/>
    <w:basedOn w:val="a"/>
    <w:rsid w:val="001B7A52"/>
    <w:pPr>
      <w:widowControl w:val="0"/>
      <w:autoSpaceDE w:val="0"/>
      <w:autoSpaceDN w:val="0"/>
      <w:adjustRightInd w:val="0"/>
      <w:spacing w:after="0" w:line="149" w:lineRule="exact"/>
    </w:pPr>
    <w:rPr>
      <w:rFonts w:ascii="Bookman Old Style" w:eastAsia="Times New Roman" w:hAnsi="Bookman Old Style" w:cs="Times New Roman"/>
      <w:sz w:val="24"/>
      <w:szCs w:val="24"/>
      <w:lang w:eastAsia="ru-RU"/>
    </w:rPr>
  </w:style>
  <w:style w:type="character" w:customStyle="1" w:styleId="FontStyle22">
    <w:name w:val="Font Style22"/>
    <w:basedOn w:val="a0"/>
    <w:rsid w:val="001B7A52"/>
    <w:rPr>
      <w:rFonts w:ascii="Bookman Old Style" w:hAnsi="Bookman Old Style" w:cs="Bookman Old Style"/>
      <w:spacing w:val="10"/>
      <w:sz w:val="10"/>
      <w:szCs w:val="10"/>
    </w:rPr>
  </w:style>
  <w:style w:type="paragraph" w:customStyle="1" w:styleId="msonormalbullet2gif">
    <w:name w:val="msonormalbullet2.gif"/>
    <w:basedOn w:val="a"/>
    <w:rsid w:val="001B7A5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msonormalbullet1gifbullet1gif">
    <w:name w:val="msonormalbullet1gifbullet1.gif"/>
    <w:basedOn w:val="a"/>
    <w:rsid w:val="001B7A5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msonormalbullet1gifbullet2gif">
    <w:name w:val="msonormalbullet1gifbullet2.gif"/>
    <w:basedOn w:val="a"/>
    <w:rsid w:val="001B7A5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msonormalbullet1gifbullet3gif">
    <w:name w:val="msonormalbullet1gifbullet3.gif"/>
    <w:basedOn w:val="a"/>
    <w:rsid w:val="001B7A5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msonormalbullet1gif">
    <w:name w:val="msonormalbullet1.gif"/>
    <w:basedOn w:val="a"/>
    <w:rsid w:val="001B7A5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c">
    <w:name w:val="Без интервала Знак"/>
    <w:basedOn w:val="a0"/>
    <w:link w:val="ad"/>
    <w:locked/>
    <w:rsid w:val="001B7A52"/>
    <w:rPr>
      <w:rFonts w:ascii="Calibri" w:eastAsia="Times New Roman" w:hAnsi="Calibri" w:cs="Times New Roman"/>
    </w:rPr>
  </w:style>
  <w:style w:type="paragraph" w:styleId="ad">
    <w:name w:val="No Spacing"/>
    <w:link w:val="ac"/>
    <w:uiPriority w:val="1"/>
    <w:qFormat/>
    <w:rsid w:val="001B7A52"/>
    <w:pPr>
      <w:spacing w:after="0" w:line="240" w:lineRule="auto"/>
    </w:pPr>
    <w:rPr>
      <w:rFonts w:ascii="Calibri" w:eastAsia="Times New Roman" w:hAnsi="Calibri" w:cs="Times New Roman"/>
    </w:rPr>
  </w:style>
  <w:style w:type="character" w:styleId="ae">
    <w:name w:val="Strong"/>
    <w:basedOn w:val="a0"/>
    <w:qFormat/>
    <w:rsid w:val="001B7A52"/>
    <w:rPr>
      <w:b/>
      <w:bCs/>
    </w:rPr>
  </w:style>
  <w:style w:type="table" w:customStyle="1" w:styleId="110">
    <w:name w:val="Сетка таблицы11"/>
    <w:basedOn w:val="a1"/>
    <w:next w:val="a5"/>
    <w:uiPriority w:val="99"/>
    <w:rsid w:val="001B7A52"/>
    <w:pPr>
      <w:spacing w:after="0" w:line="240" w:lineRule="auto"/>
    </w:pPr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10">
    <w:name w:val="Сетка таблицы21"/>
    <w:basedOn w:val="a1"/>
    <w:next w:val="a5"/>
    <w:uiPriority w:val="99"/>
    <w:rsid w:val="001B7A52"/>
    <w:pPr>
      <w:spacing w:after="0" w:line="240" w:lineRule="auto"/>
    </w:pPr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1">
    <w:name w:val="Сетка таблицы3"/>
    <w:basedOn w:val="a1"/>
    <w:next w:val="a5"/>
    <w:uiPriority w:val="99"/>
    <w:rsid w:val="001B7A52"/>
    <w:pPr>
      <w:spacing w:after="0" w:line="240" w:lineRule="auto"/>
    </w:pPr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41">
    <w:name w:val="Сетка таблицы4"/>
    <w:basedOn w:val="a1"/>
    <w:next w:val="a5"/>
    <w:uiPriority w:val="99"/>
    <w:rsid w:val="001B7A52"/>
    <w:pPr>
      <w:spacing w:after="0" w:line="240" w:lineRule="auto"/>
    </w:pPr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51">
    <w:name w:val="Сетка таблицы5"/>
    <w:basedOn w:val="a1"/>
    <w:next w:val="a5"/>
    <w:uiPriority w:val="99"/>
    <w:rsid w:val="001B7A52"/>
    <w:pPr>
      <w:spacing w:after="0" w:line="240" w:lineRule="auto"/>
    </w:pPr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61">
    <w:name w:val="Сетка таблицы6"/>
    <w:basedOn w:val="a1"/>
    <w:next w:val="a5"/>
    <w:uiPriority w:val="99"/>
    <w:rsid w:val="001B7A52"/>
    <w:pPr>
      <w:spacing w:after="0" w:line="240" w:lineRule="auto"/>
    </w:pPr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71">
    <w:name w:val="Сетка таблицы7"/>
    <w:basedOn w:val="a1"/>
    <w:next w:val="a5"/>
    <w:uiPriority w:val="99"/>
    <w:rsid w:val="001B7A52"/>
    <w:pPr>
      <w:spacing w:after="0" w:line="240" w:lineRule="auto"/>
    </w:pPr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81">
    <w:name w:val="Сетка таблицы8"/>
    <w:basedOn w:val="a1"/>
    <w:next w:val="a5"/>
    <w:uiPriority w:val="99"/>
    <w:rsid w:val="001B7A52"/>
    <w:pPr>
      <w:spacing w:after="0" w:line="240" w:lineRule="auto"/>
    </w:pPr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91">
    <w:name w:val="Сетка таблицы9"/>
    <w:basedOn w:val="a1"/>
    <w:next w:val="a5"/>
    <w:uiPriority w:val="99"/>
    <w:rsid w:val="001B7A52"/>
    <w:pPr>
      <w:spacing w:after="0" w:line="240" w:lineRule="auto"/>
    </w:pPr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00">
    <w:name w:val="Сетка таблицы10"/>
    <w:basedOn w:val="a1"/>
    <w:next w:val="a5"/>
    <w:uiPriority w:val="99"/>
    <w:rsid w:val="001B7A52"/>
    <w:pPr>
      <w:spacing w:after="0" w:line="240" w:lineRule="auto"/>
    </w:pPr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20">
    <w:name w:val="Сетка таблицы12"/>
    <w:basedOn w:val="a1"/>
    <w:next w:val="a5"/>
    <w:uiPriority w:val="99"/>
    <w:rsid w:val="001B7A52"/>
    <w:pPr>
      <w:spacing w:after="0" w:line="240" w:lineRule="auto"/>
    </w:pPr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3">
    <w:name w:val="Сетка таблицы13"/>
    <w:basedOn w:val="a1"/>
    <w:next w:val="a5"/>
    <w:uiPriority w:val="99"/>
    <w:rsid w:val="001B7A52"/>
    <w:pPr>
      <w:spacing w:after="0" w:line="240" w:lineRule="auto"/>
    </w:pPr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4">
    <w:name w:val="Сетка таблицы14"/>
    <w:basedOn w:val="a1"/>
    <w:next w:val="a5"/>
    <w:uiPriority w:val="99"/>
    <w:rsid w:val="001B7A52"/>
    <w:pPr>
      <w:spacing w:after="0" w:line="240" w:lineRule="auto"/>
    </w:pPr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5">
    <w:name w:val="Сетка таблицы15"/>
    <w:basedOn w:val="a1"/>
    <w:next w:val="a5"/>
    <w:uiPriority w:val="99"/>
    <w:rsid w:val="001B7A52"/>
    <w:pPr>
      <w:spacing w:after="0" w:line="240" w:lineRule="auto"/>
    </w:pPr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6">
    <w:name w:val="Сетка таблицы16"/>
    <w:basedOn w:val="a1"/>
    <w:next w:val="a5"/>
    <w:uiPriority w:val="99"/>
    <w:rsid w:val="001B7A52"/>
    <w:pPr>
      <w:spacing w:after="0" w:line="240" w:lineRule="auto"/>
    </w:pPr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7">
    <w:name w:val="Сетка таблицы17"/>
    <w:basedOn w:val="a1"/>
    <w:next w:val="a5"/>
    <w:uiPriority w:val="99"/>
    <w:rsid w:val="001B7A52"/>
    <w:pPr>
      <w:spacing w:after="0" w:line="240" w:lineRule="auto"/>
    </w:pPr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8">
    <w:name w:val="Сетка таблицы18"/>
    <w:basedOn w:val="a1"/>
    <w:next w:val="a5"/>
    <w:uiPriority w:val="99"/>
    <w:rsid w:val="001B7A52"/>
    <w:pPr>
      <w:spacing w:after="0" w:line="240" w:lineRule="auto"/>
    </w:pPr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9">
    <w:name w:val="Сетка таблицы19"/>
    <w:basedOn w:val="a1"/>
    <w:next w:val="a5"/>
    <w:uiPriority w:val="99"/>
    <w:rsid w:val="001B7A52"/>
    <w:pPr>
      <w:spacing w:after="0" w:line="240" w:lineRule="auto"/>
    </w:pPr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00">
    <w:name w:val="Сетка таблицы20"/>
    <w:basedOn w:val="a1"/>
    <w:next w:val="a5"/>
    <w:uiPriority w:val="99"/>
    <w:rsid w:val="001B7A52"/>
    <w:pPr>
      <w:spacing w:after="0" w:line="240" w:lineRule="auto"/>
    </w:pPr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2">
    <w:name w:val="Сетка таблицы22"/>
    <w:basedOn w:val="a1"/>
    <w:next w:val="a5"/>
    <w:uiPriority w:val="99"/>
    <w:rsid w:val="001B7A52"/>
    <w:pPr>
      <w:spacing w:after="0" w:line="240" w:lineRule="auto"/>
    </w:pPr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3">
    <w:name w:val="Сетка таблицы23"/>
    <w:basedOn w:val="a1"/>
    <w:next w:val="a5"/>
    <w:uiPriority w:val="99"/>
    <w:rsid w:val="001B7A52"/>
    <w:pPr>
      <w:spacing w:after="0" w:line="240" w:lineRule="auto"/>
    </w:pPr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4">
    <w:name w:val="Сетка таблицы24"/>
    <w:basedOn w:val="a1"/>
    <w:next w:val="a5"/>
    <w:uiPriority w:val="99"/>
    <w:rsid w:val="001B7A52"/>
    <w:pPr>
      <w:spacing w:after="0" w:line="240" w:lineRule="auto"/>
    </w:pPr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5">
    <w:name w:val="Сетка таблицы25"/>
    <w:basedOn w:val="a1"/>
    <w:next w:val="a5"/>
    <w:uiPriority w:val="99"/>
    <w:rsid w:val="001B7A52"/>
    <w:pPr>
      <w:spacing w:after="0" w:line="240" w:lineRule="auto"/>
    </w:pPr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6">
    <w:name w:val="Сетка таблицы26"/>
    <w:basedOn w:val="a1"/>
    <w:next w:val="a5"/>
    <w:uiPriority w:val="99"/>
    <w:rsid w:val="001B7A52"/>
    <w:pPr>
      <w:spacing w:after="0" w:line="240" w:lineRule="auto"/>
    </w:pPr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7">
    <w:name w:val="Сетка таблицы27"/>
    <w:basedOn w:val="a1"/>
    <w:next w:val="a5"/>
    <w:uiPriority w:val="99"/>
    <w:rsid w:val="001B7A52"/>
    <w:pPr>
      <w:spacing w:after="0" w:line="240" w:lineRule="auto"/>
    </w:pPr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8">
    <w:name w:val="Сетка таблицы28"/>
    <w:basedOn w:val="a1"/>
    <w:next w:val="a5"/>
    <w:uiPriority w:val="99"/>
    <w:rsid w:val="001B7A52"/>
    <w:pPr>
      <w:spacing w:after="0" w:line="240" w:lineRule="auto"/>
    </w:pPr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9">
    <w:name w:val="Сетка таблицы29"/>
    <w:basedOn w:val="a1"/>
    <w:next w:val="a5"/>
    <w:uiPriority w:val="99"/>
    <w:rsid w:val="001B7A52"/>
    <w:pPr>
      <w:spacing w:after="0" w:line="240" w:lineRule="auto"/>
    </w:pPr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00">
    <w:name w:val="Сетка таблицы30"/>
    <w:basedOn w:val="a1"/>
    <w:next w:val="a5"/>
    <w:uiPriority w:val="99"/>
    <w:rsid w:val="001B7A52"/>
    <w:pPr>
      <w:spacing w:after="0" w:line="240" w:lineRule="auto"/>
    </w:pPr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">
    <w:name w:val="Заголовок 1 Знак"/>
    <w:basedOn w:val="a0"/>
    <w:link w:val="1"/>
    <w:uiPriority w:val="9"/>
    <w:rsid w:val="004F23EB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numbering" w:customStyle="1" w:styleId="2a">
    <w:name w:val="Нет списка2"/>
    <w:next w:val="a2"/>
    <w:semiHidden/>
    <w:rsid w:val="004F23EB"/>
  </w:style>
  <w:style w:type="paragraph" w:styleId="af">
    <w:name w:val="Body Text"/>
    <w:basedOn w:val="a"/>
    <w:link w:val="af0"/>
    <w:rsid w:val="004F23EB"/>
    <w:pPr>
      <w:spacing w:after="0" w:line="240" w:lineRule="auto"/>
    </w:pPr>
    <w:rPr>
      <w:rFonts w:ascii="Times New Roman" w:eastAsia="Times New Roman" w:hAnsi="Times New Roman" w:cs="Gautami"/>
      <w:sz w:val="28"/>
      <w:szCs w:val="28"/>
      <w:lang w:eastAsia="ru-RU" w:bidi="te-IN"/>
    </w:rPr>
  </w:style>
  <w:style w:type="character" w:customStyle="1" w:styleId="af0">
    <w:name w:val="Основной текст Знак"/>
    <w:basedOn w:val="a0"/>
    <w:link w:val="af"/>
    <w:rsid w:val="004F23EB"/>
    <w:rPr>
      <w:rFonts w:ascii="Times New Roman" w:eastAsia="Times New Roman" w:hAnsi="Times New Roman" w:cs="Gautami"/>
      <w:sz w:val="28"/>
      <w:szCs w:val="28"/>
      <w:lang w:eastAsia="ru-RU" w:bidi="te-IN"/>
    </w:rPr>
  </w:style>
  <w:style w:type="character" w:customStyle="1" w:styleId="30">
    <w:name w:val="Заголовок 3 Знак"/>
    <w:basedOn w:val="a0"/>
    <w:link w:val="3"/>
    <w:uiPriority w:val="9"/>
    <w:rsid w:val="00BD5E58"/>
    <w:rPr>
      <w:rFonts w:ascii="Cambria" w:eastAsia="Times New Roman" w:hAnsi="Cambria" w:cs="Times New Roman"/>
      <w:b/>
      <w:bCs/>
      <w:color w:val="4F81BD"/>
      <w:lang w:val="en-US" w:bidi="en-US"/>
    </w:rPr>
  </w:style>
  <w:style w:type="character" w:customStyle="1" w:styleId="40">
    <w:name w:val="Заголовок 4 Знак"/>
    <w:basedOn w:val="a0"/>
    <w:link w:val="4"/>
    <w:rsid w:val="00BD5E58"/>
    <w:rPr>
      <w:rFonts w:ascii="Cambria" w:eastAsia="Times New Roman" w:hAnsi="Cambria" w:cs="Times New Roman"/>
      <w:b/>
      <w:bCs/>
      <w:i/>
      <w:iCs/>
      <w:color w:val="4F81BD"/>
      <w:lang w:val="en-US" w:bidi="en-US"/>
    </w:rPr>
  </w:style>
  <w:style w:type="character" w:customStyle="1" w:styleId="50">
    <w:name w:val="Заголовок 5 Знак"/>
    <w:basedOn w:val="a0"/>
    <w:link w:val="5"/>
    <w:rsid w:val="00BD5E58"/>
    <w:rPr>
      <w:rFonts w:ascii="Cambria" w:eastAsia="Times New Roman" w:hAnsi="Cambria" w:cs="Times New Roman"/>
      <w:color w:val="243F60"/>
      <w:lang w:val="en-US" w:bidi="en-US"/>
    </w:rPr>
  </w:style>
  <w:style w:type="character" w:customStyle="1" w:styleId="60">
    <w:name w:val="Заголовок 6 Знак"/>
    <w:basedOn w:val="a0"/>
    <w:link w:val="6"/>
    <w:rsid w:val="00BD5E58"/>
    <w:rPr>
      <w:rFonts w:ascii="Cambria" w:eastAsia="Times New Roman" w:hAnsi="Cambria" w:cs="Times New Roman"/>
      <w:i/>
      <w:iCs/>
      <w:color w:val="243F60"/>
      <w:lang w:val="en-US" w:bidi="en-US"/>
    </w:rPr>
  </w:style>
  <w:style w:type="character" w:customStyle="1" w:styleId="70">
    <w:name w:val="Заголовок 7 Знак"/>
    <w:basedOn w:val="a0"/>
    <w:link w:val="7"/>
    <w:rsid w:val="00BD5E58"/>
    <w:rPr>
      <w:rFonts w:ascii="Cambria" w:eastAsia="Times New Roman" w:hAnsi="Cambria" w:cs="Times New Roman"/>
      <w:i/>
      <w:iCs/>
      <w:color w:val="404040"/>
      <w:lang w:val="en-US" w:bidi="en-US"/>
    </w:rPr>
  </w:style>
  <w:style w:type="character" w:customStyle="1" w:styleId="80">
    <w:name w:val="Заголовок 8 Знак"/>
    <w:basedOn w:val="a0"/>
    <w:link w:val="8"/>
    <w:rsid w:val="00BD5E58"/>
    <w:rPr>
      <w:rFonts w:ascii="Cambria" w:eastAsia="Times New Roman" w:hAnsi="Cambria" w:cs="Times New Roman"/>
      <w:color w:val="4F81BD"/>
      <w:sz w:val="20"/>
      <w:szCs w:val="20"/>
      <w:lang w:val="en-US" w:bidi="en-US"/>
    </w:rPr>
  </w:style>
  <w:style w:type="character" w:customStyle="1" w:styleId="90">
    <w:name w:val="Заголовок 9 Знак"/>
    <w:basedOn w:val="a0"/>
    <w:link w:val="9"/>
    <w:rsid w:val="00BD5E58"/>
    <w:rPr>
      <w:rFonts w:ascii="Cambria" w:eastAsia="Times New Roman" w:hAnsi="Cambria" w:cs="Times New Roman"/>
      <w:i/>
      <w:iCs/>
      <w:color w:val="404040"/>
      <w:sz w:val="20"/>
      <w:szCs w:val="20"/>
      <w:lang w:val="en-US" w:bidi="en-US"/>
    </w:rPr>
  </w:style>
  <w:style w:type="numbering" w:customStyle="1" w:styleId="32">
    <w:name w:val="Нет списка3"/>
    <w:next w:val="a2"/>
    <w:semiHidden/>
    <w:rsid w:val="00BD5E58"/>
  </w:style>
  <w:style w:type="paragraph" w:styleId="af1">
    <w:name w:val="Title"/>
    <w:basedOn w:val="a"/>
    <w:next w:val="a"/>
    <w:link w:val="af2"/>
    <w:qFormat/>
    <w:rsid w:val="00BD5E58"/>
    <w:pPr>
      <w:pBdr>
        <w:bottom w:val="single" w:sz="8" w:space="4" w:color="4F81BD"/>
      </w:pBdr>
      <w:spacing w:after="300" w:line="240" w:lineRule="auto"/>
      <w:contextualSpacing/>
    </w:pPr>
    <w:rPr>
      <w:rFonts w:ascii="Cambria" w:eastAsia="Times New Roman" w:hAnsi="Cambria" w:cs="Times New Roman"/>
      <w:color w:val="17365D"/>
      <w:spacing w:val="5"/>
      <w:kern w:val="28"/>
      <w:sz w:val="52"/>
      <w:szCs w:val="52"/>
      <w:lang w:val="en-US" w:bidi="en-US"/>
    </w:rPr>
  </w:style>
  <w:style w:type="character" w:customStyle="1" w:styleId="af2">
    <w:name w:val="Название Знак"/>
    <w:basedOn w:val="a0"/>
    <w:link w:val="af1"/>
    <w:rsid w:val="00BD5E58"/>
    <w:rPr>
      <w:rFonts w:ascii="Cambria" w:eastAsia="Times New Roman" w:hAnsi="Cambria" w:cs="Times New Roman"/>
      <w:color w:val="17365D"/>
      <w:spacing w:val="5"/>
      <w:kern w:val="28"/>
      <w:sz w:val="52"/>
      <w:szCs w:val="52"/>
      <w:lang w:val="en-US" w:bidi="en-US"/>
    </w:rPr>
  </w:style>
  <w:style w:type="paragraph" w:styleId="af3">
    <w:name w:val="Subtitle"/>
    <w:basedOn w:val="a"/>
    <w:next w:val="a"/>
    <w:link w:val="af4"/>
    <w:qFormat/>
    <w:rsid w:val="00BD5E58"/>
    <w:pPr>
      <w:numPr>
        <w:ilvl w:val="1"/>
      </w:numPr>
    </w:pPr>
    <w:rPr>
      <w:rFonts w:ascii="Cambria" w:eastAsia="Times New Roman" w:hAnsi="Cambria" w:cs="Times New Roman"/>
      <w:i/>
      <w:iCs/>
      <w:color w:val="4F81BD"/>
      <w:spacing w:val="15"/>
      <w:sz w:val="24"/>
      <w:szCs w:val="24"/>
      <w:lang w:val="en-US" w:bidi="en-US"/>
    </w:rPr>
  </w:style>
  <w:style w:type="character" w:customStyle="1" w:styleId="af4">
    <w:name w:val="Подзаголовок Знак"/>
    <w:basedOn w:val="a0"/>
    <w:link w:val="af3"/>
    <w:rsid w:val="00BD5E58"/>
    <w:rPr>
      <w:rFonts w:ascii="Cambria" w:eastAsia="Times New Roman" w:hAnsi="Cambria" w:cs="Times New Roman"/>
      <w:i/>
      <w:iCs/>
      <w:color w:val="4F81BD"/>
      <w:spacing w:val="15"/>
      <w:sz w:val="24"/>
      <w:szCs w:val="24"/>
      <w:lang w:val="en-US" w:bidi="en-US"/>
    </w:rPr>
  </w:style>
  <w:style w:type="character" w:styleId="af5">
    <w:name w:val="Emphasis"/>
    <w:basedOn w:val="a0"/>
    <w:qFormat/>
    <w:rsid w:val="00BD5E58"/>
    <w:rPr>
      <w:i/>
      <w:iCs/>
    </w:rPr>
  </w:style>
  <w:style w:type="paragraph" w:styleId="2b">
    <w:name w:val="Quote"/>
    <w:basedOn w:val="a"/>
    <w:next w:val="a"/>
    <w:link w:val="2c"/>
    <w:qFormat/>
    <w:rsid w:val="00BD5E58"/>
    <w:rPr>
      <w:rFonts w:ascii="Calibri" w:eastAsia="Times New Roman" w:hAnsi="Calibri" w:cs="Times New Roman"/>
      <w:i/>
      <w:iCs/>
      <w:color w:val="000000"/>
      <w:lang w:val="en-US" w:bidi="en-US"/>
    </w:rPr>
  </w:style>
  <w:style w:type="character" w:customStyle="1" w:styleId="2c">
    <w:name w:val="Цитата 2 Знак"/>
    <w:basedOn w:val="a0"/>
    <w:link w:val="2b"/>
    <w:rsid w:val="00BD5E58"/>
    <w:rPr>
      <w:rFonts w:ascii="Calibri" w:eastAsia="Times New Roman" w:hAnsi="Calibri" w:cs="Times New Roman"/>
      <w:i/>
      <w:iCs/>
      <w:color w:val="000000"/>
      <w:lang w:val="en-US" w:bidi="en-US"/>
    </w:rPr>
  </w:style>
  <w:style w:type="paragraph" w:styleId="af6">
    <w:name w:val="Intense Quote"/>
    <w:basedOn w:val="a"/>
    <w:next w:val="a"/>
    <w:link w:val="af7"/>
    <w:qFormat/>
    <w:rsid w:val="00BD5E58"/>
    <w:pPr>
      <w:pBdr>
        <w:bottom w:val="single" w:sz="4" w:space="4" w:color="4F81BD"/>
      </w:pBdr>
      <w:spacing w:before="200" w:after="280"/>
      <w:ind w:left="936" w:right="936"/>
    </w:pPr>
    <w:rPr>
      <w:rFonts w:ascii="Calibri" w:eastAsia="Times New Roman" w:hAnsi="Calibri" w:cs="Times New Roman"/>
      <w:b/>
      <w:bCs/>
      <w:i/>
      <w:iCs/>
      <w:color w:val="4F81BD"/>
      <w:lang w:val="en-US" w:bidi="en-US"/>
    </w:rPr>
  </w:style>
  <w:style w:type="character" w:customStyle="1" w:styleId="af7">
    <w:name w:val="Выделенная цитата Знак"/>
    <w:basedOn w:val="a0"/>
    <w:link w:val="af6"/>
    <w:rsid w:val="00BD5E58"/>
    <w:rPr>
      <w:rFonts w:ascii="Calibri" w:eastAsia="Times New Roman" w:hAnsi="Calibri" w:cs="Times New Roman"/>
      <w:b/>
      <w:bCs/>
      <w:i/>
      <w:iCs/>
      <w:color w:val="4F81BD"/>
      <w:lang w:val="en-US" w:bidi="en-US"/>
    </w:rPr>
  </w:style>
  <w:style w:type="character" w:styleId="af8">
    <w:name w:val="Subtle Emphasis"/>
    <w:basedOn w:val="a0"/>
    <w:qFormat/>
    <w:rsid w:val="00BD5E58"/>
    <w:rPr>
      <w:i/>
      <w:iCs/>
      <w:color w:val="808080"/>
    </w:rPr>
  </w:style>
  <w:style w:type="character" w:styleId="af9">
    <w:name w:val="Intense Emphasis"/>
    <w:basedOn w:val="a0"/>
    <w:qFormat/>
    <w:rsid w:val="00BD5E58"/>
    <w:rPr>
      <w:b/>
      <w:bCs/>
      <w:i/>
      <w:iCs/>
      <w:color w:val="4F81BD"/>
    </w:rPr>
  </w:style>
  <w:style w:type="character" w:styleId="afa">
    <w:name w:val="Subtle Reference"/>
    <w:basedOn w:val="a0"/>
    <w:qFormat/>
    <w:rsid w:val="00BD5E58"/>
    <w:rPr>
      <w:smallCaps/>
      <w:color w:val="C0504D"/>
      <w:u w:val="single"/>
    </w:rPr>
  </w:style>
  <w:style w:type="character" w:styleId="afb">
    <w:name w:val="Intense Reference"/>
    <w:basedOn w:val="a0"/>
    <w:qFormat/>
    <w:rsid w:val="00BD5E58"/>
    <w:rPr>
      <w:b/>
      <w:bCs/>
      <w:smallCaps/>
      <w:color w:val="C0504D"/>
      <w:spacing w:val="5"/>
      <w:u w:val="single"/>
    </w:rPr>
  </w:style>
  <w:style w:type="character" w:styleId="afc">
    <w:name w:val="Book Title"/>
    <w:basedOn w:val="a0"/>
    <w:qFormat/>
    <w:rsid w:val="00BD5E58"/>
    <w:rPr>
      <w:b/>
      <w:bCs/>
      <w:smallCaps/>
      <w:spacing w:val="5"/>
    </w:rPr>
  </w:style>
  <w:style w:type="table" w:customStyle="1" w:styleId="310">
    <w:name w:val="Сетка таблицы31"/>
    <w:basedOn w:val="a1"/>
    <w:next w:val="a5"/>
    <w:rsid w:val="00BD5E58"/>
    <w:pPr>
      <w:spacing w:after="0" w:line="240" w:lineRule="auto"/>
    </w:pPr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d">
    <w:name w:val="Placeholder Text"/>
    <w:basedOn w:val="a0"/>
    <w:uiPriority w:val="99"/>
    <w:semiHidden/>
    <w:rsid w:val="000C207F"/>
    <w:rPr>
      <w:color w:val="808080"/>
    </w:rPr>
  </w:style>
  <w:style w:type="table" w:customStyle="1" w:styleId="1a">
    <w:name w:val="Светлая заливка1"/>
    <w:basedOn w:val="a1"/>
    <w:uiPriority w:val="60"/>
    <w:rsid w:val="000C207F"/>
    <w:pPr>
      <w:spacing w:after="0" w:line="240" w:lineRule="auto"/>
    </w:pPr>
    <w:rPr>
      <w:rFonts w:ascii="Calibri" w:eastAsia="Calibri" w:hAnsi="Calibri" w:cs="Times New Roman"/>
      <w:color w:val="000000"/>
      <w:sz w:val="20"/>
      <w:szCs w:val="20"/>
      <w:lang w:eastAsia="ru-RU"/>
    </w:rPr>
    <w:tblPr>
      <w:tblStyleRowBandSize w:val="1"/>
      <w:tblStyleColBandSize w:val="1"/>
      <w:tblInd w:w="0" w:type="dxa"/>
      <w:tblBorders>
        <w:top w:val="single" w:sz="8" w:space="0" w:color="000000"/>
        <w:bottom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Autospacing="0" w:afterLines="0" w:afterAutospacing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lastRow">
      <w:pPr>
        <w:spacing w:beforeLines="0" w:beforeAutospacing="0" w:afterLines="0" w:afterAutospacing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</w:style>
  <w:style w:type="table" w:customStyle="1" w:styleId="-11">
    <w:name w:val="Светлая заливка - Акцент 11"/>
    <w:basedOn w:val="a1"/>
    <w:uiPriority w:val="60"/>
    <w:rsid w:val="000C207F"/>
    <w:pPr>
      <w:spacing w:after="0" w:line="240" w:lineRule="auto"/>
    </w:pPr>
    <w:rPr>
      <w:rFonts w:ascii="Calibri" w:eastAsia="Calibri" w:hAnsi="Calibri" w:cs="Times New Roman"/>
      <w:color w:val="365F91"/>
      <w:sz w:val="20"/>
      <w:szCs w:val="20"/>
      <w:lang w:eastAsia="ru-RU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Autospacing="0" w:afterLines="0" w:afterAutospacing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Lines="0" w:beforeAutospacing="0" w:afterLines="0" w:afterAutospacing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paragraph" w:customStyle="1" w:styleId="1b">
    <w:name w:val="Абзац списка1"/>
    <w:basedOn w:val="a"/>
    <w:rsid w:val="0079578A"/>
    <w:pPr>
      <w:ind w:left="720"/>
    </w:pPr>
    <w:rPr>
      <w:rFonts w:ascii="Calibri" w:eastAsia="Times New Roman" w:hAnsi="Calibri" w:cs="Calibri"/>
    </w:rPr>
  </w:style>
  <w:style w:type="paragraph" w:customStyle="1" w:styleId="1c">
    <w:name w:val="Обычный1"/>
    <w:uiPriority w:val="99"/>
    <w:semiHidden/>
    <w:rsid w:val="009B2D5B"/>
    <w:pPr>
      <w:spacing w:after="0" w:line="240" w:lineRule="auto"/>
      <w:ind w:firstLine="567"/>
      <w:jc w:val="both"/>
    </w:pPr>
    <w:rPr>
      <w:rFonts w:ascii="Times New Roman" w:eastAsia="Times New Roman" w:hAnsi="Times New Roman" w:cs="Times New Roman"/>
      <w:sz w:val="28"/>
      <w:szCs w:val="20"/>
      <w:lang w:eastAsia="ko-KR"/>
    </w:rPr>
  </w:style>
  <w:style w:type="paragraph" w:customStyle="1" w:styleId="Default">
    <w:name w:val="Default"/>
    <w:rsid w:val="009B2D5B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</w:rPr>
  </w:style>
  <w:style w:type="character" w:styleId="afe">
    <w:name w:val="Hyperlink"/>
    <w:basedOn w:val="a0"/>
    <w:uiPriority w:val="99"/>
    <w:semiHidden/>
    <w:unhideWhenUsed/>
    <w:rsid w:val="00F67D0B"/>
    <w:rPr>
      <w:color w:val="0000FF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6657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662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434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690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172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044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2097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384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278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626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235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886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800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3.jpeg"/><Relationship Id="rId117" Type="http://schemas.openxmlformats.org/officeDocument/2006/relationships/oleObject" Target="embeddings/oleObject34.bin"/><Relationship Id="rId21" Type="http://schemas.openxmlformats.org/officeDocument/2006/relationships/oleObject" Target="embeddings/oleObject6.bin"/><Relationship Id="rId42" Type="http://schemas.openxmlformats.org/officeDocument/2006/relationships/image" Target="media/image29.jpeg"/><Relationship Id="rId47" Type="http://schemas.openxmlformats.org/officeDocument/2006/relationships/image" Target="media/image34.jpeg"/><Relationship Id="rId63" Type="http://schemas.openxmlformats.org/officeDocument/2006/relationships/image" Target="media/image46.wmf"/><Relationship Id="rId68" Type="http://schemas.openxmlformats.org/officeDocument/2006/relationships/oleObject" Target="embeddings/oleObject13.bin"/><Relationship Id="rId84" Type="http://schemas.openxmlformats.org/officeDocument/2006/relationships/image" Target="media/image57.wmf"/><Relationship Id="rId89" Type="http://schemas.openxmlformats.org/officeDocument/2006/relationships/oleObject" Target="embeddings/oleObject23.bin"/><Relationship Id="rId112" Type="http://schemas.openxmlformats.org/officeDocument/2006/relationships/image" Target="media/image73.wmf"/><Relationship Id="rId133" Type="http://schemas.openxmlformats.org/officeDocument/2006/relationships/oleObject" Target="embeddings/oleObject42.bin"/><Relationship Id="rId138" Type="http://schemas.openxmlformats.org/officeDocument/2006/relationships/image" Target="media/image86.wmf"/><Relationship Id="rId154" Type="http://schemas.openxmlformats.org/officeDocument/2006/relationships/oleObject" Target="embeddings/oleObject52.bin"/><Relationship Id="rId159" Type="http://schemas.openxmlformats.org/officeDocument/2006/relationships/image" Target="media/image97.wmf"/><Relationship Id="rId16" Type="http://schemas.openxmlformats.org/officeDocument/2006/relationships/oleObject" Target="embeddings/oleObject3.bin"/><Relationship Id="rId107" Type="http://schemas.openxmlformats.org/officeDocument/2006/relationships/oleObject" Target="embeddings/oleObject29.bin"/><Relationship Id="rId11" Type="http://schemas.openxmlformats.org/officeDocument/2006/relationships/image" Target="media/image4.emf"/><Relationship Id="rId32" Type="http://schemas.openxmlformats.org/officeDocument/2006/relationships/image" Target="media/image19.jpeg"/><Relationship Id="rId37" Type="http://schemas.openxmlformats.org/officeDocument/2006/relationships/image" Target="media/image24.jpeg"/><Relationship Id="rId53" Type="http://schemas.openxmlformats.org/officeDocument/2006/relationships/image" Target="media/image40.jpeg"/><Relationship Id="rId58" Type="http://schemas.openxmlformats.org/officeDocument/2006/relationships/oleObject" Target="embeddings/oleObject8.bin"/><Relationship Id="rId74" Type="http://schemas.openxmlformats.org/officeDocument/2006/relationships/oleObject" Target="embeddings/oleObject16.bin"/><Relationship Id="rId79" Type="http://schemas.openxmlformats.org/officeDocument/2006/relationships/oleObject" Target="embeddings/oleObject18.bin"/><Relationship Id="rId102" Type="http://schemas.openxmlformats.org/officeDocument/2006/relationships/image" Target="media/image68.wmf"/><Relationship Id="rId123" Type="http://schemas.openxmlformats.org/officeDocument/2006/relationships/oleObject" Target="embeddings/oleObject37.bin"/><Relationship Id="rId128" Type="http://schemas.openxmlformats.org/officeDocument/2006/relationships/image" Target="media/image81.wmf"/><Relationship Id="rId144" Type="http://schemas.openxmlformats.org/officeDocument/2006/relationships/image" Target="media/image89.wmf"/><Relationship Id="rId149" Type="http://schemas.openxmlformats.org/officeDocument/2006/relationships/oleObject" Target="embeddings/oleObject50.bin"/><Relationship Id="rId5" Type="http://schemas.openxmlformats.org/officeDocument/2006/relationships/webSettings" Target="webSettings.xml"/><Relationship Id="rId90" Type="http://schemas.openxmlformats.org/officeDocument/2006/relationships/image" Target="media/image60.wmf"/><Relationship Id="rId95" Type="http://schemas.openxmlformats.org/officeDocument/2006/relationships/hyperlink" Target="https://www.youtube.com/watch?v=5QwzOqWttp0" TargetMode="External"/><Relationship Id="rId160" Type="http://schemas.openxmlformats.org/officeDocument/2006/relationships/oleObject" Target="embeddings/oleObject55.bin"/><Relationship Id="rId22" Type="http://schemas.openxmlformats.org/officeDocument/2006/relationships/image" Target="media/image9.jpeg"/><Relationship Id="rId27" Type="http://schemas.openxmlformats.org/officeDocument/2006/relationships/image" Target="media/image14.jpeg"/><Relationship Id="rId43" Type="http://schemas.openxmlformats.org/officeDocument/2006/relationships/image" Target="media/image30.jpeg"/><Relationship Id="rId48" Type="http://schemas.openxmlformats.org/officeDocument/2006/relationships/image" Target="media/image35.jpeg"/><Relationship Id="rId64" Type="http://schemas.openxmlformats.org/officeDocument/2006/relationships/oleObject" Target="embeddings/oleObject11.bin"/><Relationship Id="rId69" Type="http://schemas.openxmlformats.org/officeDocument/2006/relationships/image" Target="media/image49.wmf"/><Relationship Id="rId113" Type="http://schemas.openxmlformats.org/officeDocument/2006/relationships/oleObject" Target="embeddings/oleObject32.bin"/><Relationship Id="rId118" Type="http://schemas.openxmlformats.org/officeDocument/2006/relationships/image" Target="media/image76.wmf"/><Relationship Id="rId134" Type="http://schemas.openxmlformats.org/officeDocument/2006/relationships/image" Target="media/image84.wmf"/><Relationship Id="rId139" Type="http://schemas.openxmlformats.org/officeDocument/2006/relationships/oleObject" Target="embeddings/oleObject45.bin"/><Relationship Id="rId80" Type="http://schemas.openxmlformats.org/officeDocument/2006/relationships/image" Target="media/image55.wmf"/><Relationship Id="rId85" Type="http://schemas.openxmlformats.org/officeDocument/2006/relationships/oleObject" Target="embeddings/oleObject21.bin"/><Relationship Id="rId150" Type="http://schemas.openxmlformats.org/officeDocument/2006/relationships/image" Target="media/image92.wmf"/><Relationship Id="rId155" Type="http://schemas.openxmlformats.org/officeDocument/2006/relationships/image" Target="media/image95.wmf"/><Relationship Id="rId12" Type="http://schemas.openxmlformats.org/officeDocument/2006/relationships/oleObject" Target="embeddings/oleObject1.bin"/><Relationship Id="rId17" Type="http://schemas.openxmlformats.org/officeDocument/2006/relationships/image" Target="media/image7.gif"/><Relationship Id="rId33" Type="http://schemas.openxmlformats.org/officeDocument/2006/relationships/image" Target="media/image20.jpeg"/><Relationship Id="rId38" Type="http://schemas.openxmlformats.org/officeDocument/2006/relationships/image" Target="media/image25.jpeg"/><Relationship Id="rId59" Type="http://schemas.openxmlformats.org/officeDocument/2006/relationships/image" Target="media/image44.wmf"/><Relationship Id="rId103" Type="http://schemas.openxmlformats.org/officeDocument/2006/relationships/oleObject" Target="embeddings/oleObject27.bin"/><Relationship Id="rId108" Type="http://schemas.openxmlformats.org/officeDocument/2006/relationships/image" Target="media/image71.wmf"/><Relationship Id="rId124" Type="http://schemas.openxmlformats.org/officeDocument/2006/relationships/image" Target="media/image79.wmf"/><Relationship Id="rId129" Type="http://schemas.openxmlformats.org/officeDocument/2006/relationships/oleObject" Target="embeddings/oleObject40.bin"/><Relationship Id="rId54" Type="http://schemas.openxmlformats.org/officeDocument/2006/relationships/image" Target="media/image41.png"/><Relationship Id="rId70" Type="http://schemas.openxmlformats.org/officeDocument/2006/relationships/oleObject" Target="embeddings/oleObject14.bin"/><Relationship Id="rId75" Type="http://schemas.openxmlformats.org/officeDocument/2006/relationships/image" Target="media/image52.wmf"/><Relationship Id="rId91" Type="http://schemas.openxmlformats.org/officeDocument/2006/relationships/oleObject" Target="embeddings/oleObject24.bin"/><Relationship Id="rId96" Type="http://schemas.openxmlformats.org/officeDocument/2006/relationships/image" Target="media/image64.jpeg"/><Relationship Id="rId140" Type="http://schemas.openxmlformats.org/officeDocument/2006/relationships/image" Target="media/image87.wmf"/><Relationship Id="rId145" Type="http://schemas.openxmlformats.org/officeDocument/2006/relationships/oleObject" Target="embeddings/oleObject48.bin"/><Relationship Id="rId161" Type="http://schemas.openxmlformats.org/officeDocument/2006/relationships/image" Target="media/image98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6.emf"/><Relationship Id="rId23" Type="http://schemas.openxmlformats.org/officeDocument/2006/relationships/image" Target="media/image10.jpeg"/><Relationship Id="rId28" Type="http://schemas.openxmlformats.org/officeDocument/2006/relationships/image" Target="media/image15.jpeg"/><Relationship Id="rId36" Type="http://schemas.openxmlformats.org/officeDocument/2006/relationships/image" Target="media/image23.jpeg"/><Relationship Id="rId49" Type="http://schemas.openxmlformats.org/officeDocument/2006/relationships/image" Target="media/image36.jpeg"/><Relationship Id="rId57" Type="http://schemas.openxmlformats.org/officeDocument/2006/relationships/image" Target="media/image43.wmf"/><Relationship Id="rId106" Type="http://schemas.openxmlformats.org/officeDocument/2006/relationships/image" Target="media/image70.wmf"/><Relationship Id="rId114" Type="http://schemas.openxmlformats.org/officeDocument/2006/relationships/image" Target="media/image74.wmf"/><Relationship Id="rId119" Type="http://schemas.openxmlformats.org/officeDocument/2006/relationships/oleObject" Target="embeddings/oleObject35.bin"/><Relationship Id="rId127" Type="http://schemas.openxmlformats.org/officeDocument/2006/relationships/oleObject" Target="embeddings/oleObject39.bin"/><Relationship Id="rId10" Type="http://schemas.openxmlformats.org/officeDocument/2006/relationships/image" Target="media/image3.gif"/><Relationship Id="rId31" Type="http://schemas.openxmlformats.org/officeDocument/2006/relationships/image" Target="media/image18.jpeg"/><Relationship Id="rId44" Type="http://schemas.openxmlformats.org/officeDocument/2006/relationships/image" Target="media/image31.jpeg"/><Relationship Id="rId52" Type="http://schemas.openxmlformats.org/officeDocument/2006/relationships/image" Target="media/image39.jpeg"/><Relationship Id="rId60" Type="http://schemas.openxmlformats.org/officeDocument/2006/relationships/oleObject" Target="embeddings/oleObject9.bin"/><Relationship Id="rId65" Type="http://schemas.openxmlformats.org/officeDocument/2006/relationships/image" Target="media/image47.wmf"/><Relationship Id="rId73" Type="http://schemas.openxmlformats.org/officeDocument/2006/relationships/image" Target="media/image51.wmf"/><Relationship Id="rId78" Type="http://schemas.openxmlformats.org/officeDocument/2006/relationships/image" Target="media/image54.wmf"/><Relationship Id="rId81" Type="http://schemas.openxmlformats.org/officeDocument/2006/relationships/oleObject" Target="embeddings/oleObject19.bin"/><Relationship Id="rId86" Type="http://schemas.openxmlformats.org/officeDocument/2006/relationships/image" Target="media/image58.wmf"/><Relationship Id="rId94" Type="http://schemas.openxmlformats.org/officeDocument/2006/relationships/image" Target="media/image63.jpeg"/><Relationship Id="rId99" Type="http://schemas.openxmlformats.org/officeDocument/2006/relationships/oleObject" Target="embeddings/oleObject25.bin"/><Relationship Id="rId101" Type="http://schemas.openxmlformats.org/officeDocument/2006/relationships/oleObject" Target="embeddings/oleObject26.bin"/><Relationship Id="rId122" Type="http://schemas.openxmlformats.org/officeDocument/2006/relationships/image" Target="media/image78.wmf"/><Relationship Id="rId130" Type="http://schemas.openxmlformats.org/officeDocument/2006/relationships/image" Target="media/image82.wmf"/><Relationship Id="rId135" Type="http://schemas.openxmlformats.org/officeDocument/2006/relationships/oleObject" Target="embeddings/oleObject43.bin"/><Relationship Id="rId143" Type="http://schemas.openxmlformats.org/officeDocument/2006/relationships/oleObject" Target="embeddings/oleObject47.bin"/><Relationship Id="rId148" Type="http://schemas.openxmlformats.org/officeDocument/2006/relationships/image" Target="media/image91.wmf"/><Relationship Id="rId151" Type="http://schemas.openxmlformats.org/officeDocument/2006/relationships/oleObject" Target="embeddings/oleObject51.bin"/><Relationship Id="rId156" Type="http://schemas.openxmlformats.org/officeDocument/2006/relationships/oleObject" Target="embeddings/oleObject53.bin"/><Relationship Id="rId16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3" Type="http://schemas.openxmlformats.org/officeDocument/2006/relationships/image" Target="media/image5.emf"/><Relationship Id="rId18" Type="http://schemas.openxmlformats.org/officeDocument/2006/relationships/oleObject" Target="embeddings/oleObject4.bin"/><Relationship Id="rId39" Type="http://schemas.openxmlformats.org/officeDocument/2006/relationships/image" Target="media/image26.jpeg"/><Relationship Id="rId109" Type="http://schemas.openxmlformats.org/officeDocument/2006/relationships/oleObject" Target="embeddings/oleObject30.bin"/><Relationship Id="rId34" Type="http://schemas.openxmlformats.org/officeDocument/2006/relationships/image" Target="media/image21.jpeg"/><Relationship Id="rId50" Type="http://schemas.openxmlformats.org/officeDocument/2006/relationships/image" Target="media/image37.jpeg"/><Relationship Id="rId55" Type="http://schemas.openxmlformats.org/officeDocument/2006/relationships/image" Target="media/image42.wmf"/><Relationship Id="rId76" Type="http://schemas.openxmlformats.org/officeDocument/2006/relationships/oleObject" Target="embeddings/oleObject17.bin"/><Relationship Id="rId97" Type="http://schemas.openxmlformats.org/officeDocument/2006/relationships/image" Target="media/image65.jpeg"/><Relationship Id="rId104" Type="http://schemas.openxmlformats.org/officeDocument/2006/relationships/image" Target="media/image69.wmf"/><Relationship Id="rId120" Type="http://schemas.openxmlformats.org/officeDocument/2006/relationships/image" Target="media/image77.wmf"/><Relationship Id="rId125" Type="http://schemas.openxmlformats.org/officeDocument/2006/relationships/oleObject" Target="embeddings/oleObject38.bin"/><Relationship Id="rId141" Type="http://schemas.openxmlformats.org/officeDocument/2006/relationships/oleObject" Target="embeddings/oleObject46.bin"/><Relationship Id="rId146" Type="http://schemas.openxmlformats.org/officeDocument/2006/relationships/image" Target="media/image90.wmf"/><Relationship Id="rId7" Type="http://schemas.openxmlformats.org/officeDocument/2006/relationships/endnotes" Target="endnotes.xml"/><Relationship Id="rId71" Type="http://schemas.openxmlformats.org/officeDocument/2006/relationships/image" Target="media/image50.wmf"/><Relationship Id="rId92" Type="http://schemas.openxmlformats.org/officeDocument/2006/relationships/image" Target="media/image61.jpeg"/><Relationship Id="rId162" Type="http://schemas.openxmlformats.org/officeDocument/2006/relationships/oleObject" Target="embeddings/oleObject56.bin"/><Relationship Id="rId2" Type="http://schemas.openxmlformats.org/officeDocument/2006/relationships/numbering" Target="numbering.xml"/><Relationship Id="rId29" Type="http://schemas.openxmlformats.org/officeDocument/2006/relationships/image" Target="media/image16.jpeg"/><Relationship Id="rId24" Type="http://schemas.openxmlformats.org/officeDocument/2006/relationships/image" Target="media/image11.jpeg"/><Relationship Id="rId40" Type="http://schemas.openxmlformats.org/officeDocument/2006/relationships/image" Target="media/image27.jpeg"/><Relationship Id="rId45" Type="http://schemas.openxmlformats.org/officeDocument/2006/relationships/image" Target="media/image32.jpeg"/><Relationship Id="rId66" Type="http://schemas.openxmlformats.org/officeDocument/2006/relationships/oleObject" Target="embeddings/oleObject12.bin"/><Relationship Id="rId87" Type="http://schemas.openxmlformats.org/officeDocument/2006/relationships/oleObject" Target="embeddings/oleObject22.bin"/><Relationship Id="rId110" Type="http://schemas.openxmlformats.org/officeDocument/2006/relationships/image" Target="media/image72.wmf"/><Relationship Id="rId115" Type="http://schemas.openxmlformats.org/officeDocument/2006/relationships/oleObject" Target="embeddings/oleObject33.bin"/><Relationship Id="rId131" Type="http://schemas.openxmlformats.org/officeDocument/2006/relationships/oleObject" Target="embeddings/oleObject41.bin"/><Relationship Id="rId136" Type="http://schemas.openxmlformats.org/officeDocument/2006/relationships/image" Target="media/image85.wmf"/><Relationship Id="rId157" Type="http://schemas.openxmlformats.org/officeDocument/2006/relationships/image" Target="media/image96.wmf"/><Relationship Id="rId61" Type="http://schemas.openxmlformats.org/officeDocument/2006/relationships/image" Target="media/image45.wmf"/><Relationship Id="rId82" Type="http://schemas.openxmlformats.org/officeDocument/2006/relationships/image" Target="media/image56.wmf"/><Relationship Id="rId152" Type="http://schemas.openxmlformats.org/officeDocument/2006/relationships/image" Target="media/image93.jpeg"/><Relationship Id="rId19" Type="http://schemas.openxmlformats.org/officeDocument/2006/relationships/image" Target="media/image8.emf"/><Relationship Id="rId14" Type="http://schemas.openxmlformats.org/officeDocument/2006/relationships/oleObject" Target="embeddings/oleObject2.bin"/><Relationship Id="rId30" Type="http://schemas.openxmlformats.org/officeDocument/2006/relationships/image" Target="media/image17.jpeg"/><Relationship Id="rId35" Type="http://schemas.openxmlformats.org/officeDocument/2006/relationships/image" Target="media/image22.jpeg"/><Relationship Id="rId56" Type="http://schemas.openxmlformats.org/officeDocument/2006/relationships/oleObject" Target="embeddings/oleObject7.bin"/><Relationship Id="rId77" Type="http://schemas.openxmlformats.org/officeDocument/2006/relationships/image" Target="media/image53.png"/><Relationship Id="rId100" Type="http://schemas.openxmlformats.org/officeDocument/2006/relationships/image" Target="media/image67.wmf"/><Relationship Id="rId105" Type="http://schemas.openxmlformats.org/officeDocument/2006/relationships/oleObject" Target="embeddings/oleObject28.bin"/><Relationship Id="rId126" Type="http://schemas.openxmlformats.org/officeDocument/2006/relationships/image" Target="media/image80.wmf"/><Relationship Id="rId147" Type="http://schemas.openxmlformats.org/officeDocument/2006/relationships/oleObject" Target="embeddings/oleObject49.bin"/><Relationship Id="rId8" Type="http://schemas.openxmlformats.org/officeDocument/2006/relationships/image" Target="media/image1.jpeg"/><Relationship Id="rId51" Type="http://schemas.openxmlformats.org/officeDocument/2006/relationships/image" Target="media/image38.jpeg"/><Relationship Id="rId72" Type="http://schemas.openxmlformats.org/officeDocument/2006/relationships/oleObject" Target="embeddings/oleObject15.bin"/><Relationship Id="rId93" Type="http://schemas.openxmlformats.org/officeDocument/2006/relationships/image" Target="media/image62.jpeg"/><Relationship Id="rId98" Type="http://schemas.openxmlformats.org/officeDocument/2006/relationships/image" Target="media/image66.wmf"/><Relationship Id="rId121" Type="http://schemas.openxmlformats.org/officeDocument/2006/relationships/oleObject" Target="embeddings/oleObject36.bin"/><Relationship Id="rId142" Type="http://schemas.openxmlformats.org/officeDocument/2006/relationships/image" Target="media/image88.wmf"/><Relationship Id="rId163" Type="http://schemas.openxmlformats.org/officeDocument/2006/relationships/fontTable" Target="fontTable.xml"/><Relationship Id="rId3" Type="http://schemas.openxmlformats.org/officeDocument/2006/relationships/styles" Target="styles.xml"/><Relationship Id="rId25" Type="http://schemas.openxmlformats.org/officeDocument/2006/relationships/image" Target="media/image12.jpeg"/><Relationship Id="rId46" Type="http://schemas.openxmlformats.org/officeDocument/2006/relationships/image" Target="media/image33.jpeg"/><Relationship Id="rId67" Type="http://schemas.openxmlformats.org/officeDocument/2006/relationships/image" Target="media/image48.wmf"/><Relationship Id="rId116" Type="http://schemas.openxmlformats.org/officeDocument/2006/relationships/image" Target="media/image75.wmf"/><Relationship Id="rId137" Type="http://schemas.openxmlformats.org/officeDocument/2006/relationships/oleObject" Target="embeddings/oleObject44.bin"/><Relationship Id="rId158" Type="http://schemas.openxmlformats.org/officeDocument/2006/relationships/oleObject" Target="embeddings/oleObject54.bin"/><Relationship Id="rId20" Type="http://schemas.openxmlformats.org/officeDocument/2006/relationships/oleObject" Target="embeddings/oleObject5.bin"/><Relationship Id="rId41" Type="http://schemas.openxmlformats.org/officeDocument/2006/relationships/image" Target="media/image28.jpeg"/><Relationship Id="rId62" Type="http://schemas.openxmlformats.org/officeDocument/2006/relationships/oleObject" Target="embeddings/oleObject10.bin"/><Relationship Id="rId83" Type="http://schemas.openxmlformats.org/officeDocument/2006/relationships/oleObject" Target="embeddings/oleObject20.bin"/><Relationship Id="rId88" Type="http://schemas.openxmlformats.org/officeDocument/2006/relationships/image" Target="media/image59.wmf"/><Relationship Id="rId111" Type="http://schemas.openxmlformats.org/officeDocument/2006/relationships/oleObject" Target="embeddings/oleObject31.bin"/><Relationship Id="rId132" Type="http://schemas.openxmlformats.org/officeDocument/2006/relationships/image" Target="media/image83.wmf"/><Relationship Id="rId153" Type="http://schemas.openxmlformats.org/officeDocument/2006/relationships/image" Target="media/image94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_xmlsignatures/_rels/origin.sigs.rels><?xml version="1.0" encoding="UTF-8" standalone="yes"?>
<Relationships xmlns="http://schemas.openxmlformats.org/package/2006/relationships"><Relationship Id="rId1" Type="http://schemas.openxmlformats.org/package/2006/relationships/digital-signature/signature" Target="sig1.xml"/></Relationships>
</file>

<file path=_xmlsignatures/sig1.xml><?xml version="1.0" encoding="utf-8"?>
<Signature xmlns="http://www.w3.org/2000/09/xmldsig#" Id="idPackageSignature">
  <SignedInfo>
    <CanonicalizationMethod Algorithm="http://www.w3.org/TR/2001/REC-xml-c14n-20010315"/>
    <SignatureMethod Algorithm="urn:ietf:params:xml:ns:cpxmlsec:algorithms:gostr34102012-gostr34112012-256"/>
    <Reference URI="#idPackageObject" Type="http://www.w3.org/2000/09/xmldsig#Object">
      <DigestMethod Algorithm="urn:ietf:params:xml:ns:cpxmlsec:algorithms:gostr34112012-256"/>
      <DigestValue>F5hCtEBv01jw9i7slNKUycHYLSyuK1r0njTSuHkSS3M=</DigestValue>
    </Reference>
    <Reference URI="#idOfficeObject" Type="http://www.w3.org/2000/09/xmldsig#Object">
      <DigestMethod Algorithm="urn:ietf:params:xml:ns:cpxmlsec:algorithms:gostr34112012-256"/>
      <DigestValue>G19Uhtxzhhye7CXawGLC7vv0zvpn/9kewLrvFUJwgB4=</DigestValue>
    </Reference>
  </SignedInfo>
  <SignatureValue>FpwDI1gEmowTAh81la1PBZqxlgvbdxwipvwScurLNLIEmHA6H7VcWpHK2Sxtq5KO
3GAwX3v/PMTtK58kVkLhnA==</SignatureValue>
  <KeyInfo>
    <X509Data>
      <X509Certificate>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</X509Certificate>
    </X509Data>
  </KeyInfo>
  <Object xmlns:mdssi="http://schemas.openxmlformats.org/package/2006/digital-signature" Id="idPackageObject">
    <Manifest>
      <Reference URI="/_rels/.rels?ContentType=application/vnd.openxmlformats-package.relationships+xml">
        <Transforms>
          <Transform Algorithm="http://schemas.openxmlformats.org/package/2006/RelationshipTransform">
            <mdssi:RelationshipReference SourceId="rId1"/>
          </Transform>
          <Transform Algorithm="http://www.w3.org/TR/2001/REC-xml-c14n-20010315"/>
        </Transforms>
        <DigestMethod Algorithm="http://www.w3.org/2000/09/xmldsig#sha1"/>
        <DigestValue>1vWU/YTF/7t6ZjnE44gAFTbZvvA=</DigestValue>
      </Reference>
      <Reference URI="/word/_rels/document.xml.rels?ContentType=application/vnd.openxmlformats-package.relationships+xml">
        <Transforms>
          <Transform Algorithm="http://schemas.openxmlformats.org/package/2006/RelationshipTransform">
            <mdssi:RelationshipReference SourceId="rId26"/>
            <mdssi:RelationshipReference SourceId="rId117"/>
            <mdssi:RelationshipReference SourceId="rId21"/>
            <mdssi:RelationshipReference SourceId="rId42"/>
            <mdssi:RelationshipReference SourceId="rId47"/>
            <mdssi:RelationshipReference SourceId="rId63"/>
            <mdssi:RelationshipReference SourceId="rId68"/>
            <mdssi:RelationshipReference SourceId="rId84"/>
            <mdssi:RelationshipReference SourceId="rId89"/>
            <mdssi:RelationshipReference SourceId="rId112"/>
            <mdssi:RelationshipReference SourceId="rId133"/>
            <mdssi:RelationshipReference SourceId="rId138"/>
            <mdssi:RelationshipReference SourceId="rId154"/>
            <mdssi:RelationshipReference SourceId="rId159"/>
            <mdssi:RelationshipReference SourceId="rId16"/>
            <mdssi:RelationshipReference SourceId="rId107"/>
            <mdssi:RelationshipReference SourceId="rId11"/>
            <mdssi:RelationshipReference SourceId="rId32"/>
            <mdssi:RelationshipReference SourceId="rId37"/>
            <mdssi:RelationshipReference SourceId="rId53"/>
            <mdssi:RelationshipReference SourceId="rId58"/>
            <mdssi:RelationshipReference SourceId="rId74"/>
            <mdssi:RelationshipReference SourceId="rId79"/>
            <mdssi:RelationshipReference SourceId="rId102"/>
            <mdssi:RelationshipReference SourceId="rId123"/>
            <mdssi:RelationshipReference SourceId="rId128"/>
            <mdssi:RelationshipReference SourceId="rId144"/>
            <mdssi:RelationshipReference SourceId="rId149"/>
            <mdssi:RelationshipReference SourceId="rId5"/>
            <mdssi:RelationshipReference SourceId="rId90"/>
            <mdssi:RelationshipReference SourceId="rId160"/>
            <mdssi:RelationshipReference SourceId="rId22"/>
            <mdssi:RelationshipReference SourceId="rId27"/>
            <mdssi:RelationshipReference SourceId="rId43"/>
            <mdssi:RelationshipReference SourceId="rId48"/>
            <mdssi:RelationshipReference SourceId="rId64"/>
            <mdssi:RelationshipReference SourceId="rId69"/>
            <mdssi:RelationshipReference SourceId="rId113"/>
            <mdssi:RelationshipReference SourceId="rId118"/>
            <mdssi:RelationshipReference SourceId="rId134"/>
            <mdssi:RelationshipReference SourceId="rId139"/>
            <mdssi:RelationshipReference SourceId="rId80"/>
            <mdssi:RelationshipReference SourceId="rId85"/>
            <mdssi:RelationshipReference SourceId="rId150"/>
            <mdssi:RelationshipReference SourceId="rId155"/>
            <mdssi:RelationshipReference SourceId="rId12"/>
            <mdssi:RelationshipReference SourceId="rId17"/>
            <mdssi:RelationshipReference SourceId="rId33"/>
            <mdssi:RelationshipReference SourceId="rId38"/>
            <mdssi:RelationshipReference SourceId="rId59"/>
            <mdssi:RelationshipReference SourceId="rId103"/>
            <mdssi:RelationshipReference SourceId="rId108"/>
            <mdssi:RelationshipReference SourceId="rId124"/>
            <mdssi:RelationshipReference SourceId="rId129"/>
            <mdssi:RelationshipReference SourceId="rId54"/>
            <mdssi:RelationshipReference SourceId="rId70"/>
            <mdssi:RelationshipReference SourceId="rId75"/>
            <mdssi:RelationshipReference SourceId="rId91"/>
            <mdssi:RelationshipReference SourceId="rId96"/>
            <mdssi:RelationshipReference SourceId="rId140"/>
            <mdssi:RelationshipReference SourceId="rId145"/>
            <mdssi:RelationshipReference SourceId="rId161"/>
            <mdssi:RelationshipReference SourceId="rId6"/>
            <mdssi:RelationshipReference SourceId="rId15"/>
            <mdssi:RelationshipReference SourceId="rId23"/>
            <mdssi:RelationshipReference SourceId="rId28"/>
            <mdssi:RelationshipReference SourceId="rId36"/>
            <mdssi:RelationshipReference SourceId="rId49"/>
            <mdssi:RelationshipReference SourceId="rId57"/>
            <mdssi:RelationshipReference SourceId="rId106"/>
            <mdssi:RelationshipReference SourceId="rId114"/>
            <mdssi:RelationshipReference SourceId="rId119"/>
            <mdssi:RelationshipReference SourceId="rId127"/>
            <mdssi:RelationshipReference SourceId="rId10"/>
            <mdssi:RelationshipReference SourceId="rId31"/>
            <mdssi:RelationshipReference SourceId="rId44"/>
            <mdssi:RelationshipReference SourceId="rId52"/>
            <mdssi:RelationshipReference SourceId="rId60"/>
            <mdssi:RelationshipReference SourceId="rId65"/>
            <mdssi:RelationshipReference SourceId="rId73"/>
            <mdssi:RelationshipReference SourceId="rId78"/>
            <mdssi:RelationshipReference SourceId="rId81"/>
            <mdssi:RelationshipReference SourceId="rId86"/>
            <mdssi:RelationshipReference SourceId="rId94"/>
            <mdssi:RelationshipReference SourceId="rId99"/>
            <mdssi:RelationshipReference SourceId="rId101"/>
            <mdssi:RelationshipReference SourceId="rId122"/>
            <mdssi:RelationshipReference SourceId="rId130"/>
            <mdssi:RelationshipReference SourceId="rId135"/>
            <mdssi:RelationshipReference SourceId="rId143"/>
            <mdssi:RelationshipReference SourceId="rId148"/>
            <mdssi:RelationshipReference SourceId="rId151"/>
            <mdssi:RelationshipReference SourceId="rId156"/>
            <mdssi:RelationshipReference SourceId="rId164"/>
            <mdssi:RelationshipReference SourceId="rId4"/>
            <mdssi:RelationshipReference SourceId="rId9"/>
            <mdssi:RelationshipReference SourceId="rId13"/>
            <mdssi:RelationshipReference SourceId="rId18"/>
            <mdssi:RelationshipReference SourceId="rId39"/>
            <mdssi:RelationshipReference SourceId="rId109"/>
            <mdssi:RelationshipReference SourceId="rId34"/>
            <mdssi:RelationshipReference SourceId="rId50"/>
            <mdssi:RelationshipReference SourceId="rId55"/>
            <mdssi:RelationshipReference SourceId="rId76"/>
            <mdssi:RelationshipReference SourceId="rId97"/>
            <mdssi:RelationshipReference SourceId="rId104"/>
            <mdssi:RelationshipReference SourceId="rId120"/>
            <mdssi:RelationshipReference SourceId="rId125"/>
            <mdssi:RelationshipReference SourceId="rId141"/>
            <mdssi:RelationshipReference SourceId="rId146"/>
            <mdssi:RelationshipReference SourceId="rId7"/>
            <mdssi:RelationshipReference SourceId="rId71"/>
            <mdssi:RelationshipReference SourceId="rId92"/>
            <mdssi:RelationshipReference SourceId="rId162"/>
            <mdssi:RelationshipReference SourceId="rId2"/>
            <mdssi:RelationshipReference SourceId="rId29"/>
            <mdssi:RelationshipReference SourceId="rId24"/>
            <mdssi:RelationshipReference SourceId="rId40"/>
            <mdssi:RelationshipReference SourceId="rId45"/>
            <mdssi:RelationshipReference SourceId="rId66"/>
            <mdssi:RelationshipReference SourceId="rId87"/>
            <mdssi:RelationshipReference SourceId="rId110"/>
            <mdssi:RelationshipReference SourceId="rId115"/>
            <mdssi:RelationshipReference SourceId="rId131"/>
            <mdssi:RelationshipReference SourceId="rId136"/>
            <mdssi:RelationshipReference SourceId="rId157"/>
            <mdssi:RelationshipReference SourceId="rId61"/>
            <mdssi:RelationshipReference SourceId="rId82"/>
            <mdssi:RelationshipReference SourceId="rId152"/>
            <mdssi:RelationshipReference SourceId="rId19"/>
            <mdssi:RelationshipReference SourceId="rId14"/>
            <mdssi:RelationshipReference SourceId="rId30"/>
            <mdssi:RelationshipReference SourceId="rId35"/>
            <mdssi:RelationshipReference SourceId="rId56"/>
            <mdssi:RelationshipReference SourceId="rId77"/>
            <mdssi:RelationshipReference SourceId="rId100"/>
            <mdssi:RelationshipReference SourceId="rId105"/>
            <mdssi:RelationshipReference SourceId="rId126"/>
            <mdssi:RelationshipReference SourceId="rId147"/>
            <mdssi:RelationshipReference SourceId="rId8"/>
            <mdssi:RelationshipReference SourceId="rId51"/>
            <mdssi:RelationshipReference SourceId="rId72"/>
            <mdssi:RelationshipReference SourceId="rId93"/>
            <mdssi:RelationshipReference SourceId="rId98"/>
            <mdssi:RelationshipReference SourceId="rId121"/>
            <mdssi:RelationshipReference SourceId="rId142"/>
            <mdssi:RelationshipReference SourceId="rId163"/>
            <mdssi:RelationshipReference SourceId="rId3"/>
            <mdssi:RelationshipReference SourceId="rId25"/>
            <mdssi:RelationshipReference SourceId="rId46"/>
            <mdssi:RelationshipReference SourceId="rId67"/>
            <mdssi:RelationshipReference SourceId="rId116"/>
            <mdssi:RelationshipReference SourceId="rId137"/>
            <mdssi:RelationshipReference SourceId="rId158"/>
            <mdssi:RelationshipReference SourceId="rId20"/>
            <mdssi:RelationshipReference SourceId="rId41"/>
            <mdssi:RelationshipReference SourceId="rId62"/>
            <mdssi:RelationshipReference SourceId="rId83"/>
            <mdssi:RelationshipReference SourceId="rId88"/>
            <mdssi:RelationshipReference SourceId="rId111"/>
            <mdssi:RelationshipReference SourceId="rId132"/>
            <mdssi:RelationshipReference SourceId="rId153"/>
          </Transform>
          <Transform Algorithm="http://www.w3.org/TR/2001/REC-xml-c14n-20010315"/>
        </Transforms>
        <DigestMethod Algorithm="http://www.w3.org/2000/09/xmldsig#sha1"/>
        <DigestValue>c4MkSXj4TPEM1vruh8QiluvzZz8=</DigestValue>
      </Reference>
      <Reference URI="/word/document.xml?ContentType=application/vnd.openxmlformats-officedocument.wordprocessingml.document.main+xml">
        <DigestMethod Algorithm="http://www.w3.org/2000/09/xmldsig#sha1"/>
        <DigestValue>yuOipww10zOpKEBm5IS37Qj9xJM=</DigestValue>
      </Reference>
      <Reference URI="/word/embeddings/oleObject1.bin?ContentType=application/vnd.openxmlformats-officedocument.oleObject">
        <DigestMethod Algorithm="http://www.w3.org/2000/09/xmldsig#sha1"/>
        <DigestValue>JClKPvnAQH9mzySmOY7E1lagiIU=</DigestValue>
      </Reference>
      <Reference URI="/word/embeddings/oleObject10.bin?ContentType=application/vnd.openxmlformats-officedocument.oleObject">
        <DigestMethod Algorithm="http://www.w3.org/2000/09/xmldsig#sha1"/>
        <DigestValue>yCHLHErYSOZ8/v67NUGl1e5NNz0=</DigestValue>
      </Reference>
      <Reference URI="/word/embeddings/oleObject11.bin?ContentType=application/vnd.openxmlformats-officedocument.oleObject">
        <DigestMethod Algorithm="http://www.w3.org/2000/09/xmldsig#sha1"/>
        <DigestValue>3BCdYDrxMFhUCLLgds34uK4Mbdw=</DigestValue>
      </Reference>
      <Reference URI="/word/embeddings/oleObject12.bin?ContentType=application/vnd.openxmlformats-officedocument.oleObject">
        <DigestMethod Algorithm="http://www.w3.org/2000/09/xmldsig#sha1"/>
        <DigestValue>szOXDDVdZitJOROeuTQg9v1QBnA=</DigestValue>
      </Reference>
      <Reference URI="/word/embeddings/oleObject13.bin?ContentType=application/vnd.openxmlformats-officedocument.oleObject">
        <DigestMethod Algorithm="http://www.w3.org/2000/09/xmldsig#sha1"/>
        <DigestValue>4niMdI2yXJIsutq3oKjJtEZXYLQ=</DigestValue>
      </Reference>
      <Reference URI="/word/embeddings/oleObject14.bin?ContentType=application/vnd.openxmlformats-officedocument.oleObject">
        <DigestMethod Algorithm="http://www.w3.org/2000/09/xmldsig#sha1"/>
        <DigestValue>m13wxqQ5w2N87mVNv6oH+pksYW8=</DigestValue>
      </Reference>
      <Reference URI="/word/embeddings/oleObject15.bin?ContentType=application/vnd.openxmlformats-officedocument.oleObject">
        <DigestMethod Algorithm="http://www.w3.org/2000/09/xmldsig#sha1"/>
        <DigestValue>YHQu+5I12kDey4LOjFqVSnoWwm8=</DigestValue>
      </Reference>
      <Reference URI="/word/embeddings/oleObject16.bin?ContentType=application/vnd.openxmlformats-officedocument.oleObject">
        <DigestMethod Algorithm="http://www.w3.org/2000/09/xmldsig#sha1"/>
        <DigestValue>JkUnqNIAICcurVGEmVt5qCc87co=</DigestValue>
      </Reference>
      <Reference URI="/word/embeddings/oleObject17.bin?ContentType=application/vnd.openxmlformats-officedocument.oleObject">
        <DigestMethod Algorithm="http://www.w3.org/2000/09/xmldsig#sha1"/>
        <DigestValue>eNqIyXYYFeo01nEEK6XiukLZhZU=</DigestValue>
      </Reference>
      <Reference URI="/word/embeddings/oleObject18.bin?ContentType=application/vnd.openxmlformats-officedocument.oleObject">
        <DigestMethod Algorithm="http://www.w3.org/2000/09/xmldsig#sha1"/>
        <DigestValue>OVBV/TrhzpEjNt5kYA4Ix4GjG10=</DigestValue>
      </Reference>
      <Reference URI="/word/embeddings/oleObject19.bin?ContentType=application/vnd.openxmlformats-officedocument.oleObject">
        <DigestMethod Algorithm="http://www.w3.org/2000/09/xmldsig#sha1"/>
        <DigestValue>mS6Ehgvl7+T8C2ef2hOXyhgthVk=</DigestValue>
      </Reference>
      <Reference URI="/word/embeddings/oleObject2.bin?ContentType=application/vnd.openxmlformats-officedocument.oleObject">
        <DigestMethod Algorithm="http://www.w3.org/2000/09/xmldsig#sha1"/>
        <DigestValue>FjexvDdCC2JlTMjYpuiGCubHI5A=</DigestValue>
      </Reference>
      <Reference URI="/word/embeddings/oleObject20.bin?ContentType=application/vnd.openxmlformats-officedocument.oleObject">
        <DigestMethod Algorithm="http://www.w3.org/2000/09/xmldsig#sha1"/>
        <DigestValue>z3ltyxHLdTcfWVq1QF99aHT6SP0=</DigestValue>
      </Reference>
      <Reference URI="/word/embeddings/oleObject21.bin?ContentType=application/vnd.openxmlformats-officedocument.oleObject">
        <DigestMethod Algorithm="http://www.w3.org/2000/09/xmldsig#sha1"/>
        <DigestValue>izz5w4iNwcTU0JMnUsBIm7/ddYY=</DigestValue>
      </Reference>
      <Reference URI="/word/embeddings/oleObject22.bin?ContentType=application/vnd.openxmlformats-officedocument.oleObject">
        <DigestMethod Algorithm="http://www.w3.org/2000/09/xmldsig#sha1"/>
        <DigestValue>IwOvXic3x98H0qlyJW0xUeVEE+w=</DigestValue>
      </Reference>
      <Reference URI="/word/embeddings/oleObject23.bin?ContentType=application/vnd.openxmlformats-officedocument.oleObject">
        <DigestMethod Algorithm="http://www.w3.org/2000/09/xmldsig#sha1"/>
        <DigestValue>CQMbIfOQpk0hEgMeM0lAP7E4gL4=</DigestValue>
      </Reference>
      <Reference URI="/word/embeddings/oleObject24.bin?ContentType=application/vnd.openxmlformats-officedocument.oleObject">
        <DigestMethod Algorithm="http://www.w3.org/2000/09/xmldsig#sha1"/>
        <DigestValue>XTbzW8g7uchIpqwZHm3P6cs/rTk=</DigestValue>
      </Reference>
      <Reference URI="/word/embeddings/oleObject25.bin?ContentType=application/vnd.openxmlformats-officedocument.oleObject">
        <DigestMethod Algorithm="http://www.w3.org/2000/09/xmldsig#sha1"/>
        <DigestValue>frl3s6AItQ+c28TKZxVPYbM9hYA=</DigestValue>
      </Reference>
      <Reference URI="/word/embeddings/oleObject26.bin?ContentType=application/vnd.openxmlformats-officedocument.oleObject">
        <DigestMethod Algorithm="http://www.w3.org/2000/09/xmldsig#sha1"/>
        <DigestValue>/tciwSEyZ9jU4rzGM8vQi6CvDtU=</DigestValue>
      </Reference>
      <Reference URI="/word/embeddings/oleObject27.bin?ContentType=application/vnd.openxmlformats-officedocument.oleObject">
        <DigestMethod Algorithm="http://www.w3.org/2000/09/xmldsig#sha1"/>
        <DigestValue>JO2VPZfAfNgDT9maSkfBcL34zuk=</DigestValue>
      </Reference>
      <Reference URI="/word/embeddings/oleObject28.bin?ContentType=application/vnd.openxmlformats-officedocument.oleObject">
        <DigestMethod Algorithm="http://www.w3.org/2000/09/xmldsig#sha1"/>
        <DigestValue>PzxcS7L84MeuQ2ZewJF0+9EbUqI=</DigestValue>
      </Reference>
      <Reference URI="/word/embeddings/oleObject29.bin?ContentType=application/vnd.openxmlformats-officedocument.oleObject">
        <DigestMethod Algorithm="http://www.w3.org/2000/09/xmldsig#sha1"/>
        <DigestValue>A43EJ/D+F80xF7bOSWA1KQCJLo4=</DigestValue>
      </Reference>
      <Reference URI="/word/embeddings/oleObject3.bin?ContentType=application/vnd.openxmlformats-officedocument.oleObject">
        <DigestMethod Algorithm="http://www.w3.org/2000/09/xmldsig#sha1"/>
        <DigestValue>SqblmYVrXtLrAYzIhl+PonhuzMk=</DigestValue>
      </Reference>
      <Reference URI="/word/embeddings/oleObject30.bin?ContentType=application/vnd.openxmlformats-officedocument.oleObject">
        <DigestMethod Algorithm="http://www.w3.org/2000/09/xmldsig#sha1"/>
        <DigestValue>nKqCvc1BI7kiL5Aj7Y+BKJpFg3Y=</DigestValue>
      </Reference>
      <Reference URI="/word/embeddings/oleObject31.bin?ContentType=application/vnd.openxmlformats-officedocument.oleObject">
        <DigestMethod Algorithm="http://www.w3.org/2000/09/xmldsig#sha1"/>
        <DigestValue>HUGorlhpAdQ5m+2uygAFIuZggLo=</DigestValue>
      </Reference>
      <Reference URI="/word/embeddings/oleObject32.bin?ContentType=application/vnd.openxmlformats-officedocument.oleObject">
        <DigestMethod Algorithm="http://www.w3.org/2000/09/xmldsig#sha1"/>
        <DigestValue>KIoydyN2ErfUOk8s+Sp+Nte//I8=</DigestValue>
      </Reference>
      <Reference URI="/word/embeddings/oleObject33.bin?ContentType=application/vnd.openxmlformats-officedocument.oleObject">
        <DigestMethod Algorithm="http://www.w3.org/2000/09/xmldsig#sha1"/>
        <DigestValue>31Wsl225T5k4HASk39vtTOB4ja8=</DigestValue>
      </Reference>
      <Reference URI="/word/embeddings/oleObject34.bin?ContentType=application/vnd.openxmlformats-officedocument.oleObject">
        <DigestMethod Algorithm="http://www.w3.org/2000/09/xmldsig#sha1"/>
        <DigestValue>NSdmrIISNIwYh8DvJd8GgW36ULk=</DigestValue>
      </Reference>
      <Reference URI="/word/embeddings/oleObject35.bin?ContentType=application/vnd.openxmlformats-officedocument.oleObject">
        <DigestMethod Algorithm="http://www.w3.org/2000/09/xmldsig#sha1"/>
        <DigestValue>QzrPpnF4hZmzzzV7NMyXqI/Z5Uo=</DigestValue>
      </Reference>
      <Reference URI="/word/embeddings/oleObject36.bin?ContentType=application/vnd.openxmlformats-officedocument.oleObject">
        <DigestMethod Algorithm="http://www.w3.org/2000/09/xmldsig#sha1"/>
        <DigestValue>r0qmhPuUibUyJ8z+6bicC2FBB7s=</DigestValue>
      </Reference>
      <Reference URI="/word/embeddings/oleObject37.bin?ContentType=application/vnd.openxmlformats-officedocument.oleObject">
        <DigestMethod Algorithm="http://www.w3.org/2000/09/xmldsig#sha1"/>
        <DigestValue>OwhJJgGDyHQfQDxzJSfBvrLH2Y4=</DigestValue>
      </Reference>
      <Reference URI="/word/embeddings/oleObject38.bin?ContentType=application/vnd.openxmlformats-officedocument.oleObject">
        <DigestMethod Algorithm="http://www.w3.org/2000/09/xmldsig#sha1"/>
        <DigestValue>X1Yku5Z/B5izwQddSM47tjF2Nug=</DigestValue>
      </Reference>
      <Reference URI="/word/embeddings/oleObject39.bin?ContentType=application/vnd.openxmlformats-officedocument.oleObject">
        <DigestMethod Algorithm="http://www.w3.org/2000/09/xmldsig#sha1"/>
        <DigestValue>3qKYZ29XhVUrIQ5ARLlUAOS/13Q=</DigestValue>
      </Reference>
      <Reference URI="/word/embeddings/oleObject4.bin?ContentType=application/vnd.openxmlformats-officedocument.oleObject">
        <DigestMethod Algorithm="http://www.w3.org/2000/09/xmldsig#sha1"/>
        <DigestValue>mAOedyckXam6GAbK+XDe1CzrAto=</DigestValue>
      </Reference>
      <Reference URI="/word/embeddings/oleObject40.bin?ContentType=application/vnd.openxmlformats-officedocument.oleObject">
        <DigestMethod Algorithm="http://www.w3.org/2000/09/xmldsig#sha1"/>
        <DigestValue>IjOl6IKkI0sn1HVqHWrpF4/0HYo=</DigestValue>
      </Reference>
      <Reference URI="/word/embeddings/oleObject41.bin?ContentType=application/vnd.openxmlformats-officedocument.oleObject">
        <DigestMethod Algorithm="http://www.w3.org/2000/09/xmldsig#sha1"/>
        <DigestValue>ddKnq1RzB/VZopbRgv2g7NL9dn4=</DigestValue>
      </Reference>
      <Reference URI="/word/embeddings/oleObject42.bin?ContentType=application/vnd.openxmlformats-officedocument.oleObject">
        <DigestMethod Algorithm="http://www.w3.org/2000/09/xmldsig#sha1"/>
        <DigestValue>fTTKsr0e1BbzxW9Tj4FgMtudaew=</DigestValue>
      </Reference>
      <Reference URI="/word/embeddings/oleObject43.bin?ContentType=application/vnd.openxmlformats-officedocument.oleObject">
        <DigestMethod Algorithm="http://www.w3.org/2000/09/xmldsig#sha1"/>
        <DigestValue>R0bhMeDIe9YdCTusgTABe58MTw8=</DigestValue>
      </Reference>
      <Reference URI="/word/embeddings/oleObject44.bin?ContentType=application/vnd.openxmlformats-officedocument.oleObject">
        <DigestMethod Algorithm="http://www.w3.org/2000/09/xmldsig#sha1"/>
        <DigestValue>NgSmtdR6Ya8lRUDi4i4jCrRfmdo=</DigestValue>
      </Reference>
      <Reference URI="/word/embeddings/oleObject45.bin?ContentType=application/vnd.openxmlformats-officedocument.oleObject">
        <DigestMethod Algorithm="http://www.w3.org/2000/09/xmldsig#sha1"/>
        <DigestValue>dg75tNiI9jvb6HBBU5HyvRKI9Ck=</DigestValue>
      </Reference>
      <Reference URI="/word/embeddings/oleObject46.bin?ContentType=application/vnd.openxmlformats-officedocument.oleObject">
        <DigestMethod Algorithm="http://www.w3.org/2000/09/xmldsig#sha1"/>
        <DigestValue>Obef6Ymj1DO/RnQ7uu/MgBKoi98=</DigestValue>
      </Reference>
      <Reference URI="/word/embeddings/oleObject47.bin?ContentType=application/vnd.openxmlformats-officedocument.oleObject">
        <DigestMethod Algorithm="http://www.w3.org/2000/09/xmldsig#sha1"/>
        <DigestValue>29iDjdngONMlKUymXShWDO2tQsQ=</DigestValue>
      </Reference>
      <Reference URI="/word/embeddings/oleObject48.bin?ContentType=application/vnd.openxmlformats-officedocument.oleObject">
        <DigestMethod Algorithm="http://www.w3.org/2000/09/xmldsig#sha1"/>
        <DigestValue>5Ji2+ou/Y4EGqhrAvk+3JNlXBs4=</DigestValue>
      </Reference>
      <Reference URI="/word/embeddings/oleObject49.bin?ContentType=application/vnd.openxmlformats-officedocument.oleObject">
        <DigestMethod Algorithm="http://www.w3.org/2000/09/xmldsig#sha1"/>
        <DigestValue>EHakYwFLb6bGH3wE0AMWP/KGi4g=</DigestValue>
      </Reference>
      <Reference URI="/word/embeddings/oleObject5.bin?ContentType=application/vnd.openxmlformats-officedocument.oleObject">
        <DigestMethod Algorithm="http://www.w3.org/2000/09/xmldsig#sha1"/>
        <DigestValue>A3QUQBpS8lKIaIh6Tg+Q8cIf1CE=</DigestValue>
      </Reference>
      <Reference URI="/word/embeddings/oleObject50.bin?ContentType=application/vnd.openxmlformats-officedocument.oleObject">
        <DigestMethod Algorithm="http://www.w3.org/2000/09/xmldsig#sha1"/>
        <DigestValue>rO2SW4ozTDdnmc/vp9FK4HeW5Xo=</DigestValue>
      </Reference>
      <Reference URI="/word/embeddings/oleObject51.bin?ContentType=application/vnd.openxmlformats-officedocument.oleObject">
        <DigestMethod Algorithm="http://www.w3.org/2000/09/xmldsig#sha1"/>
        <DigestValue>ifRLfDdq45IyOv41GLddRWqY/2k=</DigestValue>
      </Reference>
      <Reference URI="/word/embeddings/oleObject52.bin?ContentType=application/vnd.openxmlformats-officedocument.oleObject">
        <DigestMethod Algorithm="http://www.w3.org/2000/09/xmldsig#sha1"/>
        <DigestValue>9jIrmtUXHWtHQDdUElIwnoISW58=</DigestValue>
      </Reference>
      <Reference URI="/word/embeddings/oleObject53.bin?ContentType=application/vnd.openxmlformats-officedocument.oleObject">
        <DigestMethod Algorithm="http://www.w3.org/2000/09/xmldsig#sha1"/>
        <DigestValue>LFNzQPFm/kfLWoOy4zeB6VmywwQ=</DigestValue>
      </Reference>
      <Reference URI="/word/embeddings/oleObject54.bin?ContentType=application/vnd.openxmlformats-officedocument.oleObject">
        <DigestMethod Algorithm="http://www.w3.org/2000/09/xmldsig#sha1"/>
        <DigestValue>lXpD0pMnRxA5hhkoV+AN3k1A+1U=</DigestValue>
      </Reference>
      <Reference URI="/word/embeddings/oleObject55.bin?ContentType=application/vnd.openxmlformats-officedocument.oleObject">
        <DigestMethod Algorithm="http://www.w3.org/2000/09/xmldsig#sha1"/>
        <DigestValue>RVLtQS9dJrcaDwCeFFI+K08Q6Qc=</DigestValue>
      </Reference>
      <Reference URI="/word/embeddings/oleObject56.bin?ContentType=application/vnd.openxmlformats-officedocument.oleObject">
        <DigestMethod Algorithm="http://www.w3.org/2000/09/xmldsig#sha1"/>
        <DigestValue>D6hMsbI3j144bMrhHPaTTHsrGJs=</DigestValue>
      </Reference>
      <Reference URI="/word/embeddings/oleObject6.bin?ContentType=application/vnd.openxmlformats-officedocument.oleObject">
        <DigestMethod Algorithm="http://www.w3.org/2000/09/xmldsig#sha1"/>
        <DigestValue>ojM4wtA/LyWexr3sIjioixcpe4s=</DigestValue>
      </Reference>
      <Reference URI="/word/embeddings/oleObject7.bin?ContentType=application/vnd.openxmlformats-officedocument.oleObject">
        <DigestMethod Algorithm="http://www.w3.org/2000/09/xmldsig#sha1"/>
        <DigestValue>NwtVj2OKmVo/cdi4T4+ieERVGgw=</DigestValue>
      </Reference>
      <Reference URI="/word/embeddings/oleObject8.bin?ContentType=application/vnd.openxmlformats-officedocument.oleObject">
        <DigestMethod Algorithm="http://www.w3.org/2000/09/xmldsig#sha1"/>
        <DigestValue>ZjuyqDWI895MTQrDcDG4I4qWbhY=</DigestValue>
      </Reference>
      <Reference URI="/word/embeddings/oleObject9.bin?ContentType=application/vnd.openxmlformats-officedocument.oleObject">
        <DigestMethod Algorithm="http://www.w3.org/2000/09/xmldsig#sha1"/>
        <DigestValue>AS4kC+Bot/uriIol6qmETj/KlpA=</DigestValue>
      </Reference>
      <Reference URI="/word/endnotes.xml?ContentType=application/vnd.openxmlformats-officedocument.wordprocessingml.endnotes+xml">
        <DigestMethod Algorithm="http://www.w3.org/2000/09/xmldsig#sha1"/>
        <DigestValue>bUEp4bGqKBAT96PesOBLPnJdiZE=</DigestValue>
      </Reference>
      <Reference URI="/word/fontTable.xml?ContentType=application/vnd.openxmlformats-officedocument.wordprocessingml.fontTable+xml">
        <DigestMethod Algorithm="http://www.w3.org/2000/09/xmldsig#sha1"/>
        <DigestValue>togUxDY5nI0nD2RbnbfgEHikPTk=</DigestValue>
      </Reference>
      <Reference URI="/word/footnotes.xml?ContentType=application/vnd.openxmlformats-officedocument.wordprocessingml.footnotes+xml">
        <DigestMethod Algorithm="http://www.w3.org/2000/09/xmldsig#sha1"/>
        <DigestValue>ckUGfKa8Kdxg92WanjiCENsMHSM=</DigestValue>
      </Reference>
      <Reference URI="/word/media/image1.jpeg?ContentType=image/jpeg">
        <DigestMethod Algorithm="http://www.w3.org/2000/09/xmldsig#sha1"/>
        <DigestValue>XOARM+qpLXxcqKa3bE2zy2zoBy4=</DigestValue>
      </Reference>
      <Reference URI="/word/media/image10.jpeg?ContentType=image/jpeg">
        <DigestMethod Algorithm="http://www.w3.org/2000/09/xmldsig#sha1"/>
        <DigestValue>S/JPPbTiSqj6augXvBAV55v8jRU=</DigestValue>
      </Reference>
      <Reference URI="/word/media/image11.jpeg?ContentType=image/jpeg">
        <DigestMethod Algorithm="http://www.w3.org/2000/09/xmldsig#sha1"/>
        <DigestValue>kFjWCJFOxe0WNDUDo2kZKw7y8+I=</DigestValue>
      </Reference>
      <Reference URI="/word/media/image12.jpeg?ContentType=image/jpeg">
        <DigestMethod Algorithm="http://www.w3.org/2000/09/xmldsig#sha1"/>
        <DigestValue>kIAbo0yvNrEoZLJC4gU1Tp390Uo=</DigestValue>
      </Reference>
      <Reference URI="/word/media/image13.jpeg?ContentType=image/jpeg">
        <DigestMethod Algorithm="http://www.w3.org/2000/09/xmldsig#sha1"/>
        <DigestValue>TK0UHtTlHTCFyttKz3w2cRmyi8s=</DigestValue>
      </Reference>
      <Reference URI="/word/media/image14.jpeg?ContentType=image/jpeg">
        <DigestMethod Algorithm="http://www.w3.org/2000/09/xmldsig#sha1"/>
        <DigestValue>ADCpoAQYPdGB740r8ubCSTo1uUI=</DigestValue>
      </Reference>
      <Reference URI="/word/media/image15.jpeg?ContentType=image/jpeg">
        <DigestMethod Algorithm="http://www.w3.org/2000/09/xmldsig#sha1"/>
        <DigestValue>GtDPaDoEDXzfXg1wLpwh6YqqT88=</DigestValue>
      </Reference>
      <Reference URI="/word/media/image16.jpeg?ContentType=image/jpeg">
        <DigestMethod Algorithm="http://www.w3.org/2000/09/xmldsig#sha1"/>
        <DigestValue>ppNoEJMRiFRqaHwOk31Bo4JEDJk=</DigestValue>
      </Reference>
      <Reference URI="/word/media/image17.jpeg?ContentType=image/jpeg">
        <DigestMethod Algorithm="http://www.w3.org/2000/09/xmldsig#sha1"/>
        <DigestValue>ODbF+Y9GZikiCqcUBEV4JmRGml0=</DigestValue>
      </Reference>
      <Reference URI="/word/media/image18.jpeg?ContentType=image/jpeg">
        <DigestMethod Algorithm="http://www.w3.org/2000/09/xmldsig#sha1"/>
        <DigestValue>jZDxKr/eqs8lQVmtjuldBi6aIgo=</DigestValue>
      </Reference>
      <Reference URI="/word/media/image19.jpeg?ContentType=image/jpeg">
        <DigestMethod Algorithm="http://www.w3.org/2000/09/xmldsig#sha1"/>
        <DigestValue>J/kiKJ3LoL7bbdIZSK1U9OJxnZI=</DigestValue>
      </Reference>
      <Reference URI="/word/media/image2.jpeg?ContentType=image/jpeg">
        <DigestMethod Algorithm="http://www.w3.org/2000/09/xmldsig#sha1"/>
        <DigestValue>aUs4Us983BxKd+2EuFQ2UQHrblk=</DigestValue>
      </Reference>
      <Reference URI="/word/media/image20.jpeg?ContentType=image/jpeg">
        <DigestMethod Algorithm="http://www.w3.org/2000/09/xmldsig#sha1"/>
        <DigestValue>wkc0nk3fZRCCdPw17txtwFLKFbM=</DigestValue>
      </Reference>
      <Reference URI="/word/media/image21.jpeg?ContentType=image/jpeg">
        <DigestMethod Algorithm="http://www.w3.org/2000/09/xmldsig#sha1"/>
        <DigestValue>Q28SCBvI3MbKeV5p069ajAoybZ0=</DigestValue>
      </Reference>
      <Reference URI="/word/media/image22.jpeg?ContentType=image/jpeg">
        <DigestMethod Algorithm="http://www.w3.org/2000/09/xmldsig#sha1"/>
        <DigestValue>XGjjdxisOkEHLCKCZNJgFawT0I8=</DigestValue>
      </Reference>
      <Reference URI="/word/media/image23.jpeg?ContentType=image/jpeg">
        <DigestMethod Algorithm="http://www.w3.org/2000/09/xmldsig#sha1"/>
        <DigestValue>pqXLbq3r0wIR04VemqMeXHp8Mgo=</DigestValue>
      </Reference>
      <Reference URI="/word/media/image24.jpeg?ContentType=image/jpeg">
        <DigestMethod Algorithm="http://www.w3.org/2000/09/xmldsig#sha1"/>
        <DigestValue>jlZJpvlgoIsL5USwtRkxlZHI4UA=</DigestValue>
      </Reference>
      <Reference URI="/word/media/image25.jpeg?ContentType=image/jpeg">
        <DigestMethod Algorithm="http://www.w3.org/2000/09/xmldsig#sha1"/>
        <DigestValue>MeIx/pVSBHCffMBqDXB1QXgrDDc=</DigestValue>
      </Reference>
      <Reference URI="/word/media/image26.jpeg?ContentType=image/jpeg">
        <DigestMethod Algorithm="http://www.w3.org/2000/09/xmldsig#sha1"/>
        <DigestValue>mSk9A81/VZOs9mIf71cujV2fQ1Y=</DigestValue>
      </Reference>
      <Reference URI="/word/media/image27.jpeg?ContentType=image/jpeg">
        <DigestMethod Algorithm="http://www.w3.org/2000/09/xmldsig#sha1"/>
        <DigestValue>31N0nYL3PuCaS2YQchw4PVwSYZE=</DigestValue>
      </Reference>
      <Reference URI="/word/media/image28.jpeg?ContentType=image/jpeg">
        <DigestMethod Algorithm="http://www.w3.org/2000/09/xmldsig#sha1"/>
        <DigestValue>cc6nLrptYmW8NQ48zN0IxWtklwg=</DigestValue>
      </Reference>
      <Reference URI="/word/media/image29.jpeg?ContentType=image/jpeg">
        <DigestMethod Algorithm="http://www.w3.org/2000/09/xmldsig#sha1"/>
        <DigestValue>U+oUn5rzzeuqbXosYQ9BL7rf5eU=</DigestValue>
      </Reference>
      <Reference URI="/word/media/image3.gif?ContentType=image/gif">
        <DigestMethod Algorithm="http://www.w3.org/2000/09/xmldsig#sha1"/>
        <DigestValue>bMh4U3lcgRjUCN5eLsX/71SPuQM=</DigestValue>
      </Reference>
      <Reference URI="/word/media/image30.jpeg?ContentType=image/jpeg">
        <DigestMethod Algorithm="http://www.w3.org/2000/09/xmldsig#sha1"/>
        <DigestValue>QyW0KGX19WDEStf3KEVtOcaLFJ4=</DigestValue>
      </Reference>
      <Reference URI="/word/media/image31.jpeg?ContentType=image/jpeg">
        <DigestMethod Algorithm="http://www.w3.org/2000/09/xmldsig#sha1"/>
        <DigestValue>LpvJFtwZ63uXdq9SgBe1MDmpHmc=</DigestValue>
      </Reference>
      <Reference URI="/word/media/image32.jpeg?ContentType=image/jpeg">
        <DigestMethod Algorithm="http://www.w3.org/2000/09/xmldsig#sha1"/>
        <DigestValue>6JxVIzt8bGe7bygGp6OtXlD7QZc=</DigestValue>
      </Reference>
      <Reference URI="/word/media/image33.jpeg?ContentType=image/jpeg">
        <DigestMethod Algorithm="http://www.w3.org/2000/09/xmldsig#sha1"/>
        <DigestValue>bYDUciyKudyvy8PgCS+m8hnYPb8=</DigestValue>
      </Reference>
      <Reference URI="/word/media/image34.jpeg?ContentType=image/jpeg">
        <DigestMethod Algorithm="http://www.w3.org/2000/09/xmldsig#sha1"/>
        <DigestValue>fsk2tHU7Aw61RWcy09jtf/ZUhXE=</DigestValue>
      </Reference>
      <Reference URI="/word/media/image35.jpeg?ContentType=image/jpeg">
        <DigestMethod Algorithm="http://www.w3.org/2000/09/xmldsig#sha1"/>
        <DigestValue>2oxsktp7g/hq03DpKNmB/mL8P4s=</DigestValue>
      </Reference>
      <Reference URI="/word/media/image36.jpeg?ContentType=image/jpeg">
        <DigestMethod Algorithm="http://www.w3.org/2000/09/xmldsig#sha1"/>
        <DigestValue>4gk0myZs+0YwWDLjg0OUEfUDAxo=</DigestValue>
      </Reference>
      <Reference URI="/word/media/image37.jpeg?ContentType=image/jpeg">
        <DigestMethod Algorithm="http://www.w3.org/2000/09/xmldsig#sha1"/>
        <DigestValue>RzffxchtsVm768iXZ3Pu9j1nW98=</DigestValue>
      </Reference>
      <Reference URI="/word/media/image38.jpeg?ContentType=image/jpeg">
        <DigestMethod Algorithm="http://www.w3.org/2000/09/xmldsig#sha1"/>
        <DigestValue>QKYu+3NOOxFLcdas1MfkobkGW8Y=</DigestValue>
      </Reference>
      <Reference URI="/word/media/image39.jpeg?ContentType=image/jpeg">
        <DigestMethod Algorithm="http://www.w3.org/2000/09/xmldsig#sha1"/>
        <DigestValue>x1/DU3WNN3vkS4odNcyaUQsrFGE=</DigestValue>
      </Reference>
      <Reference URI="/word/media/image4.emf?ContentType=image/x-emf">
        <DigestMethod Algorithm="http://www.w3.org/2000/09/xmldsig#sha1"/>
        <DigestValue>wOeci41DuR/iyBmWIqgYO/lKZYs=</DigestValue>
      </Reference>
      <Reference URI="/word/media/image40.jpeg?ContentType=image/jpeg">
        <DigestMethod Algorithm="http://www.w3.org/2000/09/xmldsig#sha1"/>
        <DigestValue>h1oturx703XXkMUetBdI7TrFe0I=</DigestValue>
      </Reference>
      <Reference URI="/word/media/image41.png?ContentType=image/png">
        <DigestMethod Algorithm="http://www.w3.org/2000/09/xmldsig#sha1"/>
        <DigestValue>k3bONEYOWv798VW/WxExnqL2lqM=</DigestValue>
      </Reference>
      <Reference URI="/word/media/image42.wmf?ContentType=image/x-wmf">
        <DigestMethod Algorithm="http://www.w3.org/2000/09/xmldsig#sha1"/>
        <DigestValue>g9rwPROQhYtCdjC4pbraIjKDYNk=</DigestValue>
      </Reference>
      <Reference URI="/word/media/image43.wmf?ContentType=image/x-wmf">
        <DigestMethod Algorithm="http://www.w3.org/2000/09/xmldsig#sha1"/>
        <DigestValue>Rjw8rYRi7ruUE1gg+MCa04gthFU=</DigestValue>
      </Reference>
      <Reference URI="/word/media/image44.wmf?ContentType=image/x-wmf">
        <DigestMethod Algorithm="http://www.w3.org/2000/09/xmldsig#sha1"/>
        <DigestValue>WQDvrbr6nl6FwJsYIEpA5/kMfEA=</DigestValue>
      </Reference>
      <Reference URI="/word/media/image45.wmf?ContentType=image/x-wmf">
        <DigestMethod Algorithm="http://www.w3.org/2000/09/xmldsig#sha1"/>
        <DigestValue>44E4H9G3/YgNs61G8yDCieh+rGI=</DigestValue>
      </Reference>
      <Reference URI="/word/media/image46.wmf?ContentType=image/x-wmf">
        <DigestMethod Algorithm="http://www.w3.org/2000/09/xmldsig#sha1"/>
        <DigestValue>q9vyk4r5Zr+iaCA6NNJ+gk9KaIM=</DigestValue>
      </Reference>
      <Reference URI="/word/media/image47.wmf?ContentType=image/x-wmf">
        <DigestMethod Algorithm="http://www.w3.org/2000/09/xmldsig#sha1"/>
        <DigestValue>hzy4ZMIx5qq7TsTmVPL0OCBZhB8=</DigestValue>
      </Reference>
      <Reference URI="/word/media/image48.wmf?ContentType=image/x-wmf">
        <DigestMethod Algorithm="http://www.w3.org/2000/09/xmldsig#sha1"/>
        <DigestValue>tNiRpN+OcwF29kwTGVjhDOtwsBk=</DigestValue>
      </Reference>
      <Reference URI="/word/media/image49.wmf?ContentType=image/x-wmf">
        <DigestMethod Algorithm="http://www.w3.org/2000/09/xmldsig#sha1"/>
        <DigestValue>yxft2bTP6NJpy1LJyu2QYbSk99w=</DigestValue>
      </Reference>
      <Reference URI="/word/media/image5.emf?ContentType=image/x-emf">
        <DigestMethod Algorithm="http://www.w3.org/2000/09/xmldsig#sha1"/>
        <DigestValue>SgE0naa6h4dUBpsbLeLFFUAuM9M=</DigestValue>
      </Reference>
      <Reference URI="/word/media/image50.wmf?ContentType=image/x-wmf">
        <DigestMethod Algorithm="http://www.w3.org/2000/09/xmldsig#sha1"/>
        <DigestValue>YtUG89dTBPhJ/LY9DGT3qYKd1HU=</DigestValue>
      </Reference>
      <Reference URI="/word/media/image51.wmf?ContentType=image/x-wmf">
        <DigestMethod Algorithm="http://www.w3.org/2000/09/xmldsig#sha1"/>
        <DigestValue>s2mQf1vcq48hbGjapF+raPiaQpc=</DigestValue>
      </Reference>
      <Reference URI="/word/media/image52.wmf?ContentType=image/x-wmf">
        <DigestMethod Algorithm="http://www.w3.org/2000/09/xmldsig#sha1"/>
        <DigestValue>CNo5Ora2d/KYHJ9wwB+exkYidYg=</DigestValue>
      </Reference>
      <Reference URI="/word/media/image53.png?ContentType=image/png">
        <DigestMethod Algorithm="http://www.w3.org/2000/09/xmldsig#sha1"/>
        <DigestValue>o6MuCENXucgwd8CjjQe00+IzjIQ=</DigestValue>
      </Reference>
      <Reference URI="/word/media/image54.wmf?ContentType=image/x-wmf">
        <DigestMethod Algorithm="http://www.w3.org/2000/09/xmldsig#sha1"/>
        <DigestValue>zaiaKxu1Jr17M65R50fDGHijbUA=</DigestValue>
      </Reference>
      <Reference URI="/word/media/image55.wmf?ContentType=image/x-wmf">
        <DigestMethod Algorithm="http://www.w3.org/2000/09/xmldsig#sha1"/>
        <DigestValue>cE3nv8XYEZL2Ik7t+OjLYTlf2xM=</DigestValue>
      </Reference>
      <Reference URI="/word/media/image56.wmf?ContentType=image/x-wmf">
        <DigestMethod Algorithm="http://www.w3.org/2000/09/xmldsig#sha1"/>
        <DigestValue>ZEhbUSm4PVGWNKVKNPxIXT7Lgck=</DigestValue>
      </Reference>
      <Reference URI="/word/media/image57.wmf?ContentType=image/x-wmf">
        <DigestMethod Algorithm="http://www.w3.org/2000/09/xmldsig#sha1"/>
        <DigestValue>UqffAMs11YwZ2BLbzRiSKt7MutY=</DigestValue>
      </Reference>
      <Reference URI="/word/media/image58.wmf?ContentType=image/x-wmf">
        <DigestMethod Algorithm="http://www.w3.org/2000/09/xmldsig#sha1"/>
        <DigestValue>a0Txb0jSAKqZWgY7I9Bdi+kce3Q=</DigestValue>
      </Reference>
      <Reference URI="/word/media/image59.wmf?ContentType=image/x-wmf">
        <DigestMethod Algorithm="http://www.w3.org/2000/09/xmldsig#sha1"/>
        <DigestValue>wky2DlP55Dm/1Aw6QY4GUpf4n+0=</DigestValue>
      </Reference>
      <Reference URI="/word/media/image6.emf?ContentType=image/x-emf">
        <DigestMethod Algorithm="http://www.w3.org/2000/09/xmldsig#sha1"/>
        <DigestValue>2DaxFi7CUiczRgwAsM10+Gi4XkA=</DigestValue>
      </Reference>
      <Reference URI="/word/media/image60.wmf?ContentType=image/x-wmf">
        <DigestMethod Algorithm="http://www.w3.org/2000/09/xmldsig#sha1"/>
        <DigestValue>LT9oWK8ijqfszTyqM7/dEzcDhUg=</DigestValue>
      </Reference>
      <Reference URI="/word/media/image61.jpeg?ContentType=image/jpeg">
        <DigestMethod Algorithm="http://www.w3.org/2000/09/xmldsig#sha1"/>
        <DigestValue>5NJU0os542a+fYY28rL9qhZnOCQ=</DigestValue>
      </Reference>
      <Reference URI="/word/media/image62.jpeg?ContentType=image/jpeg">
        <DigestMethod Algorithm="http://www.w3.org/2000/09/xmldsig#sha1"/>
        <DigestValue>qIGm+S7a8T4i2ZajcrqngxgAHsw=</DigestValue>
      </Reference>
      <Reference URI="/word/media/image63.jpeg?ContentType=image/jpeg">
        <DigestMethod Algorithm="http://www.w3.org/2000/09/xmldsig#sha1"/>
        <DigestValue>UvU5DAvH9HpHRRqy7iNfBz5VlKw=</DigestValue>
      </Reference>
      <Reference URI="/word/media/image64.jpeg?ContentType=image/jpeg">
        <DigestMethod Algorithm="http://www.w3.org/2000/09/xmldsig#sha1"/>
        <DigestValue>2MG2CoJWj4Qa8+f+oJrNVdWXYGM=</DigestValue>
      </Reference>
      <Reference URI="/word/media/image65.jpeg?ContentType=image/jpeg">
        <DigestMethod Algorithm="http://www.w3.org/2000/09/xmldsig#sha1"/>
        <DigestValue>vtmCEIzRH2lys9Kxq7yCS0sDFpg=</DigestValue>
      </Reference>
      <Reference URI="/word/media/image66.wmf?ContentType=image/x-wmf">
        <DigestMethod Algorithm="http://www.w3.org/2000/09/xmldsig#sha1"/>
        <DigestValue>oDqlhSTNXZw3pZDjyW9Vu5kFlRA=</DigestValue>
      </Reference>
      <Reference URI="/word/media/image67.wmf?ContentType=image/x-wmf">
        <DigestMethod Algorithm="http://www.w3.org/2000/09/xmldsig#sha1"/>
        <DigestValue>VbTmS+Y7M6PcpL0zcENRj3oy3jg=</DigestValue>
      </Reference>
      <Reference URI="/word/media/image68.wmf?ContentType=image/x-wmf">
        <DigestMethod Algorithm="http://www.w3.org/2000/09/xmldsig#sha1"/>
        <DigestValue>er+5x9NEq7XWRVD/Y6uy+Y3wPYA=</DigestValue>
      </Reference>
      <Reference URI="/word/media/image69.wmf?ContentType=image/x-wmf">
        <DigestMethod Algorithm="http://www.w3.org/2000/09/xmldsig#sha1"/>
        <DigestValue>wxDsgKKbknvFjXLm0QYYLr3ICPs=</DigestValue>
      </Reference>
      <Reference URI="/word/media/image7.gif?ContentType=image/gif">
        <DigestMethod Algorithm="http://www.w3.org/2000/09/xmldsig#sha1"/>
        <DigestValue>RBFIsr7v3oJf3Qv9R+6bxY3zC/0=</DigestValue>
      </Reference>
      <Reference URI="/word/media/image70.wmf?ContentType=image/x-wmf">
        <DigestMethod Algorithm="http://www.w3.org/2000/09/xmldsig#sha1"/>
        <DigestValue>ef2LbA2KCw4VJSFzErYAyJ005A4=</DigestValue>
      </Reference>
      <Reference URI="/word/media/image71.wmf?ContentType=image/x-wmf">
        <DigestMethod Algorithm="http://www.w3.org/2000/09/xmldsig#sha1"/>
        <DigestValue>/OVSZwP3ZNLXAKaxitjk+V7ShAU=</DigestValue>
      </Reference>
      <Reference URI="/word/media/image72.wmf?ContentType=image/x-wmf">
        <DigestMethod Algorithm="http://www.w3.org/2000/09/xmldsig#sha1"/>
        <DigestValue>EcgqbS4azDxzzNBXLfGa6j54HvY=</DigestValue>
      </Reference>
      <Reference URI="/word/media/image73.wmf?ContentType=image/x-wmf">
        <DigestMethod Algorithm="http://www.w3.org/2000/09/xmldsig#sha1"/>
        <DigestValue>g2zksBGSQM7E3uEGcwcpmTrwM6Q=</DigestValue>
      </Reference>
      <Reference URI="/word/media/image74.wmf?ContentType=image/x-wmf">
        <DigestMethod Algorithm="http://www.w3.org/2000/09/xmldsig#sha1"/>
        <DigestValue>V9quWHAxlazSJhz30RFCi25KMiI=</DigestValue>
      </Reference>
      <Reference URI="/word/media/image75.wmf?ContentType=image/x-wmf">
        <DigestMethod Algorithm="http://www.w3.org/2000/09/xmldsig#sha1"/>
        <DigestValue>xPWILWeeto8BodaF5sXfiTSxjD8=</DigestValue>
      </Reference>
      <Reference URI="/word/media/image76.wmf?ContentType=image/x-wmf">
        <DigestMethod Algorithm="http://www.w3.org/2000/09/xmldsig#sha1"/>
        <DigestValue>8tvkUc9MkTYIVcr8X12UR8TrCbM=</DigestValue>
      </Reference>
      <Reference URI="/word/media/image77.wmf?ContentType=image/x-wmf">
        <DigestMethod Algorithm="http://www.w3.org/2000/09/xmldsig#sha1"/>
        <DigestValue>FYSTjQ2c0sfpJQwkDu/WFp/Btfc=</DigestValue>
      </Reference>
      <Reference URI="/word/media/image78.wmf?ContentType=image/x-wmf">
        <DigestMethod Algorithm="http://www.w3.org/2000/09/xmldsig#sha1"/>
        <DigestValue>baGrPdAryVtRKzn3I3J4wXK/xPw=</DigestValue>
      </Reference>
      <Reference URI="/word/media/image79.wmf?ContentType=image/x-wmf">
        <DigestMethod Algorithm="http://www.w3.org/2000/09/xmldsig#sha1"/>
        <DigestValue>xlm4jDCqq0Iih8dGViKhkb+u3j0=</DigestValue>
      </Reference>
      <Reference URI="/word/media/image8.emf?ContentType=image/x-emf">
        <DigestMethod Algorithm="http://www.w3.org/2000/09/xmldsig#sha1"/>
        <DigestValue>tcormJD4Ivu20HaQ1cgKWXY1OCA=</DigestValue>
      </Reference>
      <Reference URI="/word/media/image80.wmf?ContentType=image/x-wmf">
        <DigestMethod Algorithm="http://www.w3.org/2000/09/xmldsig#sha1"/>
        <DigestValue>ufqSlRLKBmoogYUAG/FFHfP7ETo=</DigestValue>
      </Reference>
      <Reference URI="/word/media/image81.wmf?ContentType=image/x-wmf">
        <DigestMethod Algorithm="http://www.w3.org/2000/09/xmldsig#sha1"/>
        <DigestValue>NATOrHqgapSzqYYfSiDkKIsv8OE=</DigestValue>
      </Reference>
      <Reference URI="/word/media/image82.wmf?ContentType=image/x-wmf">
        <DigestMethod Algorithm="http://www.w3.org/2000/09/xmldsig#sha1"/>
        <DigestValue>o3npoOLqtEYwUyt3RS0RM30Q4PQ=</DigestValue>
      </Reference>
      <Reference URI="/word/media/image83.wmf?ContentType=image/x-wmf">
        <DigestMethod Algorithm="http://www.w3.org/2000/09/xmldsig#sha1"/>
        <DigestValue>7Bl5zrjmmGlwbNYnZApJhWQX+Iw=</DigestValue>
      </Reference>
      <Reference URI="/word/media/image84.wmf?ContentType=image/x-wmf">
        <DigestMethod Algorithm="http://www.w3.org/2000/09/xmldsig#sha1"/>
        <DigestValue>LNEWOL7S3hqVs1xnrszb2ixGpqg=</DigestValue>
      </Reference>
      <Reference URI="/word/media/image85.wmf?ContentType=image/x-wmf">
        <DigestMethod Algorithm="http://www.w3.org/2000/09/xmldsig#sha1"/>
        <DigestValue>2weKdBYyrQUQuPK2jMNruWYBgJI=</DigestValue>
      </Reference>
      <Reference URI="/word/media/image86.wmf?ContentType=image/x-wmf">
        <DigestMethod Algorithm="http://www.w3.org/2000/09/xmldsig#sha1"/>
        <DigestValue>xlnpZR9eUXdZgB/f0rD9mx+IKSc=</DigestValue>
      </Reference>
      <Reference URI="/word/media/image87.wmf?ContentType=image/x-wmf">
        <DigestMethod Algorithm="http://www.w3.org/2000/09/xmldsig#sha1"/>
        <DigestValue>6zxArlk0xOaF9YdwUgR5vfM46K0=</DigestValue>
      </Reference>
      <Reference URI="/word/media/image88.wmf?ContentType=image/x-wmf">
        <DigestMethod Algorithm="http://www.w3.org/2000/09/xmldsig#sha1"/>
        <DigestValue>1MNLjOe5Ze7BnrFgdbVYRM7lRCw=</DigestValue>
      </Reference>
      <Reference URI="/word/media/image89.wmf?ContentType=image/x-wmf">
        <DigestMethod Algorithm="http://www.w3.org/2000/09/xmldsig#sha1"/>
        <DigestValue>MX8NA9gMt7Z5LE//CqqvL3P0axA=</DigestValue>
      </Reference>
      <Reference URI="/word/media/image9.jpeg?ContentType=image/jpeg">
        <DigestMethod Algorithm="http://www.w3.org/2000/09/xmldsig#sha1"/>
        <DigestValue>6WNkfNWINbKviXeSCrYQWIpIXJM=</DigestValue>
      </Reference>
      <Reference URI="/word/media/image90.wmf?ContentType=image/x-wmf">
        <DigestMethod Algorithm="http://www.w3.org/2000/09/xmldsig#sha1"/>
        <DigestValue>7unYiSflZGSQXrqTxxaXOXwXM4c=</DigestValue>
      </Reference>
      <Reference URI="/word/media/image91.wmf?ContentType=image/x-wmf">
        <DigestMethod Algorithm="http://www.w3.org/2000/09/xmldsig#sha1"/>
        <DigestValue>sHM9QYfbMJe1CLv2c/DEtBUsAyY=</DigestValue>
      </Reference>
      <Reference URI="/word/media/image92.wmf?ContentType=image/x-wmf">
        <DigestMethod Algorithm="http://www.w3.org/2000/09/xmldsig#sha1"/>
        <DigestValue>yuHXodSoRmWI5p2jNUlz35NUizM=</DigestValue>
      </Reference>
      <Reference URI="/word/media/image93.jpeg?ContentType=image/jpeg">
        <DigestMethod Algorithm="http://www.w3.org/2000/09/xmldsig#sha1"/>
        <DigestValue>eZ01DTHO7GUmQiTrYzqaqvdHw/8=</DigestValue>
      </Reference>
      <Reference URI="/word/media/image94.wmf?ContentType=image/x-wmf">
        <DigestMethod Algorithm="http://www.w3.org/2000/09/xmldsig#sha1"/>
        <DigestValue>FXJRqOYzd8qpJOJTTXkmHMbac+I=</DigestValue>
      </Reference>
      <Reference URI="/word/media/image95.wmf?ContentType=image/x-wmf">
        <DigestMethod Algorithm="http://www.w3.org/2000/09/xmldsig#sha1"/>
        <DigestValue>3qYYk39fbgYv5dftVWqXn9fBjM4=</DigestValue>
      </Reference>
      <Reference URI="/word/media/image96.wmf?ContentType=image/x-wmf">
        <DigestMethod Algorithm="http://www.w3.org/2000/09/xmldsig#sha1"/>
        <DigestValue>qFP7pmixzw1jXNPcP1r/RXTM+LY=</DigestValue>
      </Reference>
      <Reference URI="/word/media/image97.wmf?ContentType=image/x-wmf">
        <DigestMethod Algorithm="http://www.w3.org/2000/09/xmldsig#sha1"/>
        <DigestValue>VTlOoma44jJtGfwErz9q7KxUohs=</DigestValue>
      </Reference>
      <Reference URI="/word/media/image98.wmf?ContentType=image/x-wmf">
        <DigestMethod Algorithm="http://www.w3.org/2000/09/xmldsig#sha1"/>
        <DigestValue>o6dgFS3NfxDeYjFEW1sCGb+FPsI=</DigestValue>
      </Reference>
      <Reference URI="/word/numbering.xml?ContentType=application/vnd.openxmlformats-officedocument.wordprocessingml.numbering+xml">
        <DigestMethod Algorithm="http://www.w3.org/2000/09/xmldsig#sha1"/>
        <DigestValue>kmKYS9sSG2LHtZ+eW/N7ny8s3iE=</DigestValue>
      </Reference>
      <Reference URI="/word/settings.xml?ContentType=application/vnd.openxmlformats-officedocument.wordprocessingml.settings+xml">
        <DigestMethod Algorithm="http://www.w3.org/2000/09/xmldsig#sha1"/>
        <DigestValue>ug7mm0Jr8pEhPo2Wo4OiUibt3Gs=</DigestValue>
      </Reference>
      <Reference URI="/word/styles.xml?ContentType=application/vnd.openxmlformats-officedocument.wordprocessingml.styles+xml">
        <DigestMethod Algorithm="http://www.w3.org/2000/09/xmldsig#sha1"/>
        <DigestValue>vrXUihwMbBjeSeXtio9Ddi+7SA4=</DigestValue>
      </Reference>
      <Reference URI="/word/theme/theme1.xml?ContentType=application/vnd.openxmlformats-officedocument.theme+xml">
        <DigestMethod Algorithm="http://www.w3.org/2000/09/xmldsig#sha1"/>
        <DigestValue>fm1/ufsC+MmtPoFQcWcZk0D9ErM=</DigestValue>
      </Reference>
      <Reference URI="/word/webSettings.xml?ContentType=application/vnd.openxmlformats-officedocument.wordprocessingml.webSettings+xml">
        <DigestMethod Algorithm="http://www.w3.org/2000/09/xmldsig#sha1"/>
        <DigestValue>wxDLmpd27ODq2GrLllhZ0ZlGsVI=</DigestValue>
      </Reference>
    </Manifest>
    <SignatureProperties>
      <SignatureProperty Id="idSignatureTime" Target="#idPackageSignature">
        <mdssi:SignatureTime>
          <mdssi:Format>YYYY-MM-DDThh:mm:ssTZD</mdssi:Format>
          <mdssi:Value>2022-03-18T04:30:31Z</mdssi:Value>
        </mdssi:SignatureTime>
      </SignatureProperty>
    </SignatureProperties>
  </Object>
  <Object Id="idOfficeObject">
    <SignatureProperties>
      <SignatureProperty Id="idOfficeV1Details" Target="#idPackageSignature">
        <SignatureInfoV1 xmlns="http://schemas.microsoft.com/office/2006/digsig">
          <SetupID/>
          <SignatureText/>
          <SignatureImage/>
          <SignatureComments/>
          <WindowsVersion>6.2</WindowsVersion>
          <OfficeVersion>12.0</OfficeVersion>
          <ApplicationVersion>12.0</ApplicationVersion>
          <Monitors>1</Monitors>
          <HorizontalResolution>1920</HorizontalResolution>
          <VerticalResolution>1080</VerticalResolution>
          <ColorDepth>32</ColorDepth>
          <SignatureProviderId>{F5AC7D23-DA04-45F5-ABCB-38CE7A982553}</SignatureProviderId>
          <SignatureProviderUrl>http://www.cryptopro.ru/products/office/signature</SignatureProviderUrl>
          <SignatureProviderDetails>8</SignatureProviderDetails>
          <ManifestHashAlgorithm>http://www.w3.org/2000/09/xmldsig#sha1</ManifestHashAlgorithm>
          <SignatureType>1</SignatureType>
        </SignatureInfoV1>
      </SignatureProperty>
    </SignatureProperties>
  </Object>
</Signatur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A074FF9-0592-412F-9664-9A45F48A426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95</Pages>
  <Words>22464</Words>
  <Characters>128049</Characters>
  <Application>Microsoft Office Word</Application>
  <DocSecurity>0</DocSecurity>
  <Lines>1067</Lines>
  <Paragraphs>30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021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selivanova</dc:creator>
  <cp:lastModifiedBy>Пользователь Windows</cp:lastModifiedBy>
  <cp:revision>42</cp:revision>
  <dcterms:created xsi:type="dcterms:W3CDTF">2015-05-06T15:44:00Z</dcterms:created>
  <dcterms:modified xsi:type="dcterms:W3CDTF">2022-03-18T04:30:00Z</dcterms:modified>
</cp:coreProperties>
</file>